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tbl>
      <w:tblPr>
        <w:tblStyle w:val="TableGrid"/>
        <w:tblW w:w="11569" w:type="dxa"/>
        <w:tblInd w:w="-126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0"/>
        <w:gridCol w:w="8779"/>
      </w:tblGrid>
      <w:tr w:rsidR="007D1547" w:rsidRPr="00A52F74" w14:paraId="45D68198" w14:textId="77777777" w:rsidTr="00C50B58">
        <w:trPr>
          <w:trHeight w:val="1700"/>
        </w:trPr>
        <w:tc>
          <w:tcPr>
            <w:tcW w:w="2790" w:type="dxa"/>
          </w:tcPr>
          <w:p w14:paraId="30C05752" w14:textId="77777777" w:rsidR="007D1547" w:rsidRPr="00A52F74" w:rsidRDefault="007D1547" w:rsidP="00C50B58">
            <w:r w:rsidRPr="00A52F74">
              <w:rPr>
                <w:noProof/>
                <w:lang w:val="en-US"/>
              </w:rPr>
              <w:drawing>
                <wp:anchor distT="0" distB="0" distL="114300" distR="114300" simplePos="0" relativeHeight="251696128" behindDoc="0" locked="0" layoutInCell="1" allowOverlap="1" wp14:anchorId="275F8B49" wp14:editId="176F2745">
                  <wp:simplePos x="0" y="0"/>
                  <wp:positionH relativeFrom="column">
                    <wp:posOffset>112394</wp:posOffset>
                  </wp:positionH>
                  <wp:positionV relativeFrom="paragraph">
                    <wp:posOffset>50800</wp:posOffset>
                  </wp:positionV>
                  <wp:extent cx="1537805" cy="1028700"/>
                  <wp:effectExtent l="0" t="0" r="5715"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extLst>
                              <a:ext uri="{28A0092B-C50C-407E-A947-70E740481C1C}">
                                <a14:useLocalDpi xmlns:a14="http://schemas.microsoft.com/office/drawing/2010/main" val="0"/>
                              </a:ext>
                            </a:extLst>
                          </a:blip>
                          <a:stretch>
                            <a:fillRect/>
                          </a:stretch>
                        </pic:blipFill>
                        <pic:spPr>
                          <a:xfrm>
                            <a:off x="0" y="0"/>
                            <a:ext cx="1538187" cy="1028956"/>
                          </a:xfrm>
                          <a:prstGeom prst="rect">
                            <a:avLst/>
                          </a:prstGeom>
                        </pic:spPr>
                      </pic:pic>
                    </a:graphicData>
                  </a:graphic>
                  <wp14:sizeRelH relativeFrom="margin">
                    <wp14:pctWidth>0</wp14:pctWidth>
                  </wp14:sizeRelH>
                  <wp14:sizeRelV relativeFrom="margin">
                    <wp14:pctHeight>0</wp14:pctHeight>
                  </wp14:sizeRelV>
                </wp:anchor>
              </w:drawing>
            </w:r>
            <w:r w:rsidR="00026364" w:rsidRPr="00A52F74">
              <w:t xml:space="preserve"> </w:t>
            </w:r>
          </w:p>
        </w:tc>
        <w:tc>
          <w:tcPr>
            <w:tcW w:w="8779" w:type="dxa"/>
          </w:tcPr>
          <w:p w14:paraId="5DE2BA81" w14:textId="77777777" w:rsidR="007D1547" w:rsidRPr="00A52F74" w:rsidRDefault="007D1547" w:rsidP="00C50B58">
            <w:pPr>
              <w:jc w:val="center"/>
              <w:rPr>
                <w:b w:val="0"/>
                <w:sz w:val="32"/>
                <w:szCs w:val="32"/>
              </w:rPr>
            </w:pPr>
          </w:p>
          <w:p w14:paraId="5E19DF46" w14:textId="77777777" w:rsidR="007D1547" w:rsidRPr="00A52F74" w:rsidRDefault="007D1547" w:rsidP="00C50B58">
            <w:pPr>
              <w:spacing w:line="360" w:lineRule="auto"/>
              <w:jc w:val="center"/>
              <w:rPr>
                <w:b w:val="0"/>
                <w:sz w:val="32"/>
                <w:szCs w:val="32"/>
                <w:lang w:val="en-US"/>
              </w:rPr>
            </w:pPr>
            <w:r w:rsidRPr="00A52F74">
              <w:rPr>
                <w:sz w:val="32"/>
                <w:szCs w:val="32"/>
                <w:lang w:val="en-US"/>
              </w:rPr>
              <w:t>FPT ACADEMY INTERNATIONAL</w:t>
            </w:r>
          </w:p>
          <w:p w14:paraId="2197564D" w14:textId="77777777" w:rsidR="007D1547" w:rsidRPr="00A52F74" w:rsidRDefault="007D1547" w:rsidP="00C50B58">
            <w:pPr>
              <w:spacing w:line="360" w:lineRule="auto"/>
              <w:jc w:val="center"/>
              <w:rPr>
                <w:lang w:val="en-US"/>
              </w:rPr>
            </w:pPr>
            <w:r w:rsidRPr="00A52F74">
              <w:rPr>
                <w:sz w:val="36"/>
                <w:szCs w:val="32"/>
              </w:rPr>
              <w:t>FPT – APTECH</w:t>
            </w:r>
            <w:r w:rsidRPr="00A52F74">
              <w:rPr>
                <w:sz w:val="36"/>
                <w:szCs w:val="32"/>
                <w:lang w:val="en-US"/>
              </w:rPr>
              <w:t xml:space="preserve"> COMPUTER EDUCATION</w:t>
            </w:r>
          </w:p>
        </w:tc>
      </w:tr>
    </w:tbl>
    <w:p w14:paraId="513671D8" w14:textId="77777777" w:rsidR="00841CBA" w:rsidRPr="00A52F74" w:rsidRDefault="00841CBA" w:rsidP="007D1547">
      <w:pPr>
        <w:pStyle w:val="NoSpacing"/>
      </w:pPr>
    </w:p>
    <w:p w14:paraId="30BA4C34" w14:textId="77777777" w:rsidR="00F8255A" w:rsidRPr="00A52F74" w:rsidRDefault="001B797E" w:rsidP="001B797E">
      <w:pPr>
        <w:rPr>
          <w:lang w:val="en-US"/>
        </w:rPr>
      </w:pPr>
      <w:r w:rsidRPr="00A52F74">
        <w:rPr>
          <w:lang w:val="en-US"/>
        </w:rPr>
        <w:t>Center Name:</w:t>
      </w:r>
      <w:r w:rsidRPr="00A52F74">
        <w:t xml:space="preserve"> </w:t>
      </w:r>
      <w:r w:rsidRPr="00A52F74">
        <w:rPr>
          <w:lang w:val="en-US"/>
        </w:rPr>
        <w:t>ACE-HCMC-2-FPT</w:t>
      </w:r>
    </w:p>
    <w:p w14:paraId="760A2D78" w14:textId="77777777" w:rsidR="00841CBA" w:rsidRPr="00A52F74" w:rsidRDefault="00841CBA" w:rsidP="00552AE3">
      <w:pPr>
        <w:pStyle w:val="NoSpacing"/>
        <w:jc w:val="center"/>
      </w:pPr>
      <w:r w:rsidRPr="00A52F74">
        <w:t xml:space="preserve">Address: 590 </w:t>
      </w:r>
      <w:proofErr w:type="spellStart"/>
      <w:r w:rsidR="00A61890" w:rsidRPr="00A52F74">
        <w:t>Cach</w:t>
      </w:r>
      <w:proofErr w:type="spellEnd"/>
      <w:r w:rsidR="00A61890" w:rsidRPr="00A52F74">
        <w:t xml:space="preserve"> </w:t>
      </w:r>
      <w:proofErr w:type="spellStart"/>
      <w:r w:rsidR="00A61890" w:rsidRPr="00A52F74">
        <w:t>Mang</w:t>
      </w:r>
      <w:proofErr w:type="spellEnd"/>
      <w:r w:rsidR="00A61890" w:rsidRPr="00A52F74">
        <w:t xml:space="preserve"> Thang Tam</w:t>
      </w:r>
      <w:r w:rsidRPr="00A52F74">
        <w:t xml:space="preserve"> Street, District 3, Ho Chi Minh City</w:t>
      </w:r>
      <w:r w:rsidR="00187429" w:rsidRPr="00A52F74">
        <w:t>, Viet Nam</w:t>
      </w:r>
    </w:p>
    <w:p w14:paraId="7F7F58D7" w14:textId="77777777" w:rsidR="00D2502A" w:rsidRPr="00A52F74" w:rsidRDefault="00D2502A" w:rsidP="003B0026">
      <w:pPr>
        <w:jc w:val="left"/>
      </w:pPr>
    </w:p>
    <w:p w14:paraId="538020DF" w14:textId="77777777" w:rsidR="00D2502A" w:rsidRPr="00A52F74" w:rsidRDefault="00491AA2" w:rsidP="00A61890">
      <w:pPr>
        <w:pStyle w:val="Subtitle"/>
        <w:ind w:firstLine="4140"/>
        <w:jc w:val="left"/>
        <w:rPr>
          <w:rFonts w:ascii="Arial" w:hAnsi="Arial" w:cs="Arial"/>
          <w:b/>
          <w:sz w:val="72"/>
          <w:szCs w:val="72"/>
        </w:rPr>
      </w:pPr>
      <w:r w:rsidRPr="00A52F74">
        <w:rPr>
          <w:rFonts w:ascii="Arial" w:hAnsi="Arial" w:cs="Arial"/>
          <w:noProof/>
          <w:lang w:val="en-US"/>
        </w:rPr>
        <w:drawing>
          <wp:inline distT="0" distB="0" distL="0" distR="0" wp14:anchorId="1E423AF0" wp14:editId="6DDBDDDB">
            <wp:extent cx="1064260" cy="764540"/>
            <wp:effectExtent l="0" t="0" r="2540" b="0"/>
            <wp:docPr id="6" name="Picture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064260" cy="764540"/>
                    </a:xfrm>
                    <a:prstGeom prst="rect">
                      <a:avLst/>
                    </a:prstGeom>
                    <a:noFill/>
                    <a:ln>
                      <a:noFill/>
                    </a:ln>
                  </pic:spPr>
                </pic:pic>
              </a:graphicData>
            </a:graphic>
          </wp:inline>
        </w:drawing>
      </w:r>
    </w:p>
    <w:p w14:paraId="7579F316" w14:textId="77777777" w:rsidR="00700BF9" w:rsidRPr="00A52F74" w:rsidRDefault="00700BF9" w:rsidP="003B0026">
      <w:pPr>
        <w:pStyle w:val="Subtitle"/>
        <w:jc w:val="left"/>
        <w:rPr>
          <w:rFonts w:ascii="Arial" w:hAnsi="Arial" w:cs="Arial"/>
          <w:b/>
        </w:rPr>
      </w:pPr>
    </w:p>
    <w:p w14:paraId="626F784B" w14:textId="77777777" w:rsidR="00FA21C7" w:rsidRPr="00A52F74" w:rsidRDefault="00FA21C7" w:rsidP="00FA21C7">
      <w:pPr>
        <w:jc w:val="center"/>
        <w:rPr>
          <w:b w:val="0"/>
          <w:color w:val="002060"/>
          <w:sz w:val="80"/>
          <w:szCs w:val="80"/>
          <w:lang w:val="en-US"/>
        </w:rPr>
      </w:pPr>
      <w:r w:rsidRPr="00A52F74">
        <w:rPr>
          <w:color w:val="002060"/>
          <w:sz w:val="80"/>
          <w:szCs w:val="80"/>
          <w:lang w:val="en-US"/>
        </w:rPr>
        <w:t>Online Help Desk</w:t>
      </w:r>
    </w:p>
    <w:p w14:paraId="6966C543" w14:textId="77777777" w:rsidR="004E371F" w:rsidRPr="00A52F74" w:rsidRDefault="004E371F" w:rsidP="004E371F">
      <w:pPr>
        <w:pStyle w:val="Subtitle"/>
        <w:jc w:val="both"/>
        <w:rPr>
          <w:rFonts w:ascii="Arial" w:hAnsi="Arial" w:cs="Arial"/>
        </w:rPr>
      </w:pPr>
    </w:p>
    <w:p w14:paraId="26AA8A63" w14:textId="77777777" w:rsidR="004E371F" w:rsidRPr="00A52F74" w:rsidRDefault="004E371F" w:rsidP="004E371F">
      <w:pPr>
        <w:pStyle w:val="Subtitle"/>
        <w:rPr>
          <w:rFonts w:ascii="Arial" w:hAnsi="Arial" w:cs="Arial"/>
        </w:rPr>
      </w:pPr>
    </w:p>
    <w:p w14:paraId="778BB2C8" w14:textId="77777777" w:rsidR="004E371F" w:rsidRPr="00A52F74" w:rsidRDefault="006E516A" w:rsidP="004E371F">
      <w:pPr>
        <w:pStyle w:val="Subtitle"/>
        <w:rPr>
          <w:rFonts w:ascii="Arial" w:hAnsi="Arial" w:cs="Arial"/>
        </w:rPr>
      </w:pPr>
      <w:r w:rsidRPr="00A52F74">
        <w:rPr>
          <w:rFonts w:ascii="Arial" w:hAnsi="Arial" w:cs="Arial"/>
        </w:rPr>
        <w:t>Design Document</w:t>
      </w:r>
    </w:p>
    <w:p w14:paraId="4556930C" w14:textId="77777777" w:rsidR="004E371F" w:rsidRPr="00A52F74" w:rsidRDefault="004E371F" w:rsidP="001C768B">
      <w:pPr>
        <w:pStyle w:val="Subtitle"/>
        <w:rPr>
          <w:rFonts w:ascii="Arial" w:hAnsi="Arial" w:cs="Arial"/>
          <w:b/>
          <w:bCs/>
          <w:sz w:val="72"/>
          <w:szCs w:val="72"/>
        </w:rPr>
      </w:pPr>
    </w:p>
    <w:tbl>
      <w:tblPr>
        <w:tblStyle w:val="TableGrid"/>
        <w:tblW w:w="6905" w:type="dxa"/>
        <w:tblInd w:w="2545" w:type="dxa"/>
        <w:tblLayout w:type="fixed"/>
        <w:tblCellMar>
          <w:top w:w="72" w:type="dxa"/>
          <w:left w:w="115" w:type="dxa"/>
          <w:bottom w:w="72" w:type="dxa"/>
          <w:right w:w="115" w:type="dxa"/>
        </w:tblCellMar>
        <w:tblLook w:val="04A0" w:firstRow="1" w:lastRow="0" w:firstColumn="1" w:lastColumn="0" w:noHBand="0" w:noVBand="1"/>
      </w:tblPr>
      <w:tblGrid>
        <w:gridCol w:w="1440"/>
        <w:gridCol w:w="450"/>
        <w:gridCol w:w="2610"/>
        <w:gridCol w:w="2405"/>
      </w:tblGrid>
      <w:tr w:rsidR="00EE70B5" w:rsidRPr="00A52F74" w14:paraId="0A844574" w14:textId="77777777" w:rsidTr="008C306F">
        <w:tc>
          <w:tcPr>
            <w:tcW w:w="1890" w:type="dxa"/>
            <w:gridSpan w:val="2"/>
            <w:tcBorders>
              <w:top w:val="nil"/>
              <w:left w:val="nil"/>
              <w:bottom w:val="nil"/>
              <w:right w:val="nil"/>
            </w:tcBorders>
          </w:tcPr>
          <w:p w14:paraId="25541EE2" w14:textId="77777777" w:rsidR="00EE70B5" w:rsidRPr="00A52F74" w:rsidRDefault="00EE70B5" w:rsidP="003B0026">
            <w:pPr>
              <w:pStyle w:val="NoSpacing"/>
              <w:jc w:val="left"/>
              <w:rPr>
                <w:sz w:val="20"/>
                <w:szCs w:val="20"/>
              </w:rPr>
            </w:pPr>
            <w:r w:rsidRPr="00A52F74">
              <w:rPr>
                <w:sz w:val="20"/>
                <w:szCs w:val="20"/>
              </w:rPr>
              <w:t>Faculty:</w:t>
            </w:r>
          </w:p>
        </w:tc>
        <w:tc>
          <w:tcPr>
            <w:tcW w:w="2610" w:type="dxa"/>
            <w:tcBorders>
              <w:top w:val="nil"/>
              <w:left w:val="nil"/>
              <w:bottom w:val="nil"/>
              <w:right w:val="nil"/>
            </w:tcBorders>
          </w:tcPr>
          <w:p w14:paraId="273190AE" w14:textId="77777777" w:rsidR="00EE70B5" w:rsidRPr="00A52F74" w:rsidRDefault="00EE70B5" w:rsidP="003B0026">
            <w:pPr>
              <w:pStyle w:val="NoSpacing"/>
              <w:jc w:val="left"/>
            </w:pPr>
            <w:r w:rsidRPr="00A52F74">
              <w:t>M</w:t>
            </w:r>
            <w:r w:rsidR="00B545D2" w:rsidRPr="00A52F74">
              <w:t>r</w:t>
            </w:r>
            <w:r w:rsidRPr="00A52F74">
              <w:t xml:space="preserve">. </w:t>
            </w:r>
            <w:r w:rsidR="005E3808" w:rsidRPr="00A52F74">
              <w:t xml:space="preserve">Tran Phuoc </w:t>
            </w:r>
            <w:proofErr w:type="spellStart"/>
            <w:r w:rsidR="005E3808" w:rsidRPr="00A52F74">
              <w:t>Sinh</w:t>
            </w:r>
            <w:proofErr w:type="spellEnd"/>
          </w:p>
        </w:tc>
        <w:tc>
          <w:tcPr>
            <w:tcW w:w="2405" w:type="dxa"/>
            <w:tcBorders>
              <w:top w:val="nil"/>
              <w:left w:val="nil"/>
              <w:bottom w:val="nil"/>
              <w:right w:val="nil"/>
            </w:tcBorders>
          </w:tcPr>
          <w:p w14:paraId="33882F1D" w14:textId="77777777" w:rsidR="00EE70B5" w:rsidRPr="00A52F74" w:rsidRDefault="00EE70B5" w:rsidP="003B0026">
            <w:pPr>
              <w:pStyle w:val="NoSpacing"/>
              <w:jc w:val="left"/>
              <w:rPr>
                <w:sz w:val="20"/>
                <w:szCs w:val="20"/>
              </w:rPr>
            </w:pPr>
          </w:p>
        </w:tc>
      </w:tr>
      <w:tr w:rsidR="00EE70B5" w:rsidRPr="00A52F74" w14:paraId="50DB6971" w14:textId="77777777" w:rsidTr="008C306F">
        <w:tc>
          <w:tcPr>
            <w:tcW w:w="1890" w:type="dxa"/>
            <w:gridSpan w:val="2"/>
            <w:tcBorders>
              <w:top w:val="nil"/>
              <w:left w:val="nil"/>
              <w:bottom w:val="nil"/>
              <w:right w:val="nil"/>
            </w:tcBorders>
          </w:tcPr>
          <w:p w14:paraId="0F69256C" w14:textId="77777777" w:rsidR="00EE70B5" w:rsidRPr="00A52F74" w:rsidRDefault="00EE70B5" w:rsidP="003B0026">
            <w:pPr>
              <w:pStyle w:val="NoSpacing"/>
              <w:jc w:val="left"/>
              <w:rPr>
                <w:sz w:val="20"/>
                <w:szCs w:val="20"/>
              </w:rPr>
            </w:pPr>
            <w:r w:rsidRPr="00A52F74">
              <w:rPr>
                <w:sz w:val="20"/>
                <w:szCs w:val="20"/>
              </w:rPr>
              <w:t>Batch No:</w:t>
            </w:r>
          </w:p>
        </w:tc>
        <w:tc>
          <w:tcPr>
            <w:tcW w:w="2610" w:type="dxa"/>
            <w:tcBorders>
              <w:top w:val="nil"/>
              <w:left w:val="nil"/>
              <w:bottom w:val="nil"/>
              <w:right w:val="nil"/>
            </w:tcBorders>
          </w:tcPr>
          <w:p w14:paraId="4FCD4F24" w14:textId="77777777" w:rsidR="00EE70B5" w:rsidRPr="00A52F74" w:rsidRDefault="00FA21C7" w:rsidP="003B0026">
            <w:pPr>
              <w:pStyle w:val="NoSpacing"/>
              <w:jc w:val="left"/>
              <w:rPr>
                <w:sz w:val="20"/>
                <w:szCs w:val="20"/>
              </w:rPr>
            </w:pPr>
            <w:r w:rsidRPr="00A52F74">
              <w:t>T11708A0</w:t>
            </w:r>
          </w:p>
        </w:tc>
        <w:tc>
          <w:tcPr>
            <w:tcW w:w="2405" w:type="dxa"/>
            <w:tcBorders>
              <w:top w:val="nil"/>
              <w:left w:val="nil"/>
              <w:bottom w:val="nil"/>
              <w:right w:val="nil"/>
            </w:tcBorders>
          </w:tcPr>
          <w:p w14:paraId="1261E6AE" w14:textId="77777777" w:rsidR="00EE70B5" w:rsidRPr="00A52F74" w:rsidRDefault="00EE70B5" w:rsidP="003B0026">
            <w:pPr>
              <w:pStyle w:val="NoSpacing"/>
              <w:jc w:val="left"/>
              <w:rPr>
                <w:sz w:val="20"/>
                <w:szCs w:val="20"/>
              </w:rPr>
            </w:pPr>
          </w:p>
        </w:tc>
      </w:tr>
      <w:tr w:rsidR="00EE70B5" w:rsidRPr="00A52F74" w14:paraId="7C804B98" w14:textId="77777777" w:rsidTr="008C306F">
        <w:tc>
          <w:tcPr>
            <w:tcW w:w="1890" w:type="dxa"/>
            <w:gridSpan w:val="2"/>
            <w:tcBorders>
              <w:top w:val="nil"/>
              <w:left w:val="nil"/>
              <w:bottom w:val="nil"/>
              <w:right w:val="nil"/>
            </w:tcBorders>
          </w:tcPr>
          <w:p w14:paraId="0C68F1CA" w14:textId="77777777" w:rsidR="00EE70B5" w:rsidRPr="00A52F74" w:rsidRDefault="00EE70B5" w:rsidP="003B0026">
            <w:pPr>
              <w:pStyle w:val="NoSpacing"/>
              <w:jc w:val="left"/>
              <w:rPr>
                <w:sz w:val="20"/>
                <w:szCs w:val="20"/>
              </w:rPr>
            </w:pPr>
            <w:r w:rsidRPr="00A52F74">
              <w:rPr>
                <w:sz w:val="20"/>
                <w:szCs w:val="20"/>
              </w:rPr>
              <w:t>Group No:</w:t>
            </w:r>
          </w:p>
        </w:tc>
        <w:tc>
          <w:tcPr>
            <w:tcW w:w="2610" w:type="dxa"/>
            <w:tcBorders>
              <w:top w:val="nil"/>
              <w:left w:val="nil"/>
              <w:bottom w:val="nil"/>
              <w:right w:val="nil"/>
            </w:tcBorders>
          </w:tcPr>
          <w:p w14:paraId="31108EC7" w14:textId="77777777" w:rsidR="00EE70B5" w:rsidRPr="00A52F74" w:rsidRDefault="00E26B0F" w:rsidP="003B0026">
            <w:pPr>
              <w:pStyle w:val="NoSpacing"/>
              <w:jc w:val="left"/>
              <w:rPr>
                <w:b w:val="0"/>
                <w:sz w:val="20"/>
                <w:szCs w:val="20"/>
              </w:rPr>
            </w:pPr>
            <w:r w:rsidRPr="00A52F74">
              <w:t>0</w:t>
            </w:r>
            <w:r w:rsidR="00FA21C7" w:rsidRPr="00A52F74">
              <w:t>7</w:t>
            </w:r>
          </w:p>
        </w:tc>
        <w:tc>
          <w:tcPr>
            <w:tcW w:w="2405" w:type="dxa"/>
            <w:tcBorders>
              <w:top w:val="nil"/>
              <w:left w:val="nil"/>
              <w:bottom w:val="nil"/>
              <w:right w:val="nil"/>
            </w:tcBorders>
          </w:tcPr>
          <w:p w14:paraId="63422B34" w14:textId="77777777" w:rsidR="00EE70B5" w:rsidRPr="00A52F74" w:rsidRDefault="00EE70B5" w:rsidP="003B0026">
            <w:pPr>
              <w:pStyle w:val="NoSpacing"/>
              <w:jc w:val="left"/>
              <w:rPr>
                <w:sz w:val="20"/>
                <w:szCs w:val="20"/>
              </w:rPr>
            </w:pPr>
          </w:p>
        </w:tc>
      </w:tr>
      <w:tr w:rsidR="009237C6" w:rsidRPr="00A52F74" w14:paraId="21597629" w14:textId="77777777" w:rsidTr="008C306F">
        <w:tc>
          <w:tcPr>
            <w:tcW w:w="1440" w:type="dxa"/>
            <w:tcBorders>
              <w:top w:val="nil"/>
              <w:left w:val="nil"/>
              <w:bottom w:val="nil"/>
              <w:right w:val="nil"/>
            </w:tcBorders>
          </w:tcPr>
          <w:p w14:paraId="60E10106" w14:textId="77777777" w:rsidR="009237C6" w:rsidRPr="00A52F74" w:rsidRDefault="005B3EF8" w:rsidP="003B0026">
            <w:pPr>
              <w:pStyle w:val="NoSpacing"/>
              <w:jc w:val="left"/>
              <w:rPr>
                <w:sz w:val="20"/>
                <w:szCs w:val="20"/>
              </w:rPr>
            </w:pPr>
            <w:r w:rsidRPr="00A52F74">
              <w:rPr>
                <w:sz w:val="20"/>
                <w:szCs w:val="20"/>
              </w:rPr>
              <w:t>Student</w:t>
            </w:r>
            <w:r w:rsidR="004E371F" w:rsidRPr="00A52F74">
              <w:rPr>
                <w:sz w:val="20"/>
                <w:szCs w:val="20"/>
              </w:rPr>
              <w:t>:</w:t>
            </w:r>
          </w:p>
          <w:p w14:paraId="32F1384B" w14:textId="77777777" w:rsidR="004E371F" w:rsidRPr="00A52F74" w:rsidRDefault="004E371F" w:rsidP="003B0026">
            <w:pPr>
              <w:pStyle w:val="NoSpacing"/>
              <w:jc w:val="left"/>
              <w:rPr>
                <w:sz w:val="20"/>
                <w:szCs w:val="20"/>
              </w:rPr>
            </w:pPr>
          </w:p>
        </w:tc>
        <w:tc>
          <w:tcPr>
            <w:tcW w:w="450" w:type="dxa"/>
            <w:tcBorders>
              <w:top w:val="nil"/>
              <w:left w:val="nil"/>
              <w:right w:val="nil"/>
            </w:tcBorders>
          </w:tcPr>
          <w:p w14:paraId="6B096B69" w14:textId="77777777" w:rsidR="009237C6" w:rsidRPr="00A52F74" w:rsidRDefault="009237C6" w:rsidP="003B0026">
            <w:pPr>
              <w:pStyle w:val="NoSpacing"/>
              <w:jc w:val="left"/>
              <w:rPr>
                <w:sz w:val="20"/>
                <w:szCs w:val="20"/>
              </w:rPr>
            </w:pPr>
          </w:p>
        </w:tc>
        <w:tc>
          <w:tcPr>
            <w:tcW w:w="2610" w:type="dxa"/>
            <w:tcBorders>
              <w:top w:val="nil"/>
              <w:left w:val="nil"/>
              <w:right w:val="nil"/>
            </w:tcBorders>
          </w:tcPr>
          <w:p w14:paraId="636A9700" w14:textId="77777777" w:rsidR="004E371F" w:rsidRPr="00A52F74" w:rsidRDefault="004E371F" w:rsidP="003B0026">
            <w:pPr>
              <w:pStyle w:val="NoSpacing"/>
              <w:jc w:val="left"/>
            </w:pPr>
          </w:p>
          <w:p w14:paraId="0B2FBE95" w14:textId="77777777" w:rsidR="009237C6" w:rsidRPr="00A52F74" w:rsidRDefault="009237C6" w:rsidP="003B0026">
            <w:pPr>
              <w:pStyle w:val="NoSpacing"/>
              <w:jc w:val="left"/>
            </w:pPr>
            <w:r w:rsidRPr="00A52F74">
              <w:t>Full Name</w:t>
            </w:r>
          </w:p>
        </w:tc>
        <w:tc>
          <w:tcPr>
            <w:tcW w:w="2405" w:type="dxa"/>
            <w:tcBorders>
              <w:top w:val="nil"/>
              <w:left w:val="nil"/>
              <w:right w:val="nil"/>
            </w:tcBorders>
          </w:tcPr>
          <w:p w14:paraId="41AF1CF7" w14:textId="77777777" w:rsidR="004E371F" w:rsidRPr="00A52F74" w:rsidRDefault="004E371F" w:rsidP="003B0026">
            <w:pPr>
              <w:pStyle w:val="NoSpacing"/>
              <w:jc w:val="left"/>
            </w:pPr>
          </w:p>
          <w:p w14:paraId="75F70A77" w14:textId="77777777" w:rsidR="009237C6" w:rsidRPr="00A52F74" w:rsidRDefault="009237C6" w:rsidP="003B0026">
            <w:pPr>
              <w:pStyle w:val="NoSpacing"/>
              <w:jc w:val="left"/>
            </w:pPr>
            <w:r w:rsidRPr="00A52F74">
              <w:t>Roll No.</w:t>
            </w:r>
          </w:p>
        </w:tc>
      </w:tr>
      <w:tr w:rsidR="009237C6" w:rsidRPr="00A52F74" w14:paraId="0DDA2883" w14:textId="77777777" w:rsidTr="008C306F">
        <w:tc>
          <w:tcPr>
            <w:tcW w:w="1440" w:type="dxa"/>
            <w:tcBorders>
              <w:top w:val="nil"/>
              <w:left w:val="nil"/>
              <w:bottom w:val="nil"/>
            </w:tcBorders>
          </w:tcPr>
          <w:p w14:paraId="0016D159" w14:textId="77777777" w:rsidR="009237C6" w:rsidRPr="00A52F74" w:rsidRDefault="009237C6" w:rsidP="003B0026">
            <w:pPr>
              <w:pStyle w:val="NoSpacing"/>
              <w:jc w:val="left"/>
              <w:rPr>
                <w:sz w:val="20"/>
                <w:szCs w:val="20"/>
              </w:rPr>
            </w:pPr>
          </w:p>
        </w:tc>
        <w:tc>
          <w:tcPr>
            <w:tcW w:w="450" w:type="dxa"/>
          </w:tcPr>
          <w:p w14:paraId="0669FDA1" w14:textId="77777777" w:rsidR="009237C6" w:rsidRPr="00A52F74" w:rsidRDefault="009237C6" w:rsidP="003B0026">
            <w:pPr>
              <w:pStyle w:val="NoSpacing"/>
              <w:jc w:val="left"/>
              <w:rPr>
                <w:sz w:val="20"/>
                <w:szCs w:val="20"/>
              </w:rPr>
            </w:pPr>
            <w:r w:rsidRPr="00A52F74">
              <w:rPr>
                <w:sz w:val="20"/>
                <w:szCs w:val="20"/>
              </w:rPr>
              <w:t>1</w:t>
            </w:r>
            <w:r w:rsidR="005B0005" w:rsidRPr="00A52F74">
              <w:rPr>
                <w:sz w:val="20"/>
                <w:szCs w:val="20"/>
              </w:rPr>
              <w:t>.</w:t>
            </w:r>
          </w:p>
        </w:tc>
        <w:tc>
          <w:tcPr>
            <w:tcW w:w="2610" w:type="dxa"/>
          </w:tcPr>
          <w:p w14:paraId="2B33C91B" w14:textId="77777777" w:rsidR="009237C6" w:rsidRPr="00A52F74" w:rsidRDefault="009237C6" w:rsidP="003B0026">
            <w:pPr>
              <w:pStyle w:val="NoSpacing"/>
              <w:jc w:val="left"/>
              <w:rPr>
                <w:sz w:val="20"/>
                <w:szCs w:val="20"/>
              </w:rPr>
            </w:pPr>
            <w:r w:rsidRPr="00A52F74">
              <w:rPr>
                <w:sz w:val="20"/>
                <w:szCs w:val="20"/>
              </w:rPr>
              <w:t xml:space="preserve">NGUYEN </w:t>
            </w:r>
            <w:r w:rsidR="00FA21C7" w:rsidRPr="00A52F74">
              <w:rPr>
                <w:sz w:val="20"/>
                <w:szCs w:val="20"/>
              </w:rPr>
              <w:t>HOANG TU</w:t>
            </w:r>
          </w:p>
        </w:tc>
        <w:tc>
          <w:tcPr>
            <w:tcW w:w="2405" w:type="dxa"/>
          </w:tcPr>
          <w:p w14:paraId="7CB6DA1B" w14:textId="21CA7D69" w:rsidR="009237C6" w:rsidRPr="00A52F74" w:rsidRDefault="009237C6" w:rsidP="003B0026">
            <w:pPr>
              <w:pStyle w:val="NoSpacing"/>
              <w:jc w:val="left"/>
              <w:rPr>
                <w:sz w:val="20"/>
                <w:szCs w:val="20"/>
              </w:rPr>
            </w:pPr>
            <w:r w:rsidRPr="00A52F74">
              <w:rPr>
                <w:sz w:val="20"/>
                <w:szCs w:val="20"/>
              </w:rPr>
              <w:t>S</w:t>
            </w:r>
            <w:r w:rsidR="002C327C" w:rsidRPr="00A52F74">
              <w:rPr>
                <w:sz w:val="20"/>
                <w:szCs w:val="20"/>
              </w:rPr>
              <w:t>TUDENT</w:t>
            </w:r>
            <w:r w:rsidR="00994465" w:rsidRPr="00A52F74">
              <w:rPr>
                <w:sz w:val="20"/>
                <w:szCs w:val="20"/>
              </w:rPr>
              <w:t>1054235</w:t>
            </w:r>
          </w:p>
        </w:tc>
      </w:tr>
      <w:tr w:rsidR="009237C6" w:rsidRPr="00A52F74" w14:paraId="34568FA2" w14:textId="77777777" w:rsidTr="008C306F">
        <w:tc>
          <w:tcPr>
            <w:tcW w:w="1440" w:type="dxa"/>
            <w:tcBorders>
              <w:top w:val="nil"/>
              <w:left w:val="nil"/>
              <w:bottom w:val="nil"/>
            </w:tcBorders>
          </w:tcPr>
          <w:p w14:paraId="0550CFE2" w14:textId="77777777" w:rsidR="009237C6" w:rsidRPr="00A52F74" w:rsidRDefault="009237C6" w:rsidP="003B0026">
            <w:pPr>
              <w:pStyle w:val="NoSpacing"/>
              <w:jc w:val="left"/>
              <w:rPr>
                <w:sz w:val="20"/>
                <w:szCs w:val="20"/>
              </w:rPr>
            </w:pPr>
          </w:p>
        </w:tc>
        <w:tc>
          <w:tcPr>
            <w:tcW w:w="450" w:type="dxa"/>
          </w:tcPr>
          <w:p w14:paraId="0843BD9D" w14:textId="77777777" w:rsidR="009237C6" w:rsidRPr="00A52F74" w:rsidRDefault="009237C6" w:rsidP="003B0026">
            <w:pPr>
              <w:pStyle w:val="NoSpacing"/>
              <w:jc w:val="left"/>
              <w:rPr>
                <w:sz w:val="20"/>
                <w:szCs w:val="20"/>
              </w:rPr>
            </w:pPr>
            <w:r w:rsidRPr="00A52F74">
              <w:rPr>
                <w:sz w:val="20"/>
                <w:szCs w:val="20"/>
              </w:rPr>
              <w:t>2</w:t>
            </w:r>
            <w:r w:rsidR="005B0005" w:rsidRPr="00A52F74">
              <w:rPr>
                <w:sz w:val="20"/>
                <w:szCs w:val="20"/>
              </w:rPr>
              <w:t>.</w:t>
            </w:r>
          </w:p>
        </w:tc>
        <w:tc>
          <w:tcPr>
            <w:tcW w:w="2610" w:type="dxa"/>
          </w:tcPr>
          <w:p w14:paraId="29CDDF77" w14:textId="77777777" w:rsidR="009237C6" w:rsidRPr="00A52F74" w:rsidRDefault="00FA21C7" w:rsidP="003B0026">
            <w:pPr>
              <w:pStyle w:val="NoSpacing"/>
              <w:jc w:val="left"/>
              <w:rPr>
                <w:sz w:val="20"/>
                <w:szCs w:val="20"/>
              </w:rPr>
            </w:pPr>
            <w:r w:rsidRPr="00A52F74">
              <w:rPr>
                <w:sz w:val="20"/>
                <w:szCs w:val="20"/>
              </w:rPr>
              <w:t>NGUYEN THANH NAM</w:t>
            </w:r>
          </w:p>
        </w:tc>
        <w:tc>
          <w:tcPr>
            <w:tcW w:w="2405" w:type="dxa"/>
          </w:tcPr>
          <w:p w14:paraId="5A02B13E" w14:textId="77777777" w:rsidR="009237C6" w:rsidRPr="00A52F74" w:rsidRDefault="000B52FF" w:rsidP="003B0026">
            <w:pPr>
              <w:pStyle w:val="NoSpacing"/>
              <w:jc w:val="left"/>
              <w:rPr>
                <w:sz w:val="20"/>
                <w:szCs w:val="20"/>
              </w:rPr>
            </w:pPr>
            <w:r w:rsidRPr="00A52F74">
              <w:rPr>
                <w:sz w:val="20"/>
                <w:szCs w:val="20"/>
              </w:rPr>
              <w:t>STUDENT</w:t>
            </w:r>
            <w:r w:rsidR="008C306F" w:rsidRPr="00A52F74">
              <w:rPr>
                <w:sz w:val="20"/>
                <w:szCs w:val="20"/>
              </w:rPr>
              <w:t>1057514</w:t>
            </w:r>
          </w:p>
        </w:tc>
      </w:tr>
      <w:tr w:rsidR="009237C6" w:rsidRPr="00A52F74" w14:paraId="26813432" w14:textId="77777777" w:rsidTr="008C306F">
        <w:tc>
          <w:tcPr>
            <w:tcW w:w="1440" w:type="dxa"/>
            <w:tcBorders>
              <w:top w:val="nil"/>
              <w:left w:val="nil"/>
              <w:bottom w:val="nil"/>
            </w:tcBorders>
          </w:tcPr>
          <w:p w14:paraId="77D11A35" w14:textId="77777777" w:rsidR="009237C6" w:rsidRPr="00A52F74" w:rsidRDefault="009237C6" w:rsidP="003B0026">
            <w:pPr>
              <w:pStyle w:val="NoSpacing"/>
              <w:jc w:val="left"/>
              <w:rPr>
                <w:sz w:val="20"/>
                <w:szCs w:val="20"/>
              </w:rPr>
            </w:pPr>
          </w:p>
        </w:tc>
        <w:tc>
          <w:tcPr>
            <w:tcW w:w="450" w:type="dxa"/>
          </w:tcPr>
          <w:p w14:paraId="2BE753B9" w14:textId="77777777" w:rsidR="009237C6" w:rsidRPr="00A52F74" w:rsidRDefault="00FA21C7" w:rsidP="003B0026">
            <w:pPr>
              <w:pStyle w:val="NoSpacing"/>
              <w:jc w:val="left"/>
              <w:rPr>
                <w:sz w:val="20"/>
                <w:szCs w:val="20"/>
              </w:rPr>
            </w:pPr>
            <w:r w:rsidRPr="00A52F74">
              <w:rPr>
                <w:sz w:val="20"/>
                <w:szCs w:val="20"/>
              </w:rPr>
              <w:t>3.</w:t>
            </w:r>
          </w:p>
        </w:tc>
        <w:tc>
          <w:tcPr>
            <w:tcW w:w="2610" w:type="dxa"/>
          </w:tcPr>
          <w:p w14:paraId="6483AC68" w14:textId="4AC0C6B3" w:rsidR="009237C6" w:rsidRPr="00A52F74" w:rsidRDefault="00A76FE0" w:rsidP="003B0026">
            <w:pPr>
              <w:pStyle w:val="NoSpacing"/>
              <w:jc w:val="left"/>
              <w:rPr>
                <w:sz w:val="20"/>
                <w:szCs w:val="20"/>
              </w:rPr>
            </w:pPr>
            <w:r w:rsidRPr="00A52F74">
              <w:rPr>
                <w:sz w:val="20"/>
                <w:szCs w:val="20"/>
              </w:rPr>
              <w:t>TRAN VAN THANG</w:t>
            </w:r>
          </w:p>
        </w:tc>
        <w:tc>
          <w:tcPr>
            <w:tcW w:w="2405" w:type="dxa"/>
          </w:tcPr>
          <w:p w14:paraId="2A7A0792" w14:textId="1147DB05" w:rsidR="009237C6" w:rsidRPr="00A52F74" w:rsidRDefault="00E9351A" w:rsidP="003B0026">
            <w:pPr>
              <w:pStyle w:val="NoSpacing"/>
              <w:jc w:val="left"/>
              <w:rPr>
                <w:sz w:val="20"/>
                <w:szCs w:val="20"/>
              </w:rPr>
            </w:pPr>
            <w:r w:rsidRPr="00A52F74">
              <w:rPr>
                <w:sz w:val="20"/>
                <w:szCs w:val="20"/>
              </w:rPr>
              <w:t>STUDENT</w:t>
            </w:r>
            <w:r w:rsidR="00427311" w:rsidRPr="00A52F74">
              <w:rPr>
                <w:sz w:val="20"/>
                <w:szCs w:val="20"/>
              </w:rPr>
              <w:t>1053909</w:t>
            </w:r>
          </w:p>
        </w:tc>
      </w:tr>
    </w:tbl>
    <w:p w14:paraId="45BC38EE" w14:textId="77777777" w:rsidR="00C070AE" w:rsidRPr="00A52F74" w:rsidRDefault="00C070AE" w:rsidP="003B0026">
      <w:pPr>
        <w:jc w:val="left"/>
      </w:pPr>
    </w:p>
    <w:p w14:paraId="60E0E956" w14:textId="77777777" w:rsidR="007C00DE" w:rsidRPr="00A52F74" w:rsidRDefault="00FA21C7" w:rsidP="00C50B58">
      <w:pPr>
        <w:jc w:val="left"/>
      </w:pPr>
      <w:r w:rsidRPr="00A52F74">
        <w:t>October, 2018</w:t>
      </w:r>
      <w:r w:rsidR="00BD2B2A" w:rsidRPr="00A52F74">
        <w:br w:type="page"/>
      </w:r>
    </w:p>
    <w:p w14:paraId="2F647125" w14:textId="77777777" w:rsidR="00864713" w:rsidRPr="00A52F74" w:rsidRDefault="00864713" w:rsidP="00C50B58">
      <w:pPr>
        <w:jc w:val="left"/>
      </w:pPr>
    </w:p>
    <w:p w14:paraId="3B55574F" w14:textId="77777777" w:rsidR="0001772F" w:rsidRPr="00A52F74" w:rsidRDefault="0001772F" w:rsidP="00C50B58">
      <w:pPr>
        <w:jc w:val="left"/>
      </w:pPr>
    </w:p>
    <w:p w14:paraId="54033462" w14:textId="77777777" w:rsidR="0001772F" w:rsidRPr="00A52F74" w:rsidRDefault="0001772F" w:rsidP="00C50B58">
      <w:pPr>
        <w:jc w:val="left"/>
      </w:pPr>
    </w:p>
    <w:p w14:paraId="19FD86C5" w14:textId="77777777" w:rsidR="0001772F" w:rsidRPr="00A52F74" w:rsidRDefault="0001772F" w:rsidP="00C50B58">
      <w:pPr>
        <w:jc w:val="left"/>
      </w:pPr>
      <w:r w:rsidRPr="00A52F74">
        <w:rPr>
          <w:noProof/>
          <w:sz w:val="80"/>
          <w:szCs w:val="80"/>
          <w:lang w:val="en-US"/>
        </w:rPr>
        <mc:AlternateContent>
          <mc:Choice Requires="wpg">
            <w:drawing>
              <wp:anchor distT="0" distB="0" distL="114300" distR="114300" simplePos="0" relativeHeight="251698176" behindDoc="0" locked="0" layoutInCell="1" allowOverlap="1" wp14:anchorId="26DAFE24" wp14:editId="3A546DFD">
                <wp:simplePos x="0" y="0"/>
                <wp:positionH relativeFrom="column">
                  <wp:posOffset>0</wp:posOffset>
                </wp:positionH>
                <wp:positionV relativeFrom="paragraph">
                  <wp:posOffset>18415</wp:posOffset>
                </wp:positionV>
                <wp:extent cx="6329417" cy="6820535"/>
                <wp:effectExtent l="19050" t="19050" r="14605" b="18415"/>
                <wp:wrapNone/>
                <wp:docPr id="797" name="Group 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329417" cy="6820535"/>
                          <a:chOff x="2112" y="1959"/>
                          <a:chExt cx="9269" cy="10439"/>
                        </a:xfrm>
                      </wpg:grpSpPr>
                      <wps:wsp>
                        <wps:cNvPr id="799" name="Rectangle 799"/>
                        <wps:cNvSpPr>
                          <a:spLocks noChangeArrowheads="1"/>
                        </wps:cNvSpPr>
                        <wps:spPr bwMode="auto">
                          <a:xfrm>
                            <a:off x="2112" y="1959"/>
                            <a:ext cx="9120" cy="10439"/>
                          </a:xfrm>
                          <a:prstGeom prst="rect">
                            <a:avLst/>
                          </a:prstGeom>
                          <a:solidFill>
                            <a:srgbClr val="FFFFFF"/>
                          </a:solidFill>
                          <a:ln w="33655">
                            <a:solidFill>
                              <a:srgbClr val="000000"/>
                            </a:solidFill>
                            <a:miter lim="800000"/>
                            <a:headEnd/>
                            <a:tailEnd/>
                          </a:ln>
                        </wps:spPr>
                        <wps:txbx>
                          <w:txbxContent>
                            <w:p w14:paraId="7A7DECA4" w14:textId="77777777" w:rsidR="00065B42" w:rsidRDefault="00065B4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65B42" w:rsidRPr="007C00DE" w:rsidRDefault="00065B4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065B42" w:rsidRPr="007C00DE" w:rsidRDefault="00065B42" w:rsidP="0001772F">
                              <w:pPr>
                                <w:rPr>
                                  <w:b w:val="0"/>
                                  <w:lang w:val="en-US"/>
                                </w:rPr>
                              </w:pPr>
                              <w:r>
                                <w:rPr>
                                  <w:lang w:val="en-US"/>
                                </w:rPr>
                                <w:tab/>
                              </w:r>
                              <w:r>
                                <w:rPr>
                                  <w:lang w:val="en-US"/>
                                </w:rPr>
                                <w:tab/>
                              </w:r>
                            </w:p>
                          </w:txbxContent>
                        </wps:txbx>
                        <wps:bodyPr rot="0" vert="horz" wrap="square" lIns="91440" tIns="45720" rIns="91440" bIns="45720" anchor="t" anchorCtr="0" upright="1">
                          <a:noAutofit/>
                        </wps:bodyPr>
                      </wps:wsp>
                      <wpg:grpSp>
                        <wpg:cNvPr id="801" name="Group 6"/>
                        <wpg:cNvGrpSpPr>
                          <a:grpSpLocks/>
                        </wpg:cNvGrpSpPr>
                        <wpg:grpSpPr bwMode="auto">
                          <a:xfrm>
                            <a:off x="2400" y="11109"/>
                            <a:ext cx="8515" cy="1077"/>
                            <a:chOff x="2580" y="11060"/>
                            <a:chExt cx="8515" cy="1077"/>
                          </a:xfrm>
                        </wpg:grpSpPr>
                        <pic:pic xmlns:pic="http://schemas.openxmlformats.org/drawingml/2006/picture">
                          <pic:nvPicPr>
                            <pic:cNvPr id="802" name="Picture 7"/>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2580" y="11111"/>
                              <a:ext cx="1082"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3" name="Picture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10012" y="11060"/>
                              <a:ext cx="1083"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4" name="Group 9"/>
                        <wpg:cNvGrpSpPr>
                          <a:grpSpLocks/>
                        </wpg:cNvGrpSpPr>
                        <wpg:grpSpPr bwMode="auto">
                          <a:xfrm>
                            <a:off x="2382" y="2205"/>
                            <a:ext cx="8524" cy="1065"/>
                            <a:chOff x="2622" y="1984"/>
                            <a:chExt cx="8524" cy="1065"/>
                          </a:xfrm>
                        </wpg:grpSpPr>
                        <pic:pic xmlns:pic="http://schemas.openxmlformats.org/drawingml/2006/picture">
                          <pic:nvPicPr>
                            <pic:cNvPr id="805"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10023"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pic:pic xmlns:pic="http://schemas.openxmlformats.org/drawingml/2006/picture">
                          <pic:nvPicPr>
                            <pic:cNvPr id="806" name="Picture 11"/>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2622" y="1984"/>
                              <a:ext cx="1123" cy="1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g:grpSp>
                      <wpg:grpSp>
                        <wpg:cNvPr id="807" name="Group 12"/>
                        <wpg:cNvGrpSpPr>
                          <a:grpSpLocks/>
                        </wpg:cNvGrpSpPr>
                        <wpg:grpSpPr bwMode="auto">
                          <a:xfrm>
                            <a:off x="10781" y="2966"/>
                            <a:ext cx="40" cy="8518"/>
                            <a:chOff x="11021" y="2745"/>
                            <a:chExt cx="40" cy="8518"/>
                          </a:xfrm>
                        </wpg:grpSpPr>
                        <wps:wsp>
                          <wps:cNvPr id="808" name="Line 13"/>
                          <wps:cNvCnPr/>
                          <wps:spPr bwMode="auto">
                            <a:xfrm>
                              <a:off x="11060"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09" name="Line 14"/>
                          <wps:cNvCnPr/>
                          <wps:spPr bwMode="auto">
                            <a:xfrm>
                              <a:off x="1102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0" name="Group 15"/>
                        <wpg:cNvGrpSpPr>
                          <a:grpSpLocks/>
                        </wpg:cNvGrpSpPr>
                        <wpg:grpSpPr bwMode="auto">
                          <a:xfrm>
                            <a:off x="2501" y="2966"/>
                            <a:ext cx="39" cy="8518"/>
                            <a:chOff x="2741" y="2745"/>
                            <a:chExt cx="39" cy="8518"/>
                          </a:xfrm>
                        </wpg:grpSpPr>
                        <wps:wsp>
                          <wps:cNvPr id="811" name="Line 16"/>
                          <wps:cNvCnPr/>
                          <wps:spPr bwMode="auto">
                            <a:xfrm>
                              <a:off x="2779"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2" name="Line 17"/>
                          <wps:cNvCnPr/>
                          <wps:spPr bwMode="auto">
                            <a:xfrm>
                              <a:off x="2741" y="2745"/>
                              <a:ext cx="1" cy="851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3" name="Group 18"/>
                        <wpg:cNvGrpSpPr>
                          <a:grpSpLocks/>
                        </wpg:cNvGrpSpPr>
                        <wpg:grpSpPr bwMode="auto">
                          <a:xfrm>
                            <a:off x="3240" y="2341"/>
                            <a:ext cx="6840" cy="34"/>
                            <a:chOff x="3480" y="2120"/>
                            <a:chExt cx="6840" cy="34"/>
                          </a:xfrm>
                        </wpg:grpSpPr>
                        <wps:wsp>
                          <wps:cNvPr id="814" name="Line 19"/>
                          <wps:cNvCnPr/>
                          <wps:spPr bwMode="auto">
                            <a:xfrm>
                              <a:off x="3480" y="2153"/>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5" name="Line 20"/>
                          <wps:cNvCnPr/>
                          <wps:spPr bwMode="auto">
                            <a:xfrm>
                              <a:off x="3480" y="2120"/>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g:grpSp>
                        <wpg:cNvPr id="816" name="Group 21"/>
                        <wpg:cNvGrpSpPr>
                          <a:grpSpLocks/>
                        </wpg:cNvGrpSpPr>
                        <wpg:grpSpPr bwMode="auto">
                          <a:xfrm>
                            <a:off x="3377" y="11926"/>
                            <a:ext cx="6844" cy="33"/>
                            <a:chOff x="3476" y="11856"/>
                            <a:chExt cx="6844" cy="33"/>
                          </a:xfrm>
                        </wpg:grpSpPr>
                        <wps:wsp>
                          <wps:cNvPr id="817" name="Line 22"/>
                          <wps:cNvCnPr/>
                          <wps:spPr bwMode="auto">
                            <a:xfrm>
                              <a:off x="3480" y="11888"/>
                              <a:ext cx="684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s:wsp>
                          <wps:cNvPr id="818" name="Line 23"/>
                          <wps:cNvCnPr/>
                          <wps:spPr bwMode="auto">
                            <a:xfrm>
                              <a:off x="3476" y="11856"/>
                              <a:ext cx="6844" cy="0"/>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wps:spPr>
                          <wps:bodyPr/>
                        </wps:wsp>
                      </wpg:grpSp>
                      <wps:wsp>
                        <wps:cNvPr id="820" name="Rectangle 25"/>
                        <wps:cNvSpPr>
                          <a:spLocks noChangeArrowheads="1"/>
                        </wps:cNvSpPr>
                        <wps:spPr bwMode="auto">
                          <a:xfrm>
                            <a:off x="3373" y="4525"/>
                            <a:ext cx="606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6D2156E" w14:textId="77777777" w:rsidR="00065B42" w:rsidRDefault="00065B4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65B42" w:rsidRDefault="00065B42" w:rsidP="0001772F">
                              <w:pPr>
                                <w:rPr>
                                  <w:rFonts w:ascii="Courier New" w:hAnsi="Courier New" w:cs="Courier New"/>
                                  <w:color w:val="000000"/>
                                  <w:sz w:val="34"/>
                                  <w:szCs w:val="34"/>
                                </w:rPr>
                              </w:pPr>
                            </w:p>
                            <w:p w14:paraId="2CA04245" w14:textId="77777777" w:rsidR="00065B42" w:rsidRPr="00864C00" w:rsidRDefault="00065B42" w:rsidP="0001772F">
                              <w:pPr>
                                <w:rPr>
                                  <w:b w:val="0"/>
                                </w:rPr>
                              </w:pPr>
                              <w:r w:rsidRPr="00864C00">
                                <w:rPr>
                                  <w:rFonts w:ascii="Courier New" w:hAnsi="Courier New" w:cs="Courier New"/>
                                  <w:color w:val="000000"/>
                                  <w:sz w:val="34"/>
                                  <w:szCs w:val="34"/>
                                </w:rPr>
                                <w:t xml:space="preserve"> </w:t>
                              </w:r>
                            </w:p>
                          </w:txbxContent>
                        </wps:txbx>
                        <wps:bodyPr rot="0" vert="horz" wrap="square" lIns="0" tIns="0" rIns="0" bIns="0" anchor="t" anchorCtr="0" upright="1">
                          <a:noAutofit/>
                        </wps:bodyPr>
                      </wps:wsp>
                      <wps:wsp>
                        <wps:cNvPr id="822" name="Rectangle 27"/>
                        <wps:cNvSpPr>
                          <a:spLocks noChangeArrowheads="1"/>
                        </wps:cNvSpPr>
                        <wps:spPr bwMode="auto">
                          <a:xfrm>
                            <a:off x="3373" y="7510"/>
                            <a:ext cx="678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7DD7A68" w14:textId="77777777" w:rsidR="00065B42" w:rsidRPr="00864C00" w:rsidRDefault="00065B4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wps:txbx>
                        <wps:bodyPr rot="0" vert="horz" wrap="square" lIns="0" tIns="0" rIns="0" bIns="0" anchor="t" anchorCtr="0" upright="1">
                          <a:noAutofit/>
                        </wps:bodyPr>
                      </wps:wsp>
                      <wps:wsp>
                        <wps:cNvPr id="823" name="Rectangle 28"/>
                        <wps:cNvSpPr>
                          <a:spLocks noChangeArrowheads="1"/>
                        </wps:cNvSpPr>
                        <wps:spPr bwMode="auto">
                          <a:xfrm>
                            <a:off x="3388" y="7913"/>
                            <a:ext cx="26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E3D0E1C" w14:textId="77777777" w:rsidR="00065B42" w:rsidRPr="00864C00" w:rsidRDefault="00065B4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wps:txbx>
                        <wps:bodyPr rot="0" vert="horz" wrap="square" lIns="0" tIns="0" rIns="0" bIns="0" anchor="t" anchorCtr="0" upright="1">
                          <a:noAutofit/>
                        </wps:bodyPr>
                      </wps:wsp>
                      <wps:wsp>
                        <wps:cNvPr id="824" name="Rectangle 30"/>
                        <wps:cNvSpPr>
                          <a:spLocks noChangeArrowheads="1"/>
                        </wps:cNvSpPr>
                        <wps:spPr bwMode="auto">
                          <a:xfrm>
                            <a:off x="3387" y="9055"/>
                            <a:ext cx="3394"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B88FC0C" w14:textId="77777777" w:rsidR="00065B42" w:rsidRPr="00864C00" w:rsidRDefault="00065B42" w:rsidP="0001772F">
                              <w:pPr>
                                <w:rPr>
                                  <w:b w:val="0"/>
                                </w:rPr>
                              </w:pPr>
                              <w:r w:rsidRPr="00864C00">
                                <w:rPr>
                                  <w:rFonts w:ascii="Courier New" w:hAnsi="Courier New" w:cs="Courier New"/>
                                  <w:color w:val="000000"/>
                                  <w:sz w:val="34"/>
                                  <w:szCs w:val="34"/>
                                </w:rPr>
                                <w:t>Submitted by:</w:t>
                              </w:r>
                            </w:p>
                          </w:txbxContent>
                        </wps:txbx>
                        <wps:bodyPr rot="0" vert="horz" wrap="square" lIns="0" tIns="0" rIns="0" bIns="0" anchor="t" anchorCtr="0" upright="1">
                          <a:noAutofit/>
                        </wps:bodyPr>
                      </wps:wsp>
                      <wps:wsp>
                        <wps:cNvPr id="825" name="Rectangle 31"/>
                        <wps:cNvSpPr>
                          <a:spLocks noChangeArrowheads="1"/>
                        </wps:cNvSpPr>
                        <wps:spPr bwMode="auto">
                          <a:xfrm>
                            <a:off x="3377" y="10289"/>
                            <a:ext cx="5091"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F1DB1CA" w14:textId="77777777" w:rsidR="00065B42" w:rsidRPr="00864C00" w:rsidRDefault="00065B42" w:rsidP="0001772F">
                              <w:pPr>
                                <w:rPr>
                                  <w:b w:val="0"/>
                                </w:rPr>
                              </w:pPr>
                              <w:r w:rsidRPr="00864C00">
                                <w:rPr>
                                  <w:rFonts w:ascii="Courier New" w:hAnsi="Courier New" w:cs="Courier New"/>
                                  <w:color w:val="000000"/>
                                  <w:sz w:val="34"/>
                                  <w:szCs w:val="34"/>
                                </w:rPr>
                                <w:t>Date of Issue: ________</w:t>
                              </w:r>
                            </w:p>
                          </w:txbxContent>
                        </wps:txbx>
                        <wps:bodyPr rot="0" vert="horz" wrap="square" lIns="0" tIns="0" rIns="0" bIns="0" anchor="t" anchorCtr="0" upright="1">
                          <a:noAutofit/>
                        </wps:bodyPr>
                      </wps:wsp>
                      <wps:wsp>
                        <wps:cNvPr id="826" name="Rectangle 32"/>
                        <wps:cNvSpPr>
                          <a:spLocks noChangeArrowheads="1"/>
                        </wps:cNvSpPr>
                        <wps:spPr bwMode="auto">
                          <a:xfrm>
                            <a:off x="3381" y="10847"/>
                            <a:ext cx="800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7067305" w14:textId="77777777" w:rsidR="00065B42" w:rsidRPr="00864C00" w:rsidRDefault="00065B42" w:rsidP="0001772F">
                              <w:pPr>
                                <w:rPr>
                                  <w:b w:val="0"/>
                                </w:rPr>
                              </w:pPr>
                              <w:r w:rsidRPr="00864C00">
                                <w:rPr>
                                  <w:rFonts w:ascii="Courier New" w:hAnsi="Courier New" w:cs="Courier New"/>
                                  <w:color w:val="000000"/>
                                  <w:sz w:val="34"/>
                                  <w:szCs w:val="34"/>
                                </w:rPr>
                                <w:t xml:space="preserve">Authorized Signature: ___________      </w:t>
                              </w:r>
                            </w:p>
                          </w:txbxContent>
                        </wps:txbx>
                        <wps:bodyPr rot="0" vert="horz" wrap="square" lIns="0" tIns="0" rIns="0" bIns="0" anchor="t" anchorCtr="0" upright="1">
                          <a:noAutofit/>
                        </wps:bodyPr>
                      </wps:wsp>
                      <wps:wsp>
                        <wps:cNvPr id="827" name="Text Box 33"/>
                        <wps:cNvSpPr txBox="1">
                          <a:spLocks noChangeArrowheads="1"/>
                        </wps:cNvSpPr>
                        <wps:spPr bwMode="auto">
                          <a:xfrm>
                            <a:off x="3377" y="9511"/>
                            <a:ext cx="5904" cy="45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8706269" w14:textId="77777777" w:rsidR="00065B42" w:rsidRDefault="00065B4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DAFE24" id="Group 797" o:spid="_x0000_s1026" style="position:absolute;margin-left:0;margin-top:1.45pt;width:498.4pt;height:537.05pt;z-index:251698176" coordorigin="2112,1959" coordsize="9269,1043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">
                <v:rect id="Rectangle 799" o:spid="_x0000_s1027" style="position:absolute;left:2112;top:1959;width:9120;height:104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" strokeweight="2.65pt">
                  <v:textbox>
                    <w:txbxContent>
                      <w:p w14:paraId="7A7DECA4" w14:textId="77777777" w:rsidR="00065B42" w:rsidRDefault="00065B42" w:rsidP="0001772F">
                        <w:pPr>
                          <w:jc w:val="center"/>
                          <w:rPr>
                            <w:lang w:val="en-US"/>
                          </w:rPr>
                        </w:pP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p>
                      <w:p w14:paraId="4BEC5686" w14:textId="77777777" w:rsidR="00065B42" w:rsidRPr="007C00DE" w:rsidRDefault="00065B42" w:rsidP="0001772F">
                        <w:pPr>
                          <w:rPr>
                            <w:b w:val="0"/>
                            <w:lang w:val="en-US"/>
                          </w:rPr>
                        </w:pPr>
                        <w:r>
                          <w:rPr>
                            <w:lang w:val="en-US"/>
                          </w:rPr>
                          <w:tab/>
                        </w:r>
                        <w:r>
                          <w:rPr>
                            <w:lang w:val="en-US"/>
                          </w:rPr>
                          <w:tab/>
                        </w:r>
                        <w:r w:rsidRPr="007C00DE">
                          <w:rPr>
                            <w:b w:val="0"/>
                            <w:lang w:val="en-US"/>
                          </w:rPr>
                          <w:t>Mr. Nguye</w:t>
                        </w:r>
                        <w:r>
                          <w:rPr>
                            <w:b w:val="0"/>
                            <w:lang w:val="en-US"/>
                          </w:rPr>
                          <w:t>n Hoang Tu</w:t>
                        </w:r>
                      </w:p>
                      <w:p w14:paraId="44C031C4" w14:textId="77777777"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Nguyen Thanh Nam</w:t>
                        </w:r>
                      </w:p>
                      <w:p w14:paraId="1C41F2F0" w14:textId="43C3B948" w:rsidR="00065B42" w:rsidRPr="007C00DE" w:rsidRDefault="00065B42" w:rsidP="0001772F">
                        <w:pPr>
                          <w:rPr>
                            <w:b w:val="0"/>
                            <w:lang w:val="en-US"/>
                          </w:rPr>
                        </w:pPr>
                        <w:r>
                          <w:rPr>
                            <w:lang w:val="en-US"/>
                          </w:rPr>
                          <w:tab/>
                        </w:r>
                        <w:r>
                          <w:rPr>
                            <w:lang w:val="en-US"/>
                          </w:rPr>
                          <w:tab/>
                        </w:r>
                        <w:r w:rsidRPr="007C00DE">
                          <w:rPr>
                            <w:b w:val="0"/>
                            <w:lang w:val="en-US"/>
                          </w:rPr>
                          <w:t>Mr.</w:t>
                        </w:r>
                        <w:r>
                          <w:rPr>
                            <w:b w:val="0"/>
                            <w:lang w:val="en-US"/>
                          </w:rPr>
                          <w:t xml:space="preserve"> Tran Van Thang</w:t>
                        </w:r>
                      </w:p>
                      <w:p w14:paraId="2911A6A6" w14:textId="77777777" w:rsidR="00065B42" w:rsidRPr="007C00DE" w:rsidRDefault="00065B42" w:rsidP="0001772F">
                        <w:pPr>
                          <w:rPr>
                            <w:b w:val="0"/>
                            <w:lang w:val="en-US"/>
                          </w:rPr>
                        </w:pPr>
                        <w:r>
                          <w:rPr>
                            <w:lang w:val="en-US"/>
                          </w:rPr>
                          <w:tab/>
                        </w:r>
                        <w:r>
                          <w:rPr>
                            <w:lang w:val="en-US"/>
                          </w:rPr>
                          <w:tab/>
                        </w:r>
                      </w:p>
                    </w:txbxContent>
                  </v:textbox>
                </v:rect>
                <v:group id="Group 6" o:spid="_x0000_s1028" style="position:absolute;left:2400;top:11109;width:8515;height:1077" coordorigin="2580,11060" coordsize="8515,10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7" o:spid="_x0000_s1029" type="#_x0000_t75" style="position:absolute;left:2580;top:11111;width:1082;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">
                    <v:imagedata r:id="rId16" o:title=""/>
                  </v:shape>
                  <v:shape id="Picture 8" o:spid="_x0000_s1030" type="#_x0000_t75" style="position:absolute;left:10012;top:11060;width:1083;height:1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">
                    <v:imagedata r:id="rId17" o:title=""/>
                  </v:shape>
                </v:group>
                <v:group id="Group 9" o:spid="_x0000_s1031" style="position:absolute;left:2382;top:2205;width:8524;height:1065" coordorigin="2622,1984" coordsize="8524,10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">
                  <v:shape id="Picture 10" o:spid="_x0000_s1032" type="#_x0000_t75" style="position:absolute;left:10023;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">
                    <v:imagedata r:id="rId18" o:title=""/>
                  </v:shape>
                  <v:shape id="Picture 11" o:spid="_x0000_s1033" type="#_x0000_t75" style="position:absolute;left:2622;top:1984;width:1123;height:1065;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">
                    <v:imagedata r:id="rId19" o:title=""/>
                  </v:shape>
                </v:group>
                <v:group id="Group 12" o:spid="_x0000_s1034" style="position:absolute;left:10781;top:2966;width:40;height:8518" coordorigin="11021,2745" coordsize="40,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">
                  <v:line id="Line 13" o:spid="_x0000_s1035" style="position:absolute;visibility:visible;mso-wrap-style:square" from="11060,2745" to="11061,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" strokeweight=".95pt"/>
                  <v:line id="Line 14" o:spid="_x0000_s1036" style="position:absolute;visibility:visible;mso-wrap-style:square" from="11021,2745" to="1102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" strokeweight=".95pt"/>
                </v:group>
                <v:group id="Group 15" o:spid="_x0000_s1037" style="position:absolute;left:2501;top:2966;width:39;height:8518" coordorigin="2741,2745" coordsize="39,85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">
                  <v:line id="Line 16" o:spid="_x0000_s1038" style="position:absolute;visibility:visible;mso-wrap-style:square" from="2779,2745" to="2780,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" strokeweight=".95pt"/>
                  <v:line id="Line 17" o:spid="_x0000_s1039" style="position:absolute;visibility:visible;mso-wrap-style:square" from="2741,2745" to="2742,112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" strokeweight=".95pt"/>
                </v:group>
                <v:group id="Group 18" o:spid="_x0000_s1040" style="position:absolute;left:3240;top:2341;width:6840;height:34" coordorigin="3480,2120" coordsize="6840,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">
                  <v:line id="Line 19" o:spid="_x0000_s1041" style="position:absolute;visibility:visible;mso-wrap-style:square" from="3480,2153" to="10320,21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" strokeweight=".95pt"/>
                  <v:line id="Line 20" o:spid="_x0000_s1042" style="position:absolute;visibility:visible;mso-wrap-style:square" from="3480,2120" to="10320,2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" strokeweight=".95pt"/>
                </v:group>
                <v:group id="Group 21" o:spid="_x0000_s1043" style="position:absolute;left:3377;top:11926;width:6844;height:33" coordorigin="3476,11856" coordsize="6844,3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">
                  <v:line id="Line 22" o:spid="_x0000_s1044" style="position:absolute;visibility:visible;mso-wrap-style:square" from="3480,11888" to="10320,1188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" strokeweight=".95pt"/>
                  <v:line id="Line 23" o:spid="_x0000_s1045" style="position:absolute;visibility:visible;mso-wrap-style:square" from="3476,11856" to="10320,1185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" strokeweight=".95pt"/>
                </v:group>
                <v:rect id="Rectangle 25" o:spid="_x0000_s1046" style="position:absolute;left:3373;top:4525;width:606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14:paraId="46D2156E" w14:textId="77777777" w:rsidR="00065B42" w:rsidRDefault="00065B42" w:rsidP="0001772F">
                        <w:pPr>
                          <w:rPr>
                            <w:rFonts w:ascii="Courier New" w:hAnsi="Courier New" w:cs="Courier New"/>
                            <w:color w:val="000000"/>
                            <w:sz w:val="34"/>
                            <w:szCs w:val="34"/>
                          </w:rPr>
                        </w:pPr>
                        <w:r w:rsidRPr="00864C00">
                          <w:rPr>
                            <w:rFonts w:ascii="Courier New" w:hAnsi="Courier New" w:cs="Courier New"/>
                            <w:color w:val="000000"/>
                            <w:sz w:val="34"/>
                            <w:szCs w:val="34"/>
                          </w:rPr>
                          <w:t>This is to certify that</w:t>
                        </w:r>
                      </w:p>
                      <w:p w14:paraId="048CE7AB" w14:textId="77777777" w:rsidR="00065B42" w:rsidRDefault="00065B42" w:rsidP="0001772F">
                        <w:pPr>
                          <w:rPr>
                            <w:rFonts w:ascii="Courier New" w:hAnsi="Courier New" w:cs="Courier New"/>
                            <w:color w:val="000000"/>
                            <w:sz w:val="34"/>
                            <w:szCs w:val="34"/>
                          </w:rPr>
                        </w:pPr>
                      </w:p>
                      <w:p w14:paraId="2CA04245" w14:textId="77777777" w:rsidR="00065B42" w:rsidRPr="00864C00" w:rsidRDefault="00065B42" w:rsidP="0001772F">
                        <w:pPr>
                          <w:rPr>
                            <w:b w:val="0"/>
                          </w:rPr>
                        </w:pPr>
                        <w:r w:rsidRPr="00864C00">
                          <w:rPr>
                            <w:rFonts w:ascii="Courier New" w:hAnsi="Courier New" w:cs="Courier New"/>
                            <w:color w:val="000000"/>
                            <w:sz w:val="34"/>
                            <w:szCs w:val="34"/>
                          </w:rPr>
                          <w:t xml:space="preserve"> </w:t>
                        </w:r>
                      </w:p>
                    </w:txbxContent>
                  </v:textbox>
                </v:rect>
                <v:rect id="Rectangle 27" o:spid="_x0000_s1047" style="position:absolute;left:3373;top:7510;width:678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14:paraId="67DD7A68" w14:textId="77777777" w:rsidR="00065B42" w:rsidRPr="00864C00" w:rsidRDefault="00065B42" w:rsidP="0001772F">
                        <w:pPr>
                          <w:rPr>
                            <w:b w:val="0"/>
                          </w:rPr>
                        </w:pPr>
                        <w:r w:rsidRPr="00864C00">
                          <w:rPr>
                            <w:rFonts w:ascii="Courier New" w:hAnsi="Courier New" w:cs="Courier New"/>
                            <w:color w:val="000000"/>
                            <w:sz w:val="34"/>
                            <w:szCs w:val="34"/>
                          </w:rPr>
                          <w:t>ha</w:t>
                        </w:r>
                        <w:r>
                          <w:rPr>
                            <w:rFonts w:ascii="Courier New" w:hAnsi="Courier New" w:cs="Courier New"/>
                            <w:color w:val="000000"/>
                            <w:sz w:val="34"/>
                            <w:szCs w:val="34"/>
                          </w:rPr>
                          <w:t>ve</w:t>
                        </w:r>
                        <w:r w:rsidRPr="00864C00">
                          <w:rPr>
                            <w:rFonts w:ascii="Courier New" w:hAnsi="Courier New" w:cs="Courier New"/>
                            <w:color w:val="000000"/>
                            <w:sz w:val="34"/>
                            <w:szCs w:val="34"/>
                          </w:rPr>
                          <w:t xml:space="preserve"> successfully designed and </w:t>
                        </w:r>
                      </w:p>
                    </w:txbxContent>
                  </v:textbox>
                </v:rect>
                <v:rect id="Rectangle 28" o:spid="_x0000_s1048" style="position:absolute;left:3388;top:7913;width:2667;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14:paraId="2E3D0E1C" w14:textId="77777777" w:rsidR="00065B42" w:rsidRPr="00864C00" w:rsidRDefault="00065B42" w:rsidP="0001772F">
                        <w:pPr>
                          <w:rPr>
                            <w:b w:val="0"/>
                          </w:rPr>
                        </w:pPr>
                        <w:r w:rsidRPr="00864C00">
                          <w:rPr>
                            <w:rFonts w:ascii="Courier New" w:hAnsi="Courier New" w:cs="Courier New"/>
                            <w:color w:val="000000"/>
                            <w:sz w:val="34"/>
                            <w:szCs w:val="34"/>
                          </w:rPr>
                          <w:t xml:space="preserve">developed </w:t>
                        </w:r>
                        <w:r>
                          <w:rPr>
                            <w:rFonts w:ascii="Courier New" w:hAnsi="Courier New" w:cs="Courier New"/>
                            <w:b w:val="0"/>
                            <w:noProof/>
                            <w:color w:val="000000"/>
                            <w:sz w:val="34"/>
                            <w:szCs w:val="34"/>
                            <w:lang w:val="en-US"/>
                          </w:rPr>
                          <w:drawing>
                            <wp:inline distT="0" distB="0" distL="0" distR="0" wp14:anchorId="55FC3904" wp14:editId="48243661">
                              <wp:extent cx="1821815" cy="97615"/>
                              <wp:effectExtent l="0" t="0" r="0" b="0"/>
                              <wp:docPr id="755" name="Picture 7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821815" cy="97615"/>
                                      </a:xfrm>
                                      <a:prstGeom prst="rect">
                                        <a:avLst/>
                                      </a:prstGeom>
                                      <a:noFill/>
                                      <a:ln>
                                        <a:noFill/>
                                      </a:ln>
                                    </pic:spPr>
                                  </pic:pic>
                                </a:graphicData>
                              </a:graphic>
                            </wp:inline>
                          </w:drawing>
                        </w:r>
                      </w:p>
                    </w:txbxContent>
                  </v:textbox>
                </v:rect>
                <v:rect id="Rectangle 30" o:spid="_x0000_s1049" style="position:absolute;left:3387;top:9055;width:3394;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uCHxgAAANwAAAAPAAAAZHJzL2Rvd25yZXYueG1sRI9Ba8JA&#10;FITvBf/D8oTe6qZB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u0rgh8YAAADcAAAA&#10;DwAAAAAAAAAAAAAAAAAHAgAAZHJzL2Rvd25yZXYueG1sUEsFBgAAAAADAAMAtwAAAPoCAAAAAA==&#10;" filled="f" stroked="f">
                  <v:textbox inset="0,0,0,0">
                    <w:txbxContent>
                      <w:p w14:paraId="4B88FC0C" w14:textId="77777777" w:rsidR="00065B42" w:rsidRPr="00864C00" w:rsidRDefault="00065B42" w:rsidP="0001772F">
                        <w:pPr>
                          <w:rPr>
                            <w:b w:val="0"/>
                          </w:rPr>
                        </w:pPr>
                        <w:r w:rsidRPr="00864C00">
                          <w:rPr>
                            <w:rFonts w:ascii="Courier New" w:hAnsi="Courier New" w:cs="Courier New"/>
                            <w:color w:val="000000"/>
                            <w:sz w:val="34"/>
                            <w:szCs w:val="34"/>
                          </w:rPr>
                          <w:t>Submitted by:</w:t>
                        </w:r>
                      </w:p>
                    </w:txbxContent>
                  </v:textbox>
                </v:rect>
                <v:rect id="_x0000_s1050" style="position:absolute;left:3377;top:10289;width:5091;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kUcxgAAANwAAAAPAAAAZHJzL2Rvd25yZXYueG1sRI9Ba8JA&#10;FITvBf/D8oTe6qYBS4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1AZFHMYAAADcAAAA&#10;DwAAAAAAAAAAAAAAAAAHAgAAZHJzL2Rvd25yZXYueG1sUEsFBgAAAAADAAMAtwAAAPoCAAAAAA==&#10;" filled="f" stroked="f">
                  <v:textbox inset="0,0,0,0">
                    <w:txbxContent>
                      <w:p w14:paraId="0F1DB1CA" w14:textId="77777777" w:rsidR="00065B42" w:rsidRPr="00864C00" w:rsidRDefault="00065B42" w:rsidP="0001772F">
                        <w:pPr>
                          <w:rPr>
                            <w:b w:val="0"/>
                          </w:rPr>
                        </w:pPr>
                        <w:r w:rsidRPr="00864C00">
                          <w:rPr>
                            <w:rFonts w:ascii="Courier New" w:hAnsi="Courier New" w:cs="Courier New"/>
                            <w:color w:val="000000"/>
                            <w:sz w:val="34"/>
                            <w:szCs w:val="34"/>
                          </w:rPr>
                          <w:t>Date of Issue: ________</w:t>
                        </w:r>
                      </w:p>
                    </w:txbxContent>
                  </v:textbox>
                </v:rect>
                <v:rect id="Rectangle 32" o:spid="_x0000_s1051" style="position:absolute;left:3381;top:10847;width:8000;height:4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14:paraId="37067305" w14:textId="77777777" w:rsidR="00065B42" w:rsidRPr="00864C00" w:rsidRDefault="00065B42" w:rsidP="0001772F">
                        <w:pPr>
                          <w:rPr>
                            <w:b w:val="0"/>
                          </w:rPr>
                        </w:pPr>
                        <w:r w:rsidRPr="00864C00">
                          <w:rPr>
                            <w:rFonts w:ascii="Courier New" w:hAnsi="Courier New" w:cs="Courier New"/>
                            <w:color w:val="000000"/>
                            <w:sz w:val="34"/>
                            <w:szCs w:val="34"/>
                          </w:rPr>
                          <w:t xml:space="preserve">Authorized Signature: ___________      </w:t>
                        </w:r>
                      </w:p>
                    </w:txbxContent>
                  </v:textbox>
                </v:rect>
                <v:shapetype id="_x0000_t202" coordsize="21600,21600" o:spt="202" path="m,l,21600r21600,l21600,xe">
                  <v:stroke joinstyle="miter"/>
                  <v:path gradientshapeok="t" o:connecttype="rect"/>
                </v:shapetype>
                <v:shape id="Text Box 33" o:spid="_x0000_s1052" type="#_x0000_t202" style="position:absolute;left:3377;top:9511;width:5904;height:4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" stroked="f">
                  <v:textbox>
                    <w:txbxContent>
                      <w:p w14:paraId="38706269" w14:textId="77777777" w:rsidR="00065B42" w:rsidRDefault="00065B42" w:rsidP="0001772F">
                        <w:r>
                          <w:rPr>
                            <w:noProof/>
                            <w:lang w:val="en-US"/>
                          </w:rPr>
                          <w:drawing>
                            <wp:inline distT="0" distB="0" distL="0" distR="0" wp14:anchorId="3046FE9B" wp14:editId="2EA25235">
                              <wp:extent cx="3562350" cy="198755"/>
                              <wp:effectExtent l="0" t="0" r="0" b="0"/>
                              <wp:docPr id="756" name="Picture 7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562350" cy="198755"/>
                                      </a:xfrm>
                                      <a:prstGeom prst="rect">
                                        <a:avLst/>
                                      </a:prstGeom>
                                      <a:noFill/>
                                      <a:ln>
                                        <a:noFill/>
                                      </a:ln>
                                    </pic:spPr>
                                  </pic:pic>
                                </a:graphicData>
                              </a:graphic>
                            </wp:inline>
                          </w:drawing>
                        </w:r>
                      </w:p>
                    </w:txbxContent>
                  </v:textbox>
                </v:shape>
              </v:group>
            </w:pict>
          </mc:Fallback>
        </mc:AlternateContent>
      </w:r>
    </w:p>
    <w:p w14:paraId="2E27EE03" w14:textId="77777777" w:rsidR="00864713" w:rsidRPr="00A52F74" w:rsidRDefault="00864713" w:rsidP="00C50B58">
      <w:pPr>
        <w:jc w:val="left"/>
      </w:pPr>
    </w:p>
    <w:p w14:paraId="4CE2B6A4" w14:textId="77777777" w:rsidR="00864713" w:rsidRPr="00A52F74" w:rsidRDefault="00864713" w:rsidP="00C50B58">
      <w:pPr>
        <w:jc w:val="left"/>
      </w:pPr>
    </w:p>
    <w:p w14:paraId="30858B58" w14:textId="77777777" w:rsidR="00864713" w:rsidRPr="00A52F74" w:rsidRDefault="00864713" w:rsidP="00C50B58">
      <w:pPr>
        <w:jc w:val="left"/>
      </w:pPr>
    </w:p>
    <w:p w14:paraId="0E3F79AD" w14:textId="77777777" w:rsidR="00864713" w:rsidRPr="00A52F74" w:rsidRDefault="00864713" w:rsidP="00C50B58">
      <w:pPr>
        <w:jc w:val="left"/>
      </w:pPr>
    </w:p>
    <w:p w14:paraId="342B98FF" w14:textId="77777777" w:rsidR="00864713" w:rsidRPr="00A52F74" w:rsidRDefault="00864713" w:rsidP="00C50B58">
      <w:pPr>
        <w:jc w:val="left"/>
      </w:pPr>
    </w:p>
    <w:p w14:paraId="07993C7E" w14:textId="77777777" w:rsidR="00864713" w:rsidRPr="00A52F74" w:rsidRDefault="00864713" w:rsidP="00C50B58">
      <w:pPr>
        <w:jc w:val="left"/>
      </w:pPr>
    </w:p>
    <w:p w14:paraId="1CB256B0" w14:textId="77777777" w:rsidR="00864713" w:rsidRPr="00A52F74" w:rsidRDefault="00864713" w:rsidP="00C50B58">
      <w:pPr>
        <w:jc w:val="left"/>
      </w:pPr>
    </w:p>
    <w:p w14:paraId="00B45829" w14:textId="77777777" w:rsidR="00864713" w:rsidRPr="00A52F74" w:rsidRDefault="00864713" w:rsidP="00C50B58">
      <w:pPr>
        <w:jc w:val="left"/>
      </w:pPr>
    </w:p>
    <w:p w14:paraId="21A6D58B" w14:textId="77777777" w:rsidR="00864713" w:rsidRPr="00A52F74" w:rsidRDefault="00864713" w:rsidP="00C50B58">
      <w:pPr>
        <w:jc w:val="left"/>
      </w:pPr>
    </w:p>
    <w:p w14:paraId="185AF544" w14:textId="77777777" w:rsidR="00864713" w:rsidRPr="00A52F74" w:rsidRDefault="00864713" w:rsidP="00C50B58">
      <w:pPr>
        <w:jc w:val="left"/>
      </w:pPr>
    </w:p>
    <w:p w14:paraId="747FE06B" w14:textId="77777777" w:rsidR="00864713" w:rsidRPr="00A52F74" w:rsidRDefault="00864713" w:rsidP="00C50B58">
      <w:pPr>
        <w:jc w:val="left"/>
      </w:pPr>
    </w:p>
    <w:p w14:paraId="68D15F98" w14:textId="77777777" w:rsidR="00864713" w:rsidRPr="00A52F74" w:rsidRDefault="00864713" w:rsidP="00C50B58">
      <w:pPr>
        <w:jc w:val="left"/>
      </w:pPr>
    </w:p>
    <w:p w14:paraId="434D300C" w14:textId="77777777" w:rsidR="00864713" w:rsidRPr="00A52F74" w:rsidRDefault="00864713" w:rsidP="00C50B58">
      <w:pPr>
        <w:jc w:val="left"/>
      </w:pPr>
    </w:p>
    <w:p w14:paraId="0339106F" w14:textId="77777777" w:rsidR="00864713" w:rsidRPr="00A52F74" w:rsidRDefault="00864713" w:rsidP="00C50B58">
      <w:pPr>
        <w:jc w:val="left"/>
      </w:pPr>
    </w:p>
    <w:p w14:paraId="3F381E28" w14:textId="77777777" w:rsidR="00864713" w:rsidRPr="00A52F74" w:rsidRDefault="00864713" w:rsidP="00C50B58">
      <w:pPr>
        <w:jc w:val="left"/>
      </w:pPr>
    </w:p>
    <w:p w14:paraId="66E9C856" w14:textId="77777777" w:rsidR="00864713" w:rsidRPr="00A52F74" w:rsidRDefault="00864713" w:rsidP="00C50B58">
      <w:pPr>
        <w:jc w:val="left"/>
      </w:pPr>
    </w:p>
    <w:p w14:paraId="31B779FD" w14:textId="77777777" w:rsidR="00864713" w:rsidRPr="00A52F74" w:rsidRDefault="00864713" w:rsidP="00C50B58">
      <w:pPr>
        <w:jc w:val="left"/>
      </w:pPr>
    </w:p>
    <w:p w14:paraId="66CFA437" w14:textId="77777777" w:rsidR="00864713" w:rsidRPr="00A52F74" w:rsidRDefault="00864713" w:rsidP="00C50B58">
      <w:pPr>
        <w:jc w:val="left"/>
      </w:pPr>
    </w:p>
    <w:p w14:paraId="46DBD2DB" w14:textId="77777777" w:rsidR="00864713" w:rsidRPr="00A52F74" w:rsidRDefault="00864713" w:rsidP="00C50B58">
      <w:pPr>
        <w:jc w:val="left"/>
      </w:pPr>
    </w:p>
    <w:p w14:paraId="7A350594" w14:textId="77777777" w:rsidR="00864713" w:rsidRPr="00A52F74" w:rsidRDefault="00864713" w:rsidP="00C50B58">
      <w:pPr>
        <w:jc w:val="left"/>
      </w:pPr>
    </w:p>
    <w:p w14:paraId="5F23FFCA" w14:textId="77777777" w:rsidR="00864713" w:rsidRPr="00A52F74" w:rsidRDefault="00864713" w:rsidP="00C50B58">
      <w:pPr>
        <w:jc w:val="left"/>
      </w:pPr>
    </w:p>
    <w:p w14:paraId="0318E07F" w14:textId="77777777" w:rsidR="00864713" w:rsidRPr="00A52F74" w:rsidRDefault="00864713" w:rsidP="00C50B58">
      <w:pPr>
        <w:jc w:val="left"/>
      </w:pPr>
    </w:p>
    <w:p w14:paraId="6C692221" w14:textId="77777777" w:rsidR="00864713" w:rsidRPr="00A52F74" w:rsidRDefault="00864713" w:rsidP="00C50B58">
      <w:pPr>
        <w:jc w:val="left"/>
      </w:pPr>
    </w:p>
    <w:p w14:paraId="184F3C76" w14:textId="77777777" w:rsidR="00864713" w:rsidRPr="00A52F74" w:rsidRDefault="00864713" w:rsidP="00C50B58">
      <w:pPr>
        <w:jc w:val="left"/>
      </w:pPr>
    </w:p>
    <w:p w14:paraId="32CF37A3" w14:textId="77777777" w:rsidR="00BD2B2A" w:rsidRPr="00A52F74" w:rsidRDefault="00BD2B2A" w:rsidP="003B0026">
      <w:pPr>
        <w:jc w:val="left"/>
      </w:pPr>
    </w:p>
    <w:p w14:paraId="5296279A" w14:textId="77777777" w:rsidR="00864713" w:rsidRPr="00A52F74" w:rsidRDefault="00864713" w:rsidP="003B0026">
      <w:pPr>
        <w:jc w:val="left"/>
      </w:pPr>
    </w:p>
    <w:bookmarkStart w:id="0" w:name="_Toc529882058" w:displacedByCustomXml="next"/>
    <w:sdt>
      <w:sdtPr>
        <w:rPr>
          <w:rFonts w:ascii="Arial" w:eastAsiaTheme="minorHAnsi" w:hAnsi="Arial" w:cs="Arial"/>
          <w:b/>
          <w:bCs/>
          <w:color w:val="auto"/>
          <w:sz w:val="24"/>
          <w:szCs w:val="40"/>
        </w:rPr>
        <w:id w:val="409815248"/>
        <w:docPartObj>
          <w:docPartGallery w:val="Table of Contents"/>
          <w:docPartUnique/>
        </w:docPartObj>
      </w:sdtPr>
      <w:sdtEndPr>
        <w:rPr>
          <w:rFonts w:eastAsiaTheme="majorEastAsia"/>
          <w:noProof/>
          <w:color w:val="0D0D0D" w:themeColor="text1" w:themeTint="F2"/>
          <w:sz w:val="22"/>
          <w:szCs w:val="22"/>
        </w:rPr>
      </w:sdtEndPr>
      <w:sdtContent>
        <w:p w14:paraId="657A3268" w14:textId="77777777" w:rsidR="00A34623" w:rsidRPr="00A52F74" w:rsidRDefault="00A34623" w:rsidP="003B0026">
          <w:pPr>
            <w:pStyle w:val="Heading1"/>
            <w:numPr>
              <w:ilvl w:val="0"/>
              <w:numId w:val="0"/>
            </w:numPr>
            <w:jc w:val="left"/>
            <w:rPr>
              <w:rFonts w:ascii="Arial" w:hAnsi="Arial" w:cs="Arial"/>
            </w:rPr>
          </w:pPr>
          <w:r w:rsidRPr="00A52F74">
            <w:rPr>
              <w:rFonts w:ascii="Arial" w:hAnsi="Arial" w:cs="Arial"/>
            </w:rPr>
            <w:t>Table of Contents</w:t>
          </w:r>
          <w:bookmarkEnd w:id="0"/>
        </w:p>
        <w:p w14:paraId="22232B75" w14:textId="0D947F32" w:rsidR="00BD4C8C" w:rsidRDefault="00A34623">
          <w:pPr>
            <w:pStyle w:val="TOC1"/>
            <w:tabs>
              <w:tab w:val="right" w:leader="dot" w:pos="9350"/>
            </w:tabs>
            <w:rPr>
              <w:rFonts w:asciiTheme="minorHAnsi" w:eastAsiaTheme="minorEastAsia" w:hAnsiTheme="minorHAnsi" w:cstheme="minorBidi"/>
              <w:b w:val="0"/>
              <w:bCs w:val="0"/>
              <w:noProof/>
              <w:color w:val="auto"/>
              <w:sz w:val="22"/>
              <w:szCs w:val="22"/>
              <w:lang w:val="en-US"/>
            </w:rPr>
          </w:pPr>
          <w:r w:rsidRPr="00A52F74">
            <w:rPr>
              <w:sz w:val="22"/>
              <w:szCs w:val="22"/>
            </w:rPr>
            <w:fldChar w:fldCharType="begin"/>
          </w:r>
          <w:r w:rsidRPr="00A52F74">
            <w:rPr>
              <w:sz w:val="22"/>
              <w:szCs w:val="22"/>
            </w:rPr>
            <w:instrText xml:space="preserve"> TOC \o "1-3" \h \z \u </w:instrText>
          </w:r>
          <w:r w:rsidRPr="00A52F74">
            <w:rPr>
              <w:sz w:val="22"/>
              <w:szCs w:val="22"/>
            </w:rPr>
            <w:fldChar w:fldCharType="separate"/>
          </w:r>
          <w:hyperlink w:anchor="_Toc529882058" w:history="1">
            <w:r w:rsidR="00BD4C8C" w:rsidRPr="001F24C3">
              <w:rPr>
                <w:rStyle w:val="Hyperlink"/>
                <w:noProof/>
              </w:rPr>
              <w:t>Table of Contents</w:t>
            </w:r>
            <w:r w:rsidR="00BD4C8C">
              <w:rPr>
                <w:noProof/>
                <w:webHidden/>
              </w:rPr>
              <w:tab/>
            </w:r>
            <w:r w:rsidR="00BD4C8C">
              <w:rPr>
                <w:noProof/>
                <w:webHidden/>
              </w:rPr>
              <w:fldChar w:fldCharType="begin"/>
            </w:r>
            <w:r w:rsidR="00BD4C8C">
              <w:rPr>
                <w:noProof/>
                <w:webHidden/>
              </w:rPr>
              <w:instrText xml:space="preserve"> PAGEREF _Toc529882058 \h </w:instrText>
            </w:r>
            <w:r w:rsidR="00BD4C8C">
              <w:rPr>
                <w:noProof/>
                <w:webHidden/>
              </w:rPr>
            </w:r>
            <w:r w:rsidR="00BD4C8C">
              <w:rPr>
                <w:noProof/>
                <w:webHidden/>
              </w:rPr>
              <w:fldChar w:fldCharType="separate"/>
            </w:r>
            <w:r w:rsidR="00BD4C8C">
              <w:rPr>
                <w:noProof/>
                <w:webHidden/>
              </w:rPr>
              <w:t>2</w:t>
            </w:r>
            <w:r w:rsidR="00BD4C8C">
              <w:rPr>
                <w:noProof/>
                <w:webHidden/>
              </w:rPr>
              <w:fldChar w:fldCharType="end"/>
            </w:r>
          </w:hyperlink>
        </w:p>
        <w:p w14:paraId="3A46F19C" w14:textId="66B1538E" w:rsidR="00BD4C8C" w:rsidRDefault="00BD4C8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059" w:history="1">
            <w:r w:rsidRPr="001F24C3">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1F24C3">
              <w:rPr>
                <w:rStyle w:val="Hyperlink"/>
                <w:noProof/>
              </w:rPr>
              <w:t>Acknowledgments</w:t>
            </w:r>
            <w:r>
              <w:rPr>
                <w:noProof/>
                <w:webHidden/>
              </w:rPr>
              <w:tab/>
            </w:r>
            <w:r>
              <w:rPr>
                <w:noProof/>
                <w:webHidden/>
              </w:rPr>
              <w:fldChar w:fldCharType="begin"/>
            </w:r>
            <w:r>
              <w:rPr>
                <w:noProof/>
                <w:webHidden/>
              </w:rPr>
              <w:instrText xml:space="preserve"> PAGEREF _Toc529882059 \h </w:instrText>
            </w:r>
            <w:r>
              <w:rPr>
                <w:noProof/>
                <w:webHidden/>
              </w:rPr>
            </w:r>
            <w:r>
              <w:rPr>
                <w:noProof/>
                <w:webHidden/>
              </w:rPr>
              <w:fldChar w:fldCharType="separate"/>
            </w:r>
            <w:r>
              <w:rPr>
                <w:noProof/>
                <w:webHidden/>
              </w:rPr>
              <w:t>6</w:t>
            </w:r>
            <w:r>
              <w:rPr>
                <w:noProof/>
                <w:webHidden/>
              </w:rPr>
              <w:fldChar w:fldCharType="end"/>
            </w:r>
          </w:hyperlink>
        </w:p>
        <w:p w14:paraId="4EAFB9CC" w14:textId="71574E6A" w:rsidR="00BD4C8C" w:rsidRDefault="00BD4C8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882060" w:history="1">
            <w:r w:rsidRPr="001F24C3">
              <w:rPr>
                <w:rStyle w:val="Hyperlink"/>
                <w:noProof/>
              </w:rPr>
              <w:t>II. Problem Definition</w:t>
            </w:r>
            <w:r>
              <w:rPr>
                <w:noProof/>
                <w:webHidden/>
              </w:rPr>
              <w:tab/>
            </w:r>
            <w:r>
              <w:rPr>
                <w:noProof/>
                <w:webHidden/>
              </w:rPr>
              <w:fldChar w:fldCharType="begin"/>
            </w:r>
            <w:r>
              <w:rPr>
                <w:noProof/>
                <w:webHidden/>
              </w:rPr>
              <w:instrText xml:space="preserve"> PAGEREF _Toc529882060 \h </w:instrText>
            </w:r>
            <w:r>
              <w:rPr>
                <w:noProof/>
                <w:webHidden/>
              </w:rPr>
            </w:r>
            <w:r>
              <w:rPr>
                <w:noProof/>
                <w:webHidden/>
              </w:rPr>
              <w:fldChar w:fldCharType="separate"/>
            </w:r>
            <w:r>
              <w:rPr>
                <w:noProof/>
                <w:webHidden/>
              </w:rPr>
              <w:t>7</w:t>
            </w:r>
            <w:r>
              <w:rPr>
                <w:noProof/>
                <w:webHidden/>
              </w:rPr>
              <w:fldChar w:fldCharType="end"/>
            </w:r>
          </w:hyperlink>
        </w:p>
        <w:p w14:paraId="4677B5EE" w14:textId="1B6A12AE"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61" w:history="1">
            <w:r w:rsidRPr="001F24C3">
              <w:rPr>
                <w:rStyle w:val="Hyperlink"/>
                <w:noProof/>
              </w:rPr>
              <w:t>1. Introduction</w:t>
            </w:r>
            <w:r>
              <w:rPr>
                <w:noProof/>
                <w:webHidden/>
              </w:rPr>
              <w:tab/>
            </w:r>
            <w:r>
              <w:rPr>
                <w:noProof/>
                <w:webHidden/>
              </w:rPr>
              <w:fldChar w:fldCharType="begin"/>
            </w:r>
            <w:r>
              <w:rPr>
                <w:noProof/>
                <w:webHidden/>
              </w:rPr>
              <w:instrText xml:space="preserve"> PAGEREF _Toc529882061 \h </w:instrText>
            </w:r>
            <w:r>
              <w:rPr>
                <w:noProof/>
                <w:webHidden/>
              </w:rPr>
            </w:r>
            <w:r>
              <w:rPr>
                <w:noProof/>
                <w:webHidden/>
              </w:rPr>
              <w:fldChar w:fldCharType="separate"/>
            </w:r>
            <w:r>
              <w:rPr>
                <w:noProof/>
                <w:webHidden/>
              </w:rPr>
              <w:t>7</w:t>
            </w:r>
            <w:r>
              <w:rPr>
                <w:noProof/>
                <w:webHidden/>
              </w:rPr>
              <w:fldChar w:fldCharType="end"/>
            </w:r>
          </w:hyperlink>
        </w:p>
        <w:p w14:paraId="798B37BC" w14:textId="5FE357E7"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62" w:history="1">
            <w:r w:rsidRPr="001F24C3">
              <w:rPr>
                <w:rStyle w:val="Hyperlink"/>
                <w:noProof/>
              </w:rPr>
              <w:t>2. Existing Scenario</w:t>
            </w:r>
            <w:r>
              <w:rPr>
                <w:noProof/>
                <w:webHidden/>
              </w:rPr>
              <w:tab/>
            </w:r>
            <w:r>
              <w:rPr>
                <w:noProof/>
                <w:webHidden/>
              </w:rPr>
              <w:fldChar w:fldCharType="begin"/>
            </w:r>
            <w:r>
              <w:rPr>
                <w:noProof/>
                <w:webHidden/>
              </w:rPr>
              <w:instrText xml:space="preserve"> PAGEREF _Toc529882062 \h </w:instrText>
            </w:r>
            <w:r>
              <w:rPr>
                <w:noProof/>
                <w:webHidden/>
              </w:rPr>
            </w:r>
            <w:r>
              <w:rPr>
                <w:noProof/>
                <w:webHidden/>
              </w:rPr>
              <w:fldChar w:fldCharType="separate"/>
            </w:r>
            <w:r>
              <w:rPr>
                <w:noProof/>
                <w:webHidden/>
              </w:rPr>
              <w:t>7</w:t>
            </w:r>
            <w:r>
              <w:rPr>
                <w:noProof/>
                <w:webHidden/>
              </w:rPr>
              <w:fldChar w:fldCharType="end"/>
            </w:r>
          </w:hyperlink>
        </w:p>
        <w:p w14:paraId="6CE6240D" w14:textId="0D974365"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63" w:history="1">
            <w:r w:rsidRPr="001F24C3">
              <w:rPr>
                <w:rStyle w:val="Hyperlink"/>
                <w:noProof/>
              </w:rPr>
              <w:t>3. Requirement Specification</w:t>
            </w:r>
            <w:r>
              <w:rPr>
                <w:noProof/>
                <w:webHidden/>
              </w:rPr>
              <w:tab/>
            </w:r>
            <w:r>
              <w:rPr>
                <w:noProof/>
                <w:webHidden/>
              </w:rPr>
              <w:fldChar w:fldCharType="begin"/>
            </w:r>
            <w:r>
              <w:rPr>
                <w:noProof/>
                <w:webHidden/>
              </w:rPr>
              <w:instrText xml:space="preserve"> PAGEREF _Toc529882063 \h </w:instrText>
            </w:r>
            <w:r>
              <w:rPr>
                <w:noProof/>
                <w:webHidden/>
              </w:rPr>
            </w:r>
            <w:r>
              <w:rPr>
                <w:noProof/>
                <w:webHidden/>
              </w:rPr>
              <w:fldChar w:fldCharType="separate"/>
            </w:r>
            <w:r>
              <w:rPr>
                <w:noProof/>
                <w:webHidden/>
              </w:rPr>
              <w:t>8</w:t>
            </w:r>
            <w:r>
              <w:rPr>
                <w:noProof/>
                <w:webHidden/>
              </w:rPr>
              <w:fldChar w:fldCharType="end"/>
            </w:r>
          </w:hyperlink>
        </w:p>
        <w:p w14:paraId="5401F132" w14:textId="1BC3FA6A"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64" w:history="1">
            <w:r w:rsidRPr="001F24C3">
              <w:rPr>
                <w:rStyle w:val="Hyperlink"/>
                <w:noProof/>
              </w:rPr>
              <w:t>1.1.</w:t>
            </w:r>
            <w:r>
              <w:rPr>
                <w:rFonts w:asciiTheme="minorHAnsi" w:eastAsiaTheme="minorEastAsia" w:hAnsiTheme="minorHAnsi" w:cstheme="minorBidi"/>
                <w:b w:val="0"/>
                <w:bCs w:val="0"/>
                <w:noProof/>
                <w:color w:val="auto"/>
                <w:sz w:val="22"/>
                <w:szCs w:val="22"/>
                <w:lang w:val="en-US"/>
              </w:rPr>
              <w:tab/>
            </w:r>
            <w:r w:rsidRPr="001F24C3">
              <w:rPr>
                <w:rStyle w:val="Hyperlink"/>
                <w:noProof/>
              </w:rPr>
              <w:t>Administrator</w:t>
            </w:r>
            <w:r>
              <w:rPr>
                <w:noProof/>
                <w:webHidden/>
              </w:rPr>
              <w:tab/>
            </w:r>
            <w:r>
              <w:rPr>
                <w:noProof/>
                <w:webHidden/>
              </w:rPr>
              <w:fldChar w:fldCharType="begin"/>
            </w:r>
            <w:r>
              <w:rPr>
                <w:noProof/>
                <w:webHidden/>
              </w:rPr>
              <w:instrText xml:space="preserve"> PAGEREF _Toc529882064 \h </w:instrText>
            </w:r>
            <w:r>
              <w:rPr>
                <w:noProof/>
                <w:webHidden/>
              </w:rPr>
            </w:r>
            <w:r>
              <w:rPr>
                <w:noProof/>
                <w:webHidden/>
              </w:rPr>
              <w:fldChar w:fldCharType="separate"/>
            </w:r>
            <w:r>
              <w:rPr>
                <w:noProof/>
                <w:webHidden/>
              </w:rPr>
              <w:t>8</w:t>
            </w:r>
            <w:r>
              <w:rPr>
                <w:noProof/>
                <w:webHidden/>
              </w:rPr>
              <w:fldChar w:fldCharType="end"/>
            </w:r>
          </w:hyperlink>
        </w:p>
        <w:p w14:paraId="698EE959" w14:textId="420B5620"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65" w:history="1">
            <w:r w:rsidRPr="001F24C3">
              <w:rPr>
                <w:rStyle w:val="Hyperlink"/>
                <w:noProof/>
              </w:rPr>
              <w:t>1.2.</w:t>
            </w:r>
            <w:r>
              <w:rPr>
                <w:rFonts w:asciiTheme="minorHAnsi" w:eastAsiaTheme="minorEastAsia" w:hAnsiTheme="minorHAnsi" w:cstheme="minorBidi"/>
                <w:b w:val="0"/>
                <w:bCs w:val="0"/>
                <w:noProof/>
                <w:color w:val="auto"/>
                <w:sz w:val="22"/>
                <w:szCs w:val="22"/>
                <w:lang w:val="en-US"/>
              </w:rPr>
              <w:tab/>
            </w:r>
            <w:r w:rsidRPr="001F24C3">
              <w:rPr>
                <w:rStyle w:val="Hyperlink"/>
                <w:noProof/>
              </w:rPr>
              <w:t>Facility Heads (Staffs)</w:t>
            </w:r>
            <w:r>
              <w:rPr>
                <w:noProof/>
                <w:webHidden/>
              </w:rPr>
              <w:tab/>
            </w:r>
            <w:r>
              <w:rPr>
                <w:noProof/>
                <w:webHidden/>
              </w:rPr>
              <w:fldChar w:fldCharType="begin"/>
            </w:r>
            <w:r>
              <w:rPr>
                <w:noProof/>
                <w:webHidden/>
              </w:rPr>
              <w:instrText xml:space="preserve"> PAGEREF _Toc529882065 \h </w:instrText>
            </w:r>
            <w:r>
              <w:rPr>
                <w:noProof/>
                <w:webHidden/>
              </w:rPr>
            </w:r>
            <w:r>
              <w:rPr>
                <w:noProof/>
                <w:webHidden/>
              </w:rPr>
              <w:fldChar w:fldCharType="separate"/>
            </w:r>
            <w:r>
              <w:rPr>
                <w:noProof/>
                <w:webHidden/>
              </w:rPr>
              <w:t>8</w:t>
            </w:r>
            <w:r>
              <w:rPr>
                <w:noProof/>
                <w:webHidden/>
              </w:rPr>
              <w:fldChar w:fldCharType="end"/>
            </w:r>
          </w:hyperlink>
        </w:p>
        <w:p w14:paraId="2A9AE189" w14:textId="71BF56C7"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66" w:history="1">
            <w:r w:rsidRPr="001F24C3">
              <w:rPr>
                <w:rStyle w:val="Hyperlink"/>
                <w:noProof/>
              </w:rPr>
              <w:t>1.3.</w:t>
            </w:r>
            <w:r>
              <w:rPr>
                <w:rFonts w:asciiTheme="minorHAnsi" w:eastAsiaTheme="minorEastAsia" w:hAnsiTheme="minorHAnsi" w:cstheme="minorBidi"/>
                <w:b w:val="0"/>
                <w:bCs w:val="0"/>
                <w:noProof/>
                <w:color w:val="auto"/>
                <w:sz w:val="22"/>
                <w:szCs w:val="22"/>
                <w:lang w:val="en-US"/>
              </w:rPr>
              <w:tab/>
            </w:r>
            <w:r w:rsidRPr="001F24C3">
              <w:rPr>
                <w:rStyle w:val="Hyperlink"/>
                <w:noProof/>
              </w:rPr>
              <w:t>Assignees (Staffs)</w:t>
            </w:r>
            <w:r>
              <w:rPr>
                <w:noProof/>
                <w:webHidden/>
              </w:rPr>
              <w:tab/>
            </w:r>
            <w:r>
              <w:rPr>
                <w:noProof/>
                <w:webHidden/>
              </w:rPr>
              <w:fldChar w:fldCharType="begin"/>
            </w:r>
            <w:r>
              <w:rPr>
                <w:noProof/>
                <w:webHidden/>
              </w:rPr>
              <w:instrText xml:space="preserve"> PAGEREF _Toc529882066 \h </w:instrText>
            </w:r>
            <w:r>
              <w:rPr>
                <w:noProof/>
                <w:webHidden/>
              </w:rPr>
            </w:r>
            <w:r>
              <w:rPr>
                <w:noProof/>
                <w:webHidden/>
              </w:rPr>
              <w:fldChar w:fldCharType="separate"/>
            </w:r>
            <w:r>
              <w:rPr>
                <w:noProof/>
                <w:webHidden/>
              </w:rPr>
              <w:t>8</w:t>
            </w:r>
            <w:r>
              <w:rPr>
                <w:noProof/>
                <w:webHidden/>
              </w:rPr>
              <w:fldChar w:fldCharType="end"/>
            </w:r>
          </w:hyperlink>
        </w:p>
        <w:p w14:paraId="12CB1552" w14:textId="38014445"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67" w:history="1">
            <w:r w:rsidRPr="001F24C3">
              <w:rPr>
                <w:rStyle w:val="Hyperlink"/>
                <w:noProof/>
              </w:rPr>
              <w:t>1.4.</w:t>
            </w:r>
            <w:r>
              <w:rPr>
                <w:rFonts w:asciiTheme="minorHAnsi" w:eastAsiaTheme="minorEastAsia" w:hAnsiTheme="minorHAnsi" w:cstheme="minorBidi"/>
                <w:b w:val="0"/>
                <w:bCs w:val="0"/>
                <w:noProof/>
                <w:color w:val="auto"/>
                <w:sz w:val="22"/>
                <w:szCs w:val="22"/>
                <w:lang w:val="en-US"/>
              </w:rPr>
              <w:tab/>
            </w:r>
            <w:r w:rsidRPr="001F24C3">
              <w:rPr>
                <w:rStyle w:val="Hyperlink"/>
                <w:noProof/>
              </w:rPr>
              <w:t>End-user</w:t>
            </w:r>
            <w:r>
              <w:rPr>
                <w:noProof/>
                <w:webHidden/>
              </w:rPr>
              <w:tab/>
            </w:r>
            <w:r>
              <w:rPr>
                <w:noProof/>
                <w:webHidden/>
              </w:rPr>
              <w:fldChar w:fldCharType="begin"/>
            </w:r>
            <w:r>
              <w:rPr>
                <w:noProof/>
                <w:webHidden/>
              </w:rPr>
              <w:instrText xml:space="preserve"> PAGEREF _Toc529882067 \h </w:instrText>
            </w:r>
            <w:r>
              <w:rPr>
                <w:noProof/>
                <w:webHidden/>
              </w:rPr>
            </w:r>
            <w:r>
              <w:rPr>
                <w:noProof/>
                <w:webHidden/>
              </w:rPr>
              <w:fldChar w:fldCharType="separate"/>
            </w:r>
            <w:r>
              <w:rPr>
                <w:noProof/>
                <w:webHidden/>
              </w:rPr>
              <w:t>9</w:t>
            </w:r>
            <w:r>
              <w:rPr>
                <w:noProof/>
                <w:webHidden/>
              </w:rPr>
              <w:fldChar w:fldCharType="end"/>
            </w:r>
          </w:hyperlink>
        </w:p>
        <w:p w14:paraId="13FDA862" w14:textId="1E69F36D"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68" w:history="1">
            <w:r w:rsidRPr="001F24C3">
              <w:rPr>
                <w:rStyle w:val="Hyperlink"/>
                <w:noProof/>
              </w:rPr>
              <w:t>4. Hardware / Software Requirements</w:t>
            </w:r>
            <w:r>
              <w:rPr>
                <w:noProof/>
                <w:webHidden/>
              </w:rPr>
              <w:tab/>
            </w:r>
            <w:r>
              <w:rPr>
                <w:noProof/>
                <w:webHidden/>
              </w:rPr>
              <w:fldChar w:fldCharType="begin"/>
            </w:r>
            <w:r>
              <w:rPr>
                <w:noProof/>
                <w:webHidden/>
              </w:rPr>
              <w:instrText xml:space="preserve"> PAGEREF _Toc529882068 \h </w:instrText>
            </w:r>
            <w:r>
              <w:rPr>
                <w:noProof/>
                <w:webHidden/>
              </w:rPr>
            </w:r>
            <w:r>
              <w:rPr>
                <w:noProof/>
                <w:webHidden/>
              </w:rPr>
              <w:fldChar w:fldCharType="separate"/>
            </w:r>
            <w:r>
              <w:rPr>
                <w:noProof/>
                <w:webHidden/>
              </w:rPr>
              <w:t>9</w:t>
            </w:r>
            <w:r>
              <w:rPr>
                <w:noProof/>
                <w:webHidden/>
              </w:rPr>
              <w:fldChar w:fldCharType="end"/>
            </w:r>
          </w:hyperlink>
        </w:p>
        <w:p w14:paraId="053176EB" w14:textId="14AD6428" w:rsidR="00BD4C8C" w:rsidRDefault="00BD4C8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69" w:history="1">
            <w:r w:rsidRPr="001F24C3">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1F24C3">
              <w:rPr>
                <w:rStyle w:val="Hyperlink"/>
                <w:noProof/>
              </w:rPr>
              <w:t>Task sheet review 1</w:t>
            </w:r>
            <w:r>
              <w:rPr>
                <w:noProof/>
                <w:webHidden/>
              </w:rPr>
              <w:tab/>
            </w:r>
            <w:r>
              <w:rPr>
                <w:noProof/>
                <w:webHidden/>
              </w:rPr>
              <w:fldChar w:fldCharType="begin"/>
            </w:r>
            <w:r>
              <w:rPr>
                <w:noProof/>
                <w:webHidden/>
              </w:rPr>
              <w:instrText xml:space="preserve"> PAGEREF _Toc529882069 \h </w:instrText>
            </w:r>
            <w:r>
              <w:rPr>
                <w:noProof/>
                <w:webHidden/>
              </w:rPr>
            </w:r>
            <w:r>
              <w:rPr>
                <w:noProof/>
                <w:webHidden/>
              </w:rPr>
              <w:fldChar w:fldCharType="separate"/>
            </w:r>
            <w:r>
              <w:rPr>
                <w:noProof/>
                <w:webHidden/>
              </w:rPr>
              <w:t>10</w:t>
            </w:r>
            <w:r>
              <w:rPr>
                <w:noProof/>
                <w:webHidden/>
              </w:rPr>
              <w:fldChar w:fldCharType="end"/>
            </w:r>
          </w:hyperlink>
        </w:p>
        <w:p w14:paraId="55ABDB81" w14:textId="0FFA49A1" w:rsidR="00BD4C8C" w:rsidRDefault="00BD4C8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070" w:history="1">
            <w:r w:rsidRPr="001F24C3">
              <w:rPr>
                <w:rStyle w:val="Hyperlink"/>
                <w:noProof/>
                <w14:scene3d>
                  <w14:camera w14:prst="orthographicFront"/>
                  <w14:lightRig w14:rig="threePt" w14:dir="t">
                    <w14:rot w14:lat="0" w14:lon="0" w14:rev="0"/>
                  </w14:lightRig>
                </w14:scene3d>
              </w:rPr>
              <w:t>I.</w:t>
            </w:r>
            <w:r>
              <w:rPr>
                <w:rFonts w:asciiTheme="minorHAnsi" w:eastAsiaTheme="minorEastAsia" w:hAnsiTheme="minorHAnsi" w:cstheme="minorBidi"/>
                <w:b w:val="0"/>
                <w:bCs w:val="0"/>
                <w:noProof/>
                <w:color w:val="auto"/>
                <w:sz w:val="22"/>
                <w:szCs w:val="22"/>
                <w:lang w:val="en-US"/>
              </w:rPr>
              <w:tab/>
            </w:r>
            <w:r w:rsidRPr="001F24C3">
              <w:rPr>
                <w:rStyle w:val="Hyperlink"/>
                <w:noProof/>
              </w:rPr>
              <w:t>Architecture &amp; Design of the Project</w:t>
            </w:r>
            <w:r>
              <w:rPr>
                <w:noProof/>
                <w:webHidden/>
              </w:rPr>
              <w:tab/>
            </w:r>
            <w:r>
              <w:rPr>
                <w:noProof/>
                <w:webHidden/>
              </w:rPr>
              <w:fldChar w:fldCharType="begin"/>
            </w:r>
            <w:r>
              <w:rPr>
                <w:noProof/>
                <w:webHidden/>
              </w:rPr>
              <w:instrText xml:space="preserve"> PAGEREF _Toc529882070 \h </w:instrText>
            </w:r>
            <w:r>
              <w:rPr>
                <w:noProof/>
                <w:webHidden/>
              </w:rPr>
            </w:r>
            <w:r>
              <w:rPr>
                <w:noProof/>
                <w:webHidden/>
              </w:rPr>
              <w:fldChar w:fldCharType="separate"/>
            </w:r>
            <w:r>
              <w:rPr>
                <w:noProof/>
                <w:webHidden/>
              </w:rPr>
              <w:t>12</w:t>
            </w:r>
            <w:r>
              <w:rPr>
                <w:noProof/>
                <w:webHidden/>
              </w:rPr>
              <w:fldChar w:fldCharType="end"/>
            </w:r>
          </w:hyperlink>
        </w:p>
        <w:p w14:paraId="3D10BE4D" w14:textId="3EC961CD"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1" w:history="1">
            <w:r w:rsidRPr="001F24C3">
              <w:rPr>
                <w:rStyle w:val="Hyperlink"/>
                <w:noProof/>
                <w14:scene3d>
                  <w14:camera w14:prst="orthographicFront"/>
                  <w14:lightRig w14:rig="threePt" w14:dir="t">
                    <w14:rot w14:lat="0" w14:lon="0" w14:rev="0"/>
                  </w14:lightRig>
                </w14:scene3d>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Presentation Tier:</w:t>
            </w:r>
            <w:r>
              <w:rPr>
                <w:noProof/>
                <w:webHidden/>
              </w:rPr>
              <w:tab/>
            </w:r>
            <w:r>
              <w:rPr>
                <w:noProof/>
                <w:webHidden/>
              </w:rPr>
              <w:fldChar w:fldCharType="begin"/>
            </w:r>
            <w:r>
              <w:rPr>
                <w:noProof/>
                <w:webHidden/>
              </w:rPr>
              <w:instrText xml:space="preserve"> PAGEREF _Toc529882071 \h </w:instrText>
            </w:r>
            <w:r>
              <w:rPr>
                <w:noProof/>
                <w:webHidden/>
              </w:rPr>
            </w:r>
            <w:r>
              <w:rPr>
                <w:noProof/>
                <w:webHidden/>
              </w:rPr>
              <w:fldChar w:fldCharType="separate"/>
            </w:r>
            <w:r>
              <w:rPr>
                <w:noProof/>
                <w:webHidden/>
              </w:rPr>
              <w:t>13</w:t>
            </w:r>
            <w:r>
              <w:rPr>
                <w:noProof/>
                <w:webHidden/>
              </w:rPr>
              <w:fldChar w:fldCharType="end"/>
            </w:r>
          </w:hyperlink>
        </w:p>
        <w:p w14:paraId="46617307" w14:textId="6153346B"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2" w:history="1">
            <w:r w:rsidRPr="001F24C3">
              <w:rPr>
                <w:rStyle w:val="Hyperlink"/>
                <w:noProof/>
                <w14:scene3d>
                  <w14:camera w14:prst="orthographicFront"/>
                  <w14:lightRig w14:rig="threePt" w14:dir="t">
                    <w14:rot w14:lat="0" w14:lon="0" w14:rev="0"/>
                  </w14:lightRig>
                </w14:scene3d>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Business Logic Tier:</w:t>
            </w:r>
            <w:r>
              <w:rPr>
                <w:noProof/>
                <w:webHidden/>
              </w:rPr>
              <w:tab/>
            </w:r>
            <w:r>
              <w:rPr>
                <w:noProof/>
                <w:webHidden/>
              </w:rPr>
              <w:fldChar w:fldCharType="begin"/>
            </w:r>
            <w:r>
              <w:rPr>
                <w:noProof/>
                <w:webHidden/>
              </w:rPr>
              <w:instrText xml:space="preserve"> PAGEREF _Toc529882072 \h </w:instrText>
            </w:r>
            <w:r>
              <w:rPr>
                <w:noProof/>
                <w:webHidden/>
              </w:rPr>
            </w:r>
            <w:r>
              <w:rPr>
                <w:noProof/>
                <w:webHidden/>
              </w:rPr>
              <w:fldChar w:fldCharType="separate"/>
            </w:r>
            <w:r>
              <w:rPr>
                <w:noProof/>
                <w:webHidden/>
              </w:rPr>
              <w:t>13</w:t>
            </w:r>
            <w:r>
              <w:rPr>
                <w:noProof/>
                <w:webHidden/>
              </w:rPr>
              <w:fldChar w:fldCharType="end"/>
            </w:r>
          </w:hyperlink>
        </w:p>
        <w:p w14:paraId="2386B254" w14:textId="3DEE3272"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3" w:history="1">
            <w:r w:rsidRPr="001F24C3">
              <w:rPr>
                <w:rStyle w:val="Hyperlink"/>
                <w:noProof/>
                <w14:scene3d>
                  <w14:camera w14:prst="orthographicFront"/>
                  <w14:lightRig w14:rig="threePt" w14:dir="t">
                    <w14:rot w14:lat="0" w14:lon="0" w14:rev="0"/>
                  </w14:lightRig>
                </w14:scene3d>
              </w:rPr>
              <w:t>3.</w:t>
            </w:r>
            <w:r>
              <w:rPr>
                <w:rFonts w:asciiTheme="minorHAnsi" w:eastAsiaTheme="minorEastAsia" w:hAnsiTheme="minorHAnsi" w:cstheme="minorBidi"/>
                <w:b w:val="0"/>
                <w:bCs w:val="0"/>
                <w:noProof/>
                <w:color w:val="auto"/>
                <w:sz w:val="22"/>
                <w:szCs w:val="22"/>
                <w:lang w:val="en-US"/>
              </w:rPr>
              <w:tab/>
            </w:r>
            <w:r w:rsidRPr="001F24C3">
              <w:rPr>
                <w:rStyle w:val="Hyperlink"/>
                <w:noProof/>
              </w:rPr>
              <w:t>Data Access Tier:</w:t>
            </w:r>
            <w:r>
              <w:rPr>
                <w:noProof/>
                <w:webHidden/>
              </w:rPr>
              <w:tab/>
            </w:r>
            <w:r>
              <w:rPr>
                <w:noProof/>
                <w:webHidden/>
              </w:rPr>
              <w:fldChar w:fldCharType="begin"/>
            </w:r>
            <w:r>
              <w:rPr>
                <w:noProof/>
                <w:webHidden/>
              </w:rPr>
              <w:instrText xml:space="preserve"> PAGEREF _Toc529882073 \h </w:instrText>
            </w:r>
            <w:r>
              <w:rPr>
                <w:noProof/>
                <w:webHidden/>
              </w:rPr>
            </w:r>
            <w:r>
              <w:rPr>
                <w:noProof/>
                <w:webHidden/>
              </w:rPr>
              <w:fldChar w:fldCharType="separate"/>
            </w:r>
            <w:r>
              <w:rPr>
                <w:noProof/>
                <w:webHidden/>
              </w:rPr>
              <w:t>13</w:t>
            </w:r>
            <w:r>
              <w:rPr>
                <w:noProof/>
                <w:webHidden/>
              </w:rPr>
              <w:fldChar w:fldCharType="end"/>
            </w:r>
          </w:hyperlink>
        </w:p>
        <w:p w14:paraId="017411BE" w14:textId="363FBF1C" w:rsidR="00BD4C8C" w:rsidRDefault="00BD4C8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074" w:history="1">
            <w:r w:rsidRPr="001F24C3">
              <w:rPr>
                <w:rStyle w:val="Hyperlink"/>
                <w:noProof/>
                <w14:scene3d>
                  <w14:camera w14:prst="orthographicFront"/>
                  <w14:lightRig w14:rig="threePt" w14:dir="t">
                    <w14:rot w14:lat="0" w14:lon="0" w14:rev="0"/>
                  </w14:lightRig>
                </w14:scene3d>
              </w:rPr>
              <w:t>II.</w:t>
            </w:r>
            <w:r>
              <w:rPr>
                <w:rFonts w:asciiTheme="minorHAnsi" w:eastAsiaTheme="minorEastAsia" w:hAnsiTheme="minorHAnsi" w:cstheme="minorBidi"/>
                <w:b w:val="0"/>
                <w:bCs w:val="0"/>
                <w:noProof/>
                <w:color w:val="auto"/>
                <w:sz w:val="22"/>
                <w:szCs w:val="22"/>
                <w:lang w:val="en-US"/>
              </w:rPr>
              <w:tab/>
            </w:r>
            <w:r w:rsidRPr="001F24C3">
              <w:rPr>
                <w:rStyle w:val="Hyperlink"/>
                <w:noProof/>
              </w:rPr>
              <w:t>Algorithms - Data Flowchart:</w:t>
            </w:r>
            <w:r>
              <w:rPr>
                <w:noProof/>
                <w:webHidden/>
              </w:rPr>
              <w:tab/>
            </w:r>
            <w:r>
              <w:rPr>
                <w:noProof/>
                <w:webHidden/>
              </w:rPr>
              <w:fldChar w:fldCharType="begin"/>
            </w:r>
            <w:r>
              <w:rPr>
                <w:noProof/>
                <w:webHidden/>
              </w:rPr>
              <w:instrText xml:space="preserve"> PAGEREF _Toc529882074 \h </w:instrText>
            </w:r>
            <w:r>
              <w:rPr>
                <w:noProof/>
                <w:webHidden/>
              </w:rPr>
            </w:r>
            <w:r>
              <w:rPr>
                <w:noProof/>
                <w:webHidden/>
              </w:rPr>
              <w:fldChar w:fldCharType="separate"/>
            </w:r>
            <w:r>
              <w:rPr>
                <w:noProof/>
                <w:webHidden/>
              </w:rPr>
              <w:t>13</w:t>
            </w:r>
            <w:r>
              <w:rPr>
                <w:noProof/>
                <w:webHidden/>
              </w:rPr>
              <w:fldChar w:fldCharType="end"/>
            </w:r>
          </w:hyperlink>
        </w:p>
        <w:p w14:paraId="5CD9559A" w14:textId="4E1EAB41"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75" w:history="1">
            <w:r w:rsidRPr="001F24C3">
              <w:rPr>
                <w:rStyle w:val="Hyperlink"/>
                <w:noProof/>
              </w:rPr>
              <w:t>Symbol generates:</w:t>
            </w:r>
            <w:r>
              <w:rPr>
                <w:noProof/>
                <w:webHidden/>
              </w:rPr>
              <w:tab/>
            </w:r>
            <w:r>
              <w:rPr>
                <w:noProof/>
                <w:webHidden/>
              </w:rPr>
              <w:fldChar w:fldCharType="begin"/>
            </w:r>
            <w:r>
              <w:rPr>
                <w:noProof/>
                <w:webHidden/>
              </w:rPr>
              <w:instrText xml:space="preserve"> PAGEREF _Toc529882075 \h </w:instrText>
            </w:r>
            <w:r>
              <w:rPr>
                <w:noProof/>
                <w:webHidden/>
              </w:rPr>
            </w:r>
            <w:r>
              <w:rPr>
                <w:noProof/>
                <w:webHidden/>
              </w:rPr>
              <w:fldChar w:fldCharType="separate"/>
            </w:r>
            <w:r>
              <w:rPr>
                <w:noProof/>
                <w:webHidden/>
              </w:rPr>
              <w:t>13</w:t>
            </w:r>
            <w:r>
              <w:rPr>
                <w:noProof/>
                <w:webHidden/>
              </w:rPr>
              <w:fldChar w:fldCharType="end"/>
            </w:r>
          </w:hyperlink>
        </w:p>
        <w:p w14:paraId="18B5DBE7" w14:textId="4BF9B691"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6" w:history="1">
            <w:r w:rsidRPr="001F24C3">
              <w:rPr>
                <w:rStyle w:val="Hyperlink"/>
                <w:noProof/>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Login process:</w:t>
            </w:r>
            <w:r>
              <w:rPr>
                <w:noProof/>
                <w:webHidden/>
              </w:rPr>
              <w:tab/>
            </w:r>
            <w:r>
              <w:rPr>
                <w:noProof/>
                <w:webHidden/>
              </w:rPr>
              <w:fldChar w:fldCharType="begin"/>
            </w:r>
            <w:r>
              <w:rPr>
                <w:noProof/>
                <w:webHidden/>
              </w:rPr>
              <w:instrText xml:space="preserve"> PAGEREF _Toc529882076 \h </w:instrText>
            </w:r>
            <w:r>
              <w:rPr>
                <w:noProof/>
                <w:webHidden/>
              </w:rPr>
            </w:r>
            <w:r>
              <w:rPr>
                <w:noProof/>
                <w:webHidden/>
              </w:rPr>
              <w:fldChar w:fldCharType="separate"/>
            </w:r>
            <w:r>
              <w:rPr>
                <w:noProof/>
                <w:webHidden/>
              </w:rPr>
              <w:t>14</w:t>
            </w:r>
            <w:r>
              <w:rPr>
                <w:noProof/>
                <w:webHidden/>
              </w:rPr>
              <w:fldChar w:fldCharType="end"/>
            </w:r>
          </w:hyperlink>
        </w:p>
        <w:p w14:paraId="13C1DB87" w14:textId="675BE02A"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7" w:history="1">
            <w:r w:rsidRPr="001F24C3">
              <w:rPr>
                <w:rStyle w:val="Hyperlink"/>
                <w:noProof/>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Log out:</w:t>
            </w:r>
            <w:r>
              <w:rPr>
                <w:noProof/>
                <w:webHidden/>
              </w:rPr>
              <w:tab/>
            </w:r>
            <w:r>
              <w:rPr>
                <w:noProof/>
                <w:webHidden/>
              </w:rPr>
              <w:fldChar w:fldCharType="begin"/>
            </w:r>
            <w:r>
              <w:rPr>
                <w:noProof/>
                <w:webHidden/>
              </w:rPr>
              <w:instrText xml:space="preserve"> PAGEREF _Toc529882077 \h </w:instrText>
            </w:r>
            <w:r>
              <w:rPr>
                <w:noProof/>
                <w:webHidden/>
              </w:rPr>
            </w:r>
            <w:r>
              <w:rPr>
                <w:noProof/>
                <w:webHidden/>
              </w:rPr>
              <w:fldChar w:fldCharType="separate"/>
            </w:r>
            <w:r>
              <w:rPr>
                <w:noProof/>
                <w:webHidden/>
              </w:rPr>
              <w:t>15</w:t>
            </w:r>
            <w:r>
              <w:rPr>
                <w:noProof/>
                <w:webHidden/>
              </w:rPr>
              <w:fldChar w:fldCharType="end"/>
            </w:r>
          </w:hyperlink>
        </w:p>
        <w:p w14:paraId="0F0F7CC6" w14:textId="16019412"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8" w:history="1">
            <w:r w:rsidRPr="001F24C3">
              <w:rPr>
                <w:rStyle w:val="Hyperlink"/>
                <w:noProof/>
              </w:rPr>
              <w:t>3.</w:t>
            </w:r>
            <w:r>
              <w:rPr>
                <w:rFonts w:asciiTheme="minorHAnsi" w:eastAsiaTheme="minorEastAsia" w:hAnsiTheme="minorHAnsi" w:cstheme="minorBidi"/>
                <w:b w:val="0"/>
                <w:bCs w:val="0"/>
                <w:noProof/>
                <w:color w:val="auto"/>
                <w:sz w:val="22"/>
                <w:szCs w:val="22"/>
                <w:lang w:val="en-US"/>
              </w:rPr>
              <w:tab/>
            </w:r>
            <w:r w:rsidRPr="001F24C3">
              <w:rPr>
                <w:rStyle w:val="Hyperlink"/>
                <w:noProof/>
              </w:rPr>
              <w:t>Create new user (Admin only):</w:t>
            </w:r>
            <w:r>
              <w:rPr>
                <w:noProof/>
                <w:webHidden/>
              </w:rPr>
              <w:tab/>
            </w:r>
            <w:r>
              <w:rPr>
                <w:noProof/>
                <w:webHidden/>
              </w:rPr>
              <w:fldChar w:fldCharType="begin"/>
            </w:r>
            <w:r>
              <w:rPr>
                <w:noProof/>
                <w:webHidden/>
              </w:rPr>
              <w:instrText xml:space="preserve"> PAGEREF _Toc529882078 \h </w:instrText>
            </w:r>
            <w:r>
              <w:rPr>
                <w:noProof/>
                <w:webHidden/>
              </w:rPr>
            </w:r>
            <w:r>
              <w:rPr>
                <w:noProof/>
                <w:webHidden/>
              </w:rPr>
              <w:fldChar w:fldCharType="separate"/>
            </w:r>
            <w:r>
              <w:rPr>
                <w:noProof/>
                <w:webHidden/>
              </w:rPr>
              <w:t>16</w:t>
            </w:r>
            <w:r>
              <w:rPr>
                <w:noProof/>
                <w:webHidden/>
              </w:rPr>
              <w:fldChar w:fldCharType="end"/>
            </w:r>
          </w:hyperlink>
        </w:p>
        <w:p w14:paraId="60326A48" w14:textId="40EB8979"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79" w:history="1">
            <w:r w:rsidRPr="001F24C3">
              <w:rPr>
                <w:rStyle w:val="Hyperlink"/>
                <w:noProof/>
              </w:rPr>
              <w:t>4.</w:t>
            </w:r>
            <w:r>
              <w:rPr>
                <w:rFonts w:asciiTheme="minorHAnsi" w:eastAsiaTheme="minorEastAsia" w:hAnsiTheme="minorHAnsi" w:cstheme="minorBidi"/>
                <w:b w:val="0"/>
                <w:bCs w:val="0"/>
                <w:noProof/>
                <w:color w:val="auto"/>
                <w:sz w:val="22"/>
                <w:szCs w:val="22"/>
                <w:lang w:val="en-US"/>
              </w:rPr>
              <w:tab/>
            </w:r>
            <w:r w:rsidRPr="001F24C3">
              <w:rPr>
                <w:rStyle w:val="Hyperlink"/>
                <w:noProof/>
              </w:rPr>
              <w:t>View list of user account (Admin):</w:t>
            </w:r>
            <w:r>
              <w:rPr>
                <w:noProof/>
                <w:webHidden/>
              </w:rPr>
              <w:tab/>
            </w:r>
            <w:r>
              <w:rPr>
                <w:noProof/>
                <w:webHidden/>
              </w:rPr>
              <w:fldChar w:fldCharType="begin"/>
            </w:r>
            <w:r>
              <w:rPr>
                <w:noProof/>
                <w:webHidden/>
              </w:rPr>
              <w:instrText xml:space="preserve"> PAGEREF _Toc529882079 \h </w:instrText>
            </w:r>
            <w:r>
              <w:rPr>
                <w:noProof/>
                <w:webHidden/>
              </w:rPr>
            </w:r>
            <w:r>
              <w:rPr>
                <w:noProof/>
                <w:webHidden/>
              </w:rPr>
              <w:fldChar w:fldCharType="separate"/>
            </w:r>
            <w:r>
              <w:rPr>
                <w:noProof/>
                <w:webHidden/>
              </w:rPr>
              <w:t>17</w:t>
            </w:r>
            <w:r>
              <w:rPr>
                <w:noProof/>
                <w:webHidden/>
              </w:rPr>
              <w:fldChar w:fldCharType="end"/>
            </w:r>
          </w:hyperlink>
        </w:p>
        <w:p w14:paraId="09242866" w14:textId="43E2F1A1"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80" w:history="1">
            <w:r w:rsidRPr="001F24C3">
              <w:rPr>
                <w:rStyle w:val="Hyperlink"/>
                <w:noProof/>
              </w:rPr>
              <w:t>5.</w:t>
            </w:r>
            <w:r>
              <w:rPr>
                <w:rFonts w:asciiTheme="minorHAnsi" w:eastAsiaTheme="minorEastAsia" w:hAnsiTheme="minorHAnsi" w:cstheme="minorBidi"/>
                <w:b w:val="0"/>
                <w:bCs w:val="0"/>
                <w:noProof/>
                <w:color w:val="auto"/>
                <w:sz w:val="22"/>
                <w:szCs w:val="22"/>
                <w:lang w:val="en-US"/>
              </w:rPr>
              <w:tab/>
            </w:r>
            <w:r w:rsidRPr="001F24C3">
              <w:rPr>
                <w:rStyle w:val="Hyperlink"/>
                <w:noProof/>
              </w:rPr>
              <w:t>Search specific user account:</w:t>
            </w:r>
            <w:r>
              <w:rPr>
                <w:noProof/>
                <w:webHidden/>
              </w:rPr>
              <w:tab/>
            </w:r>
            <w:r>
              <w:rPr>
                <w:noProof/>
                <w:webHidden/>
              </w:rPr>
              <w:fldChar w:fldCharType="begin"/>
            </w:r>
            <w:r>
              <w:rPr>
                <w:noProof/>
                <w:webHidden/>
              </w:rPr>
              <w:instrText xml:space="preserve"> PAGEREF _Toc529882080 \h </w:instrText>
            </w:r>
            <w:r>
              <w:rPr>
                <w:noProof/>
                <w:webHidden/>
              </w:rPr>
            </w:r>
            <w:r>
              <w:rPr>
                <w:noProof/>
                <w:webHidden/>
              </w:rPr>
              <w:fldChar w:fldCharType="separate"/>
            </w:r>
            <w:r>
              <w:rPr>
                <w:noProof/>
                <w:webHidden/>
              </w:rPr>
              <w:t>17</w:t>
            </w:r>
            <w:r>
              <w:rPr>
                <w:noProof/>
                <w:webHidden/>
              </w:rPr>
              <w:fldChar w:fldCharType="end"/>
            </w:r>
          </w:hyperlink>
        </w:p>
        <w:p w14:paraId="4B2E752B" w14:textId="6B7DE3BF"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81" w:history="1">
            <w:r w:rsidRPr="001F24C3">
              <w:rPr>
                <w:rStyle w:val="Hyperlink"/>
                <w:noProof/>
              </w:rPr>
              <w:t>6.</w:t>
            </w:r>
            <w:r>
              <w:rPr>
                <w:rFonts w:asciiTheme="minorHAnsi" w:eastAsiaTheme="minorEastAsia" w:hAnsiTheme="minorHAnsi" w:cstheme="minorBidi"/>
                <w:b w:val="0"/>
                <w:bCs w:val="0"/>
                <w:noProof/>
                <w:color w:val="auto"/>
                <w:sz w:val="22"/>
                <w:szCs w:val="22"/>
                <w:lang w:val="en-US"/>
              </w:rPr>
              <w:tab/>
            </w:r>
            <w:r w:rsidRPr="001F24C3">
              <w:rPr>
                <w:rStyle w:val="Hyperlink"/>
                <w:noProof/>
              </w:rPr>
              <w:t>View detail, block/unblock &amp; delete user (Admin only):</w:t>
            </w:r>
            <w:r>
              <w:rPr>
                <w:noProof/>
                <w:webHidden/>
              </w:rPr>
              <w:tab/>
            </w:r>
            <w:r>
              <w:rPr>
                <w:noProof/>
                <w:webHidden/>
              </w:rPr>
              <w:fldChar w:fldCharType="begin"/>
            </w:r>
            <w:r>
              <w:rPr>
                <w:noProof/>
                <w:webHidden/>
              </w:rPr>
              <w:instrText xml:space="preserve"> PAGEREF _Toc529882081 \h </w:instrText>
            </w:r>
            <w:r>
              <w:rPr>
                <w:noProof/>
                <w:webHidden/>
              </w:rPr>
            </w:r>
            <w:r>
              <w:rPr>
                <w:noProof/>
                <w:webHidden/>
              </w:rPr>
              <w:fldChar w:fldCharType="separate"/>
            </w:r>
            <w:r>
              <w:rPr>
                <w:noProof/>
                <w:webHidden/>
              </w:rPr>
              <w:t>18</w:t>
            </w:r>
            <w:r>
              <w:rPr>
                <w:noProof/>
                <w:webHidden/>
              </w:rPr>
              <w:fldChar w:fldCharType="end"/>
            </w:r>
          </w:hyperlink>
        </w:p>
        <w:p w14:paraId="5051E197" w14:textId="4341B484"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82" w:history="1">
            <w:r>
              <w:rPr>
                <w:noProof/>
                <w:webHidden/>
              </w:rPr>
              <w:tab/>
            </w:r>
            <w:r>
              <w:rPr>
                <w:noProof/>
                <w:webHidden/>
              </w:rPr>
              <w:fldChar w:fldCharType="begin"/>
            </w:r>
            <w:r>
              <w:rPr>
                <w:noProof/>
                <w:webHidden/>
              </w:rPr>
              <w:instrText xml:space="preserve"> PAGEREF _Toc529882082 \h </w:instrText>
            </w:r>
            <w:r>
              <w:rPr>
                <w:noProof/>
                <w:webHidden/>
              </w:rPr>
            </w:r>
            <w:r>
              <w:rPr>
                <w:noProof/>
                <w:webHidden/>
              </w:rPr>
              <w:fldChar w:fldCharType="separate"/>
            </w:r>
            <w:r>
              <w:rPr>
                <w:noProof/>
                <w:webHidden/>
              </w:rPr>
              <w:t>18</w:t>
            </w:r>
            <w:r>
              <w:rPr>
                <w:noProof/>
                <w:webHidden/>
              </w:rPr>
              <w:fldChar w:fldCharType="end"/>
            </w:r>
          </w:hyperlink>
        </w:p>
        <w:p w14:paraId="70483811" w14:textId="71532F94" w:rsidR="00BD4C8C" w:rsidRDefault="00BD4C8C">
          <w:pPr>
            <w:pStyle w:val="TOC1"/>
            <w:tabs>
              <w:tab w:val="right" w:leader="dot" w:pos="9350"/>
            </w:tabs>
            <w:rPr>
              <w:rFonts w:asciiTheme="minorHAnsi" w:eastAsiaTheme="minorEastAsia" w:hAnsiTheme="minorHAnsi" w:cstheme="minorBidi"/>
              <w:b w:val="0"/>
              <w:bCs w:val="0"/>
              <w:noProof/>
              <w:color w:val="auto"/>
              <w:sz w:val="22"/>
              <w:szCs w:val="22"/>
              <w:lang w:val="en-US"/>
            </w:rPr>
          </w:pPr>
          <w:hyperlink w:anchor="_Toc529882083" w:history="1">
            <w:r>
              <w:rPr>
                <w:noProof/>
                <w:webHidden/>
              </w:rPr>
              <w:tab/>
            </w:r>
            <w:r>
              <w:rPr>
                <w:noProof/>
                <w:webHidden/>
              </w:rPr>
              <w:fldChar w:fldCharType="begin"/>
            </w:r>
            <w:r>
              <w:rPr>
                <w:noProof/>
                <w:webHidden/>
              </w:rPr>
              <w:instrText xml:space="preserve"> PAGEREF _Toc529882083 \h </w:instrText>
            </w:r>
            <w:r>
              <w:rPr>
                <w:noProof/>
                <w:webHidden/>
              </w:rPr>
            </w:r>
            <w:r>
              <w:rPr>
                <w:noProof/>
                <w:webHidden/>
              </w:rPr>
              <w:fldChar w:fldCharType="separate"/>
            </w:r>
            <w:r>
              <w:rPr>
                <w:noProof/>
                <w:webHidden/>
              </w:rPr>
              <w:t>18</w:t>
            </w:r>
            <w:r>
              <w:rPr>
                <w:noProof/>
                <w:webHidden/>
              </w:rPr>
              <w:fldChar w:fldCharType="end"/>
            </w:r>
          </w:hyperlink>
        </w:p>
        <w:p w14:paraId="1D9BD8B1" w14:textId="41A4F5ED"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84" w:history="1">
            <w:r w:rsidRPr="001F24C3">
              <w:rPr>
                <w:rStyle w:val="Hyperlink"/>
                <w:noProof/>
              </w:rPr>
              <w:t>7.</w:t>
            </w:r>
            <w:r>
              <w:rPr>
                <w:rFonts w:asciiTheme="minorHAnsi" w:eastAsiaTheme="minorEastAsia" w:hAnsiTheme="minorHAnsi" w:cstheme="minorBidi"/>
                <w:b w:val="0"/>
                <w:bCs w:val="0"/>
                <w:noProof/>
                <w:color w:val="auto"/>
                <w:sz w:val="22"/>
                <w:szCs w:val="22"/>
                <w:lang w:val="en-US"/>
              </w:rPr>
              <w:tab/>
            </w:r>
            <w:r w:rsidRPr="001F24C3">
              <w:rPr>
                <w:rStyle w:val="Hyperlink"/>
                <w:noProof/>
              </w:rPr>
              <w:t>Reset to default password for specific user (Admin only):</w:t>
            </w:r>
            <w:r>
              <w:rPr>
                <w:noProof/>
                <w:webHidden/>
              </w:rPr>
              <w:tab/>
            </w:r>
            <w:r>
              <w:rPr>
                <w:noProof/>
                <w:webHidden/>
              </w:rPr>
              <w:fldChar w:fldCharType="begin"/>
            </w:r>
            <w:r>
              <w:rPr>
                <w:noProof/>
                <w:webHidden/>
              </w:rPr>
              <w:instrText xml:space="preserve"> PAGEREF _Toc529882084 \h </w:instrText>
            </w:r>
            <w:r>
              <w:rPr>
                <w:noProof/>
                <w:webHidden/>
              </w:rPr>
            </w:r>
            <w:r>
              <w:rPr>
                <w:noProof/>
                <w:webHidden/>
              </w:rPr>
              <w:fldChar w:fldCharType="separate"/>
            </w:r>
            <w:r>
              <w:rPr>
                <w:noProof/>
                <w:webHidden/>
              </w:rPr>
              <w:t>19</w:t>
            </w:r>
            <w:r>
              <w:rPr>
                <w:noProof/>
                <w:webHidden/>
              </w:rPr>
              <w:fldChar w:fldCharType="end"/>
            </w:r>
          </w:hyperlink>
        </w:p>
        <w:p w14:paraId="7ED4C328" w14:textId="705D479F"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085" w:history="1">
            <w:r>
              <w:rPr>
                <w:noProof/>
                <w:webHidden/>
              </w:rPr>
              <w:tab/>
            </w:r>
            <w:r>
              <w:rPr>
                <w:noProof/>
                <w:webHidden/>
              </w:rPr>
              <w:fldChar w:fldCharType="begin"/>
            </w:r>
            <w:r>
              <w:rPr>
                <w:noProof/>
                <w:webHidden/>
              </w:rPr>
              <w:instrText xml:space="preserve"> PAGEREF _Toc529882085 \h </w:instrText>
            </w:r>
            <w:r>
              <w:rPr>
                <w:noProof/>
                <w:webHidden/>
              </w:rPr>
            </w:r>
            <w:r>
              <w:rPr>
                <w:noProof/>
                <w:webHidden/>
              </w:rPr>
              <w:fldChar w:fldCharType="separate"/>
            </w:r>
            <w:r>
              <w:rPr>
                <w:noProof/>
                <w:webHidden/>
              </w:rPr>
              <w:t>19</w:t>
            </w:r>
            <w:r>
              <w:rPr>
                <w:noProof/>
                <w:webHidden/>
              </w:rPr>
              <w:fldChar w:fldCharType="end"/>
            </w:r>
          </w:hyperlink>
        </w:p>
        <w:p w14:paraId="434FD2F6" w14:textId="6158726F"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86" w:history="1">
            <w:r w:rsidRPr="001F24C3">
              <w:rPr>
                <w:rStyle w:val="Hyperlink"/>
                <w:noProof/>
              </w:rPr>
              <w:t>8.</w:t>
            </w:r>
            <w:r>
              <w:rPr>
                <w:rFonts w:asciiTheme="minorHAnsi" w:eastAsiaTheme="minorEastAsia" w:hAnsiTheme="minorHAnsi" w:cstheme="minorBidi"/>
                <w:b w:val="0"/>
                <w:bCs w:val="0"/>
                <w:noProof/>
                <w:color w:val="auto"/>
                <w:sz w:val="22"/>
                <w:szCs w:val="22"/>
                <w:lang w:val="en-US"/>
              </w:rPr>
              <w:tab/>
            </w:r>
            <w:r w:rsidRPr="001F24C3">
              <w:rPr>
                <w:rStyle w:val="Hyperlink"/>
                <w:noProof/>
              </w:rPr>
              <w:t>Create new facility (Facilities head):</w:t>
            </w:r>
            <w:r>
              <w:rPr>
                <w:noProof/>
                <w:webHidden/>
              </w:rPr>
              <w:tab/>
            </w:r>
            <w:r>
              <w:rPr>
                <w:noProof/>
                <w:webHidden/>
              </w:rPr>
              <w:fldChar w:fldCharType="begin"/>
            </w:r>
            <w:r>
              <w:rPr>
                <w:noProof/>
                <w:webHidden/>
              </w:rPr>
              <w:instrText xml:space="preserve"> PAGEREF _Toc529882086 \h </w:instrText>
            </w:r>
            <w:r>
              <w:rPr>
                <w:noProof/>
                <w:webHidden/>
              </w:rPr>
            </w:r>
            <w:r>
              <w:rPr>
                <w:noProof/>
                <w:webHidden/>
              </w:rPr>
              <w:fldChar w:fldCharType="separate"/>
            </w:r>
            <w:r>
              <w:rPr>
                <w:noProof/>
                <w:webHidden/>
              </w:rPr>
              <w:t>20</w:t>
            </w:r>
            <w:r>
              <w:rPr>
                <w:noProof/>
                <w:webHidden/>
              </w:rPr>
              <w:fldChar w:fldCharType="end"/>
            </w:r>
          </w:hyperlink>
        </w:p>
        <w:p w14:paraId="685D03E7" w14:textId="0DC0D433"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87" w:history="1">
            <w:r w:rsidRPr="001F24C3">
              <w:rPr>
                <w:rStyle w:val="Hyperlink"/>
                <w:noProof/>
              </w:rPr>
              <w:t>9.</w:t>
            </w:r>
            <w:r>
              <w:rPr>
                <w:rFonts w:asciiTheme="minorHAnsi" w:eastAsiaTheme="minorEastAsia" w:hAnsiTheme="minorHAnsi" w:cstheme="minorBidi"/>
                <w:b w:val="0"/>
                <w:bCs w:val="0"/>
                <w:noProof/>
                <w:color w:val="auto"/>
                <w:sz w:val="22"/>
                <w:szCs w:val="22"/>
                <w:lang w:val="en-US"/>
              </w:rPr>
              <w:tab/>
            </w:r>
            <w:r w:rsidRPr="001F24C3">
              <w:rPr>
                <w:rStyle w:val="Hyperlink"/>
                <w:noProof/>
              </w:rPr>
              <w:t>Block/unblock &amp; delete facility (Facilities head):</w:t>
            </w:r>
            <w:r>
              <w:rPr>
                <w:noProof/>
                <w:webHidden/>
              </w:rPr>
              <w:tab/>
            </w:r>
            <w:r>
              <w:rPr>
                <w:noProof/>
                <w:webHidden/>
              </w:rPr>
              <w:fldChar w:fldCharType="begin"/>
            </w:r>
            <w:r>
              <w:rPr>
                <w:noProof/>
                <w:webHidden/>
              </w:rPr>
              <w:instrText xml:space="preserve"> PAGEREF _Toc529882087 \h </w:instrText>
            </w:r>
            <w:r>
              <w:rPr>
                <w:noProof/>
                <w:webHidden/>
              </w:rPr>
            </w:r>
            <w:r>
              <w:rPr>
                <w:noProof/>
                <w:webHidden/>
              </w:rPr>
              <w:fldChar w:fldCharType="separate"/>
            </w:r>
            <w:r>
              <w:rPr>
                <w:noProof/>
                <w:webHidden/>
              </w:rPr>
              <w:t>21</w:t>
            </w:r>
            <w:r>
              <w:rPr>
                <w:noProof/>
                <w:webHidden/>
              </w:rPr>
              <w:fldChar w:fldCharType="end"/>
            </w:r>
          </w:hyperlink>
        </w:p>
        <w:p w14:paraId="536B9B45" w14:textId="694D89F8" w:rsidR="00BD4C8C" w:rsidRDefault="00BD4C8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088" w:history="1">
            <w:r w:rsidRPr="001F24C3">
              <w:rPr>
                <w:rStyle w:val="Hyperlink"/>
                <w:noProof/>
              </w:rPr>
              <w:t>10.</w:t>
            </w:r>
            <w:r>
              <w:rPr>
                <w:rFonts w:asciiTheme="minorHAnsi" w:eastAsiaTheme="minorEastAsia" w:hAnsiTheme="minorHAnsi" w:cstheme="minorBidi"/>
                <w:b w:val="0"/>
                <w:bCs w:val="0"/>
                <w:noProof/>
                <w:color w:val="auto"/>
                <w:sz w:val="22"/>
                <w:szCs w:val="22"/>
                <w:lang w:val="en-US"/>
              </w:rPr>
              <w:tab/>
            </w:r>
            <w:r w:rsidRPr="001F24C3">
              <w:rPr>
                <w:rStyle w:val="Hyperlink"/>
                <w:noProof/>
              </w:rPr>
              <w:t>View list of all requests (Facilities head):</w:t>
            </w:r>
            <w:r>
              <w:rPr>
                <w:noProof/>
                <w:webHidden/>
              </w:rPr>
              <w:tab/>
            </w:r>
            <w:r>
              <w:rPr>
                <w:noProof/>
                <w:webHidden/>
              </w:rPr>
              <w:fldChar w:fldCharType="begin"/>
            </w:r>
            <w:r>
              <w:rPr>
                <w:noProof/>
                <w:webHidden/>
              </w:rPr>
              <w:instrText xml:space="preserve"> PAGEREF _Toc529882088 \h </w:instrText>
            </w:r>
            <w:r>
              <w:rPr>
                <w:noProof/>
                <w:webHidden/>
              </w:rPr>
            </w:r>
            <w:r>
              <w:rPr>
                <w:noProof/>
                <w:webHidden/>
              </w:rPr>
              <w:fldChar w:fldCharType="separate"/>
            </w:r>
            <w:r>
              <w:rPr>
                <w:noProof/>
                <w:webHidden/>
              </w:rPr>
              <w:t>22</w:t>
            </w:r>
            <w:r>
              <w:rPr>
                <w:noProof/>
                <w:webHidden/>
              </w:rPr>
              <w:fldChar w:fldCharType="end"/>
            </w:r>
          </w:hyperlink>
        </w:p>
        <w:p w14:paraId="6230848D" w14:textId="78C90DE6" w:rsidR="00BD4C8C" w:rsidRDefault="00BD4C8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089" w:history="1">
            <w:r w:rsidRPr="001F24C3">
              <w:rPr>
                <w:rStyle w:val="Hyperlink"/>
                <w:noProof/>
              </w:rPr>
              <w:t>11.</w:t>
            </w:r>
            <w:r>
              <w:rPr>
                <w:rFonts w:asciiTheme="minorHAnsi" w:eastAsiaTheme="minorEastAsia" w:hAnsiTheme="minorHAnsi" w:cstheme="minorBidi"/>
                <w:b w:val="0"/>
                <w:bCs w:val="0"/>
                <w:noProof/>
                <w:color w:val="auto"/>
                <w:sz w:val="22"/>
                <w:szCs w:val="22"/>
                <w:lang w:val="en-US"/>
              </w:rPr>
              <w:tab/>
            </w:r>
            <w:r w:rsidRPr="001F24C3">
              <w:rPr>
                <w:rStyle w:val="Hyperlink"/>
                <w:noProof/>
              </w:rPr>
              <w:t>Send request to assignee (Facilities head):</w:t>
            </w:r>
            <w:r>
              <w:rPr>
                <w:noProof/>
                <w:webHidden/>
              </w:rPr>
              <w:tab/>
            </w:r>
            <w:r>
              <w:rPr>
                <w:noProof/>
                <w:webHidden/>
              </w:rPr>
              <w:fldChar w:fldCharType="begin"/>
            </w:r>
            <w:r>
              <w:rPr>
                <w:noProof/>
                <w:webHidden/>
              </w:rPr>
              <w:instrText xml:space="preserve"> PAGEREF _Toc529882089 \h </w:instrText>
            </w:r>
            <w:r>
              <w:rPr>
                <w:noProof/>
                <w:webHidden/>
              </w:rPr>
            </w:r>
            <w:r>
              <w:rPr>
                <w:noProof/>
                <w:webHidden/>
              </w:rPr>
              <w:fldChar w:fldCharType="separate"/>
            </w:r>
            <w:r>
              <w:rPr>
                <w:noProof/>
                <w:webHidden/>
              </w:rPr>
              <w:t>22</w:t>
            </w:r>
            <w:r>
              <w:rPr>
                <w:noProof/>
                <w:webHidden/>
              </w:rPr>
              <w:fldChar w:fldCharType="end"/>
            </w:r>
          </w:hyperlink>
        </w:p>
        <w:p w14:paraId="7A59F0EF" w14:textId="347C39B8" w:rsidR="00BD4C8C" w:rsidRDefault="00BD4C8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090" w:history="1">
            <w:r w:rsidRPr="001F24C3">
              <w:rPr>
                <w:rStyle w:val="Hyperlink"/>
                <w:noProof/>
              </w:rPr>
              <w:t>12.</w:t>
            </w:r>
            <w:r>
              <w:rPr>
                <w:rFonts w:asciiTheme="minorHAnsi" w:eastAsiaTheme="minorEastAsia" w:hAnsiTheme="minorHAnsi" w:cstheme="minorBidi"/>
                <w:b w:val="0"/>
                <w:bCs w:val="0"/>
                <w:noProof/>
                <w:color w:val="auto"/>
                <w:sz w:val="22"/>
                <w:szCs w:val="22"/>
                <w:lang w:val="en-US"/>
              </w:rPr>
              <w:tab/>
            </w:r>
            <w:r w:rsidRPr="001F24C3">
              <w:rPr>
                <w:rStyle w:val="Hyperlink"/>
                <w:noProof/>
              </w:rPr>
              <w:t>Close/Reject request (Facilities head &amp; assignee):</w:t>
            </w:r>
            <w:r>
              <w:rPr>
                <w:noProof/>
                <w:webHidden/>
              </w:rPr>
              <w:tab/>
            </w:r>
            <w:r>
              <w:rPr>
                <w:noProof/>
                <w:webHidden/>
              </w:rPr>
              <w:fldChar w:fldCharType="begin"/>
            </w:r>
            <w:r>
              <w:rPr>
                <w:noProof/>
                <w:webHidden/>
              </w:rPr>
              <w:instrText xml:space="preserve"> PAGEREF _Toc529882090 \h </w:instrText>
            </w:r>
            <w:r>
              <w:rPr>
                <w:noProof/>
                <w:webHidden/>
              </w:rPr>
            </w:r>
            <w:r>
              <w:rPr>
                <w:noProof/>
                <w:webHidden/>
              </w:rPr>
              <w:fldChar w:fldCharType="separate"/>
            </w:r>
            <w:r>
              <w:rPr>
                <w:noProof/>
                <w:webHidden/>
              </w:rPr>
              <w:t>23</w:t>
            </w:r>
            <w:r>
              <w:rPr>
                <w:noProof/>
                <w:webHidden/>
              </w:rPr>
              <w:fldChar w:fldCharType="end"/>
            </w:r>
          </w:hyperlink>
        </w:p>
        <w:p w14:paraId="677CE740" w14:textId="0ED274EB" w:rsidR="00BD4C8C" w:rsidRDefault="00BD4C8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091" w:history="1">
            <w:r w:rsidRPr="001F24C3">
              <w:rPr>
                <w:rStyle w:val="Hyperlink"/>
                <w:noProof/>
              </w:rPr>
              <w:t>13.</w:t>
            </w:r>
            <w:r>
              <w:rPr>
                <w:rFonts w:asciiTheme="minorHAnsi" w:eastAsiaTheme="minorEastAsia" w:hAnsiTheme="minorHAnsi" w:cstheme="minorBidi"/>
                <w:b w:val="0"/>
                <w:bCs w:val="0"/>
                <w:noProof/>
                <w:color w:val="auto"/>
                <w:sz w:val="22"/>
                <w:szCs w:val="22"/>
                <w:lang w:val="en-US"/>
              </w:rPr>
              <w:tab/>
            </w:r>
            <w:r w:rsidRPr="001F24C3">
              <w:rPr>
                <w:rStyle w:val="Hyperlink"/>
                <w:noProof/>
              </w:rPr>
              <w:t>Create request (End-user):</w:t>
            </w:r>
            <w:r>
              <w:rPr>
                <w:noProof/>
                <w:webHidden/>
              </w:rPr>
              <w:tab/>
            </w:r>
            <w:r>
              <w:rPr>
                <w:noProof/>
                <w:webHidden/>
              </w:rPr>
              <w:fldChar w:fldCharType="begin"/>
            </w:r>
            <w:r>
              <w:rPr>
                <w:noProof/>
                <w:webHidden/>
              </w:rPr>
              <w:instrText xml:space="preserve"> PAGEREF _Toc529882091 \h </w:instrText>
            </w:r>
            <w:r>
              <w:rPr>
                <w:noProof/>
                <w:webHidden/>
              </w:rPr>
            </w:r>
            <w:r>
              <w:rPr>
                <w:noProof/>
                <w:webHidden/>
              </w:rPr>
              <w:fldChar w:fldCharType="separate"/>
            </w:r>
            <w:r>
              <w:rPr>
                <w:noProof/>
                <w:webHidden/>
              </w:rPr>
              <w:t>24</w:t>
            </w:r>
            <w:r>
              <w:rPr>
                <w:noProof/>
                <w:webHidden/>
              </w:rPr>
              <w:fldChar w:fldCharType="end"/>
            </w:r>
          </w:hyperlink>
        </w:p>
        <w:p w14:paraId="3DC067C7" w14:textId="6ABAA12E" w:rsidR="00BD4C8C" w:rsidRDefault="00BD4C8C">
          <w:pPr>
            <w:pStyle w:val="TOC2"/>
            <w:tabs>
              <w:tab w:val="left" w:pos="880"/>
              <w:tab w:val="right" w:leader="dot" w:pos="9350"/>
            </w:tabs>
            <w:rPr>
              <w:rFonts w:asciiTheme="minorHAnsi" w:eastAsiaTheme="minorEastAsia" w:hAnsiTheme="minorHAnsi" w:cstheme="minorBidi"/>
              <w:b w:val="0"/>
              <w:bCs w:val="0"/>
              <w:noProof/>
              <w:color w:val="auto"/>
              <w:sz w:val="22"/>
              <w:szCs w:val="22"/>
              <w:lang w:val="en-US"/>
            </w:rPr>
          </w:pPr>
          <w:hyperlink w:anchor="_Toc529882092" w:history="1">
            <w:r w:rsidRPr="001F24C3">
              <w:rPr>
                <w:rStyle w:val="Hyperlink"/>
                <w:noProof/>
              </w:rPr>
              <w:t>14.</w:t>
            </w:r>
            <w:r>
              <w:rPr>
                <w:rFonts w:asciiTheme="minorHAnsi" w:eastAsiaTheme="minorEastAsia" w:hAnsiTheme="minorHAnsi" w:cstheme="minorBidi"/>
                <w:b w:val="0"/>
                <w:bCs w:val="0"/>
                <w:noProof/>
                <w:color w:val="auto"/>
                <w:sz w:val="22"/>
                <w:szCs w:val="22"/>
                <w:lang w:val="en-US"/>
              </w:rPr>
              <w:tab/>
            </w:r>
            <w:r w:rsidRPr="001F24C3">
              <w:rPr>
                <w:rStyle w:val="Hyperlink"/>
                <w:noProof/>
              </w:rPr>
              <w:t>Cancel request (End-user):</w:t>
            </w:r>
            <w:r>
              <w:rPr>
                <w:noProof/>
                <w:webHidden/>
              </w:rPr>
              <w:tab/>
            </w:r>
            <w:r>
              <w:rPr>
                <w:noProof/>
                <w:webHidden/>
              </w:rPr>
              <w:fldChar w:fldCharType="begin"/>
            </w:r>
            <w:r>
              <w:rPr>
                <w:noProof/>
                <w:webHidden/>
              </w:rPr>
              <w:instrText xml:space="preserve"> PAGEREF _Toc529882092 \h </w:instrText>
            </w:r>
            <w:r>
              <w:rPr>
                <w:noProof/>
                <w:webHidden/>
              </w:rPr>
            </w:r>
            <w:r>
              <w:rPr>
                <w:noProof/>
                <w:webHidden/>
              </w:rPr>
              <w:fldChar w:fldCharType="separate"/>
            </w:r>
            <w:r>
              <w:rPr>
                <w:noProof/>
                <w:webHidden/>
              </w:rPr>
              <w:t>24</w:t>
            </w:r>
            <w:r>
              <w:rPr>
                <w:noProof/>
                <w:webHidden/>
              </w:rPr>
              <w:fldChar w:fldCharType="end"/>
            </w:r>
          </w:hyperlink>
        </w:p>
        <w:p w14:paraId="195A1BDB" w14:textId="1FBDF9D1" w:rsidR="00BD4C8C" w:rsidRDefault="00BD4C8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93" w:history="1">
            <w:r w:rsidRPr="001F24C3">
              <w:rPr>
                <w:rStyle w:val="Hyperlink"/>
                <w:noProof/>
                <w14:scene3d>
                  <w14:camera w14:prst="orthographicFront"/>
                  <w14:lightRig w14:rig="threePt" w14:dir="t">
                    <w14:rot w14:lat="0" w14:lon="0" w14:rev="0"/>
                  </w14:lightRig>
                </w14:scene3d>
              </w:rPr>
              <w:t>III.</w:t>
            </w:r>
            <w:r>
              <w:rPr>
                <w:rFonts w:asciiTheme="minorHAnsi" w:eastAsiaTheme="minorEastAsia" w:hAnsiTheme="minorHAnsi" w:cstheme="minorBidi"/>
                <w:b w:val="0"/>
                <w:bCs w:val="0"/>
                <w:noProof/>
                <w:color w:val="auto"/>
                <w:sz w:val="22"/>
                <w:szCs w:val="22"/>
                <w:lang w:val="en-US"/>
              </w:rPr>
              <w:tab/>
            </w:r>
            <w:r w:rsidRPr="001F24C3">
              <w:rPr>
                <w:rStyle w:val="Hyperlink"/>
                <w:noProof/>
              </w:rPr>
              <w:t>Data flow diagram (DFD):</w:t>
            </w:r>
            <w:r>
              <w:rPr>
                <w:noProof/>
                <w:webHidden/>
              </w:rPr>
              <w:tab/>
            </w:r>
            <w:r>
              <w:rPr>
                <w:noProof/>
                <w:webHidden/>
              </w:rPr>
              <w:fldChar w:fldCharType="begin"/>
            </w:r>
            <w:r>
              <w:rPr>
                <w:noProof/>
                <w:webHidden/>
              </w:rPr>
              <w:instrText xml:space="preserve"> PAGEREF _Toc529882093 \h </w:instrText>
            </w:r>
            <w:r>
              <w:rPr>
                <w:noProof/>
                <w:webHidden/>
              </w:rPr>
            </w:r>
            <w:r>
              <w:rPr>
                <w:noProof/>
                <w:webHidden/>
              </w:rPr>
              <w:fldChar w:fldCharType="separate"/>
            </w:r>
            <w:r>
              <w:rPr>
                <w:noProof/>
                <w:webHidden/>
              </w:rPr>
              <w:t>25</w:t>
            </w:r>
            <w:r>
              <w:rPr>
                <w:noProof/>
                <w:webHidden/>
              </w:rPr>
              <w:fldChar w:fldCharType="end"/>
            </w:r>
          </w:hyperlink>
        </w:p>
        <w:p w14:paraId="30EB5CE1" w14:textId="55A55D4B"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94" w:history="1">
            <w:r w:rsidRPr="001F24C3">
              <w:rPr>
                <w:rStyle w:val="Hyperlink"/>
                <w:noProof/>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Context level diagram:</w:t>
            </w:r>
            <w:r>
              <w:rPr>
                <w:noProof/>
                <w:webHidden/>
              </w:rPr>
              <w:tab/>
            </w:r>
            <w:r>
              <w:rPr>
                <w:noProof/>
                <w:webHidden/>
              </w:rPr>
              <w:fldChar w:fldCharType="begin"/>
            </w:r>
            <w:r>
              <w:rPr>
                <w:noProof/>
                <w:webHidden/>
              </w:rPr>
              <w:instrText xml:space="preserve"> PAGEREF _Toc529882094 \h </w:instrText>
            </w:r>
            <w:r>
              <w:rPr>
                <w:noProof/>
                <w:webHidden/>
              </w:rPr>
            </w:r>
            <w:r>
              <w:rPr>
                <w:noProof/>
                <w:webHidden/>
              </w:rPr>
              <w:fldChar w:fldCharType="separate"/>
            </w:r>
            <w:r>
              <w:rPr>
                <w:noProof/>
                <w:webHidden/>
              </w:rPr>
              <w:t>26</w:t>
            </w:r>
            <w:r>
              <w:rPr>
                <w:noProof/>
                <w:webHidden/>
              </w:rPr>
              <w:fldChar w:fldCharType="end"/>
            </w:r>
          </w:hyperlink>
        </w:p>
        <w:p w14:paraId="5056DFAE" w14:textId="426D799E"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95" w:history="1">
            <w:r w:rsidRPr="001F24C3">
              <w:rPr>
                <w:rStyle w:val="Hyperlink"/>
                <w:noProof/>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Level 1 DFD:</w:t>
            </w:r>
            <w:r>
              <w:rPr>
                <w:noProof/>
                <w:webHidden/>
              </w:rPr>
              <w:tab/>
            </w:r>
            <w:r>
              <w:rPr>
                <w:noProof/>
                <w:webHidden/>
              </w:rPr>
              <w:fldChar w:fldCharType="begin"/>
            </w:r>
            <w:r>
              <w:rPr>
                <w:noProof/>
                <w:webHidden/>
              </w:rPr>
              <w:instrText xml:space="preserve"> PAGEREF _Toc529882095 \h </w:instrText>
            </w:r>
            <w:r>
              <w:rPr>
                <w:noProof/>
                <w:webHidden/>
              </w:rPr>
            </w:r>
            <w:r>
              <w:rPr>
                <w:noProof/>
                <w:webHidden/>
              </w:rPr>
              <w:fldChar w:fldCharType="separate"/>
            </w:r>
            <w:r>
              <w:rPr>
                <w:noProof/>
                <w:webHidden/>
              </w:rPr>
              <w:t>27</w:t>
            </w:r>
            <w:r>
              <w:rPr>
                <w:noProof/>
                <w:webHidden/>
              </w:rPr>
              <w:fldChar w:fldCharType="end"/>
            </w:r>
          </w:hyperlink>
        </w:p>
        <w:p w14:paraId="2FCFFC0A" w14:textId="2B6456EB"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096" w:history="1">
            <w:r w:rsidRPr="001F24C3">
              <w:rPr>
                <w:rStyle w:val="Hyperlink"/>
                <w:noProof/>
              </w:rPr>
              <w:t>3.</w:t>
            </w:r>
            <w:r>
              <w:rPr>
                <w:rFonts w:asciiTheme="minorHAnsi" w:eastAsiaTheme="minorEastAsia" w:hAnsiTheme="minorHAnsi" w:cstheme="minorBidi"/>
                <w:b w:val="0"/>
                <w:bCs w:val="0"/>
                <w:noProof/>
                <w:color w:val="auto"/>
                <w:sz w:val="22"/>
                <w:szCs w:val="22"/>
                <w:lang w:val="en-US"/>
              </w:rPr>
              <w:tab/>
            </w:r>
            <w:r w:rsidRPr="001F24C3">
              <w:rPr>
                <w:rStyle w:val="Hyperlink"/>
                <w:noProof/>
              </w:rPr>
              <w:t>Level 2 DFD:</w:t>
            </w:r>
            <w:r>
              <w:rPr>
                <w:noProof/>
                <w:webHidden/>
              </w:rPr>
              <w:tab/>
            </w:r>
            <w:r>
              <w:rPr>
                <w:noProof/>
                <w:webHidden/>
              </w:rPr>
              <w:fldChar w:fldCharType="begin"/>
            </w:r>
            <w:r>
              <w:rPr>
                <w:noProof/>
                <w:webHidden/>
              </w:rPr>
              <w:instrText xml:space="preserve"> PAGEREF _Toc529882096 \h </w:instrText>
            </w:r>
            <w:r>
              <w:rPr>
                <w:noProof/>
                <w:webHidden/>
              </w:rPr>
            </w:r>
            <w:r>
              <w:rPr>
                <w:noProof/>
                <w:webHidden/>
              </w:rPr>
              <w:fldChar w:fldCharType="separate"/>
            </w:r>
            <w:r>
              <w:rPr>
                <w:noProof/>
                <w:webHidden/>
              </w:rPr>
              <w:t>28</w:t>
            </w:r>
            <w:r>
              <w:rPr>
                <w:noProof/>
                <w:webHidden/>
              </w:rPr>
              <w:fldChar w:fldCharType="end"/>
            </w:r>
          </w:hyperlink>
        </w:p>
        <w:p w14:paraId="5904DFB3" w14:textId="38543CA6"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97" w:history="1">
            <w:r w:rsidRPr="001F24C3">
              <w:rPr>
                <w:rStyle w:val="Hyperlink"/>
                <w:noProof/>
              </w:rPr>
              <w:t>3.1.</w:t>
            </w:r>
            <w:r>
              <w:rPr>
                <w:rFonts w:asciiTheme="minorHAnsi" w:eastAsiaTheme="minorEastAsia" w:hAnsiTheme="minorHAnsi" w:cstheme="minorBidi"/>
                <w:b w:val="0"/>
                <w:bCs w:val="0"/>
                <w:noProof/>
                <w:color w:val="auto"/>
                <w:sz w:val="22"/>
                <w:szCs w:val="22"/>
                <w:lang w:val="en-US"/>
              </w:rPr>
              <w:tab/>
            </w:r>
            <w:r w:rsidRPr="001F24C3">
              <w:rPr>
                <w:rStyle w:val="Hyperlink"/>
                <w:noProof/>
              </w:rPr>
              <w:t>Administrator manages end-user accounts:</w:t>
            </w:r>
            <w:r>
              <w:rPr>
                <w:noProof/>
                <w:webHidden/>
              </w:rPr>
              <w:tab/>
            </w:r>
            <w:r>
              <w:rPr>
                <w:noProof/>
                <w:webHidden/>
              </w:rPr>
              <w:fldChar w:fldCharType="begin"/>
            </w:r>
            <w:r>
              <w:rPr>
                <w:noProof/>
                <w:webHidden/>
              </w:rPr>
              <w:instrText xml:space="preserve"> PAGEREF _Toc529882097 \h </w:instrText>
            </w:r>
            <w:r>
              <w:rPr>
                <w:noProof/>
                <w:webHidden/>
              </w:rPr>
            </w:r>
            <w:r>
              <w:rPr>
                <w:noProof/>
                <w:webHidden/>
              </w:rPr>
              <w:fldChar w:fldCharType="separate"/>
            </w:r>
            <w:r>
              <w:rPr>
                <w:noProof/>
                <w:webHidden/>
              </w:rPr>
              <w:t>28</w:t>
            </w:r>
            <w:r>
              <w:rPr>
                <w:noProof/>
                <w:webHidden/>
              </w:rPr>
              <w:fldChar w:fldCharType="end"/>
            </w:r>
          </w:hyperlink>
        </w:p>
        <w:p w14:paraId="2B06CE97" w14:textId="6738B0AE"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98" w:history="1">
            <w:r w:rsidRPr="001F24C3">
              <w:rPr>
                <w:rStyle w:val="Hyperlink"/>
                <w:noProof/>
              </w:rPr>
              <w:t>3.2.</w:t>
            </w:r>
            <w:r>
              <w:rPr>
                <w:rFonts w:asciiTheme="minorHAnsi" w:eastAsiaTheme="minorEastAsia" w:hAnsiTheme="minorHAnsi" w:cstheme="minorBidi"/>
                <w:b w:val="0"/>
                <w:bCs w:val="0"/>
                <w:noProof/>
                <w:color w:val="auto"/>
                <w:sz w:val="22"/>
                <w:szCs w:val="22"/>
                <w:lang w:val="en-US"/>
              </w:rPr>
              <w:tab/>
            </w:r>
            <w:r w:rsidRPr="001F24C3">
              <w:rPr>
                <w:rStyle w:val="Hyperlink"/>
                <w:noProof/>
              </w:rPr>
              <w:t>Administrator manages staff accounts:</w:t>
            </w:r>
            <w:r>
              <w:rPr>
                <w:noProof/>
                <w:webHidden/>
              </w:rPr>
              <w:tab/>
            </w:r>
            <w:r>
              <w:rPr>
                <w:noProof/>
                <w:webHidden/>
              </w:rPr>
              <w:fldChar w:fldCharType="begin"/>
            </w:r>
            <w:r>
              <w:rPr>
                <w:noProof/>
                <w:webHidden/>
              </w:rPr>
              <w:instrText xml:space="preserve"> PAGEREF _Toc529882098 \h </w:instrText>
            </w:r>
            <w:r>
              <w:rPr>
                <w:noProof/>
                <w:webHidden/>
              </w:rPr>
            </w:r>
            <w:r>
              <w:rPr>
                <w:noProof/>
                <w:webHidden/>
              </w:rPr>
              <w:fldChar w:fldCharType="separate"/>
            </w:r>
            <w:r>
              <w:rPr>
                <w:noProof/>
                <w:webHidden/>
              </w:rPr>
              <w:t>29</w:t>
            </w:r>
            <w:r>
              <w:rPr>
                <w:noProof/>
                <w:webHidden/>
              </w:rPr>
              <w:fldChar w:fldCharType="end"/>
            </w:r>
          </w:hyperlink>
        </w:p>
        <w:p w14:paraId="3F30344C" w14:textId="67C36005"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099" w:history="1">
            <w:r w:rsidRPr="001F24C3">
              <w:rPr>
                <w:rStyle w:val="Hyperlink"/>
                <w:noProof/>
              </w:rPr>
              <w:t>3.3.</w:t>
            </w:r>
            <w:r>
              <w:rPr>
                <w:rFonts w:asciiTheme="minorHAnsi" w:eastAsiaTheme="minorEastAsia" w:hAnsiTheme="minorHAnsi" w:cstheme="minorBidi"/>
                <w:b w:val="0"/>
                <w:bCs w:val="0"/>
                <w:noProof/>
                <w:color w:val="auto"/>
                <w:sz w:val="22"/>
                <w:szCs w:val="22"/>
                <w:lang w:val="en-US"/>
              </w:rPr>
              <w:tab/>
            </w:r>
            <w:r w:rsidRPr="001F24C3">
              <w:rPr>
                <w:rStyle w:val="Hyperlink"/>
                <w:noProof/>
              </w:rPr>
              <w:t>Administrator handles registration accounts:</w:t>
            </w:r>
            <w:r>
              <w:rPr>
                <w:noProof/>
                <w:webHidden/>
              </w:rPr>
              <w:tab/>
            </w:r>
            <w:r>
              <w:rPr>
                <w:noProof/>
                <w:webHidden/>
              </w:rPr>
              <w:fldChar w:fldCharType="begin"/>
            </w:r>
            <w:r>
              <w:rPr>
                <w:noProof/>
                <w:webHidden/>
              </w:rPr>
              <w:instrText xml:space="preserve"> PAGEREF _Toc529882099 \h </w:instrText>
            </w:r>
            <w:r>
              <w:rPr>
                <w:noProof/>
                <w:webHidden/>
              </w:rPr>
            </w:r>
            <w:r>
              <w:rPr>
                <w:noProof/>
                <w:webHidden/>
              </w:rPr>
              <w:fldChar w:fldCharType="separate"/>
            </w:r>
            <w:r>
              <w:rPr>
                <w:noProof/>
                <w:webHidden/>
              </w:rPr>
              <w:t>30</w:t>
            </w:r>
            <w:r>
              <w:rPr>
                <w:noProof/>
                <w:webHidden/>
              </w:rPr>
              <w:fldChar w:fldCharType="end"/>
            </w:r>
          </w:hyperlink>
        </w:p>
        <w:p w14:paraId="37531F5A" w14:textId="4CA4766B"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100" w:history="1">
            <w:r w:rsidRPr="001F24C3">
              <w:rPr>
                <w:rStyle w:val="Hyperlink"/>
                <w:noProof/>
              </w:rPr>
              <w:t>3.4.</w:t>
            </w:r>
            <w:r>
              <w:rPr>
                <w:rFonts w:asciiTheme="minorHAnsi" w:eastAsiaTheme="minorEastAsia" w:hAnsiTheme="minorHAnsi" w:cstheme="minorBidi"/>
                <w:b w:val="0"/>
                <w:bCs w:val="0"/>
                <w:noProof/>
                <w:color w:val="auto"/>
                <w:sz w:val="22"/>
                <w:szCs w:val="22"/>
                <w:lang w:val="en-US"/>
              </w:rPr>
              <w:tab/>
            </w:r>
            <w:r w:rsidRPr="001F24C3">
              <w:rPr>
                <w:rStyle w:val="Hyperlink"/>
                <w:noProof/>
              </w:rPr>
              <w:t>Facilities head (staff) manages facilities:</w:t>
            </w:r>
            <w:r>
              <w:rPr>
                <w:noProof/>
                <w:webHidden/>
              </w:rPr>
              <w:tab/>
            </w:r>
            <w:r>
              <w:rPr>
                <w:noProof/>
                <w:webHidden/>
              </w:rPr>
              <w:fldChar w:fldCharType="begin"/>
            </w:r>
            <w:r>
              <w:rPr>
                <w:noProof/>
                <w:webHidden/>
              </w:rPr>
              <w:instrText xml:space="preserve"> PAGEREF _Toc529882100 \h </w:instrText>
            </w:r>
            <w:r>
              <w:rPr>
                <w:noProof/>
                <w:webHidden/>
              </w:rPr>
            </w:r>
            <w:r>
              <w:rPr>
                <w:noProof/>
                <w:webHidden/>
              </w:rPr>
              <w:fldChar w:fldCharType="separate"/>
            </w:r>
            <w:r>
              <w:rPr>
                <w:noProof/>
                <w:webHidden/>
              </w:rPr>
              <w:t>30</w:t>
            </w:r>
            <w:r>
              <w:rPr>
                <w:noProof/>
                <w:webHidden/>
              </w:rPr>
              <w:fldChar w:fldCharType="end"/>
            </w:r>
          </w:hyperlink>
        </w:p>
        <w:p w14:paraId="0AE68E13" w14:textId="146915E0"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101" w:history="1">
            <w:r w:rsidRPr="001F24C3">
              <w:rPr>
                <w:rStyle w:val="Hyperlink"/>
                <w:noProof/>
              </w:rPr>
              <w:t>3.5.</w:t>
            </w:r>
            <w:r>
              <w:rPr>
                <w:rFonts w:asciiTheme="minorHAnsi" w:eastAsiaTheme="minorEastAsia" w:hAnsiTheme="minorHAnsi" w:cstheme="minorBidi"/>
                <w:b w:val="0"/>
                <w:bCs w:val="0"/>
                <w:noProof/>
                <w:color w:val="auto"/>
                <w:sz w:val="22"/>
                <w:szCs w:val="22"/>
                <w:lang w:val="en-US"/>
              </w:rPr>
              <w:tab/>
            </w:r>
            <w:r w:rsidRPr="001F24C3">
              <w:rPr>
                <w:rStyle w:val="Hyperlink"/>
                <w:noProof/>
              </w:rPr>
              <w:t>Facilities head (staff) manages request:</w:t>
            </w:r>
            <w:r>
              <w:rPr>
                <w:noProof/>
                <w:webHidden/>
              </w:rPr>
              <w:tab/>
            </w:r>
            <w:r>
              <w:rPr>
                <w:noProof/>
                <w:webHidden/>
              </w:rPr>
              <w:fldChar w:fldCharType="begin"/>
            </w:r>
            <w:r>
              <w:rPr>
                <w:noProof/>
                <w:webHidden/>
              </w:rPr>
              <w:instrText xml:space="preserve"> PAGEREF _Toc529882101 \h </w:instrText>
            </w:r>
            <w:r>
              <w:rPr>
                <w:noProof/>
                <w:webHidden/>
              </w:rPr>
            </w:r>
            <w:r>
              <w:rPr>
                <w:noProof/>
                <w:webHidden/>
              </w:rPr>
              <w:fldChar w:fldCharType="separate"/>
            </w:r>
            <w:r>
              <w:rPr>
                <w:noProof/>
                <w:webHidden/>
              </w:rPr>
              <w:t>31</w:t>
            </w:r>
            <w:r>
              <w:rPr>
                <w:noProof/>
                <w:webHidden/>
              </w:rPr>
              <w:fldChar w:fldCharType="end"/>
            </w:r>
          </w:hyperlink>
        </w:p>
        <w:p w14:paraId="49E5223A" w14:textId="3080FCF0"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102" w:history="1">
            <w:r w:rsidRPr="001F24C3">
              <w:rPr>
                <w:rStyle w:val="Hyperlink"/>
                <w:noProof/>
              </w:rPr>
              <w:t>3.6.</w:t>
            </w:r>
            <w:r>
              <w:rPr>
                <w:rFonts w:asciiTheme="minorHAnsi" w:eastAsiaTheme="minorEastAsia" w:hAnsiTheme="minorHAnsi" w:cstheme="minorBidi"/>
                <w:b w:val="0"/>
                <w:bCs w:val="0"/>
                <w:noProof/>
                <w:color w:val="auto"/>
                <w:sz w:val="22"/>
                <w:szCs w:val="22"/>
                <w:lang w:val="en-US"/>
              </w:rPr>
              <w:tab/>
            </w:r>
            <w:r w:rsidRPr="001F24C3">
              <w:rPr>
                <w:rStyle w:val="Hyperlink"/>
                <w:noProof/>
              </w:rPr>
              <w:t>Assignee (staff) manages request:</w:t>
            </w:r>
            <w:r>
              <w:rPr>
                <w:noProof/>
                <w:webHidden/>
              </w:rPr>
              <w:tab/>
            </w:r>
            <w:r>
              <w:rPr>
                <w:noProof/>
                <w:webHidden/>
              </w:rPr>
              <w:fldChar w:fldCharType="begin"/>
            </w:r>
            <w:r>
              <w:rPr>
                <w:noProof/>
                <w:webHidden/>
              </w:rPr>
              <w:instrText xml:space="preserve"> PAGEREF _Toc529882102 \h </w:instrText>
            </w:r>
            <w:r>
              <w:rPr>
                <w:noProof/>
                <w:webHidden/>
              </w:rPr>
            </w:r>
            <w:r>
              <w:rPr>
                <w:noProof/>
                <w:webHidden/>
              </w:rPr>
              <w:fldChar w:fldCharType="separate"/>
            </w:r>
            <w:r>
              <w:rPr>
                <w:noProof/>
                <w:webHidden/>
              </w:rPr>
              <w:t>31</w:t>
            </w:r>
            <w:r>
              <w:rPr>
                <w:noProof/>
                <w:webHidden/>
              </w:rPr>
              <w:fldChar w:fldCharType="end"/>
            </w:r>
          </w:hyperlink>
        </w:p>
        <w:p w14:paraId="765EF52A" w14:textId="5DC6672B" w:rsidR="00BD4C8C" w:rsidRDefault="00BD4C8C">
          <w:pPr>
            <w:pStyle w:val="TOC3"/>
            <w:tabs>
              <w:tab w:val="left" w:pos="1320"/>
              <w:tab w:val="right" w:leader="dot" w:pos="9350"/>
            </w:tabs>
            <w:rPr>
              <w:rFonts w:asciiTheme="minorHAnsi" w:eastAsiaTheme="minorEastAsia" w:hAnsiTheme="minorHAnsi" w:cstheme="minorBidi"/>
              <w:b w:val="0"/>
              <w:bCs w:val="0"/>
              <w:noProof/>
              <w:color w:val="auto"/>
              <w:sz w:val="22"/>
              <w:szCs w:val="22"/>
              <w:lang w:val="en-US"/>
            </w:rPr>
          </w:pPr>
          <w:hyperlink w:anchor="_Toc529882103" w:history="1">
            <w:r w:rsidRPr="001F24C3">
              <w:rPr>
                <w:rStyle w:val="Hyperlink"/>
                <w:noProof/>
              </w:rPr>
              <w:t>3.7.</w:t>
            </w:r>
            <w:r>
              <w:rPr>
                <w:rFonts w:asciiTheme="minorHAnsi" w:eastAsiaTheme="minorEastAsia" w:hAnsiTheme="minorHAnsi" w:cstheme="minorBidi"/>
                <w:b w:val="0"/>
                <w:bCs w:val="0"/>
                <w:noProof/>
                <w:color w:val="auto"/>
                <w:sz w:val="22"/>
                <w:szCs w:val="22"/>
                <w:lang w:val="en-US"/>
              </w:rPr>
              <w:tab/>
            </w:r>
            <w:r w:rsidRPr="001F24C3">
              <w:rPr>
                <w:rStyle w:val="Hyperlink"/>
                <w:noProof/>
              </w:rPr>
              <w:t>End-user manages request:</w:t>
            </w:r>
            <w:r>
              <w:rPr>
                <w:noProof/>
                <w:webHidden/>
              </w:rPr>
              <w:tab/>
            </w:r>
            <w:r>
              <w:rPr>
                <w:noProof/>
                <w:webHidden/>
              </w:rPr>
              <w:fldChar w:fldCharType="begin"/>
            </w:r>
            <w:r>
              <w:rPr>
                <w:noProof/>
                <w:webHidden/>
              </w:rPr>
              <w:instrText xml:space="preserve"> PAGEREF _Toc529882103 \h </w:instrText>
            </w:r>
            <w:r>
              <w:rPr>
                <w:noProof/>
                <w:webHidden/>
              </w:rPr>
            </w:r>
            <w:r>
              <w:rPr>
                <w:noProof/>
                <w:webHidden/>
              </w:rPr>
              <w:fldChar w:fldCharType="separate"/>
            </w:r>
            <w:r>
              <w:rPr>
                <w:noProof/>
                <w:webHidden/>
              </w:rPr>
              <w:t>31</w:t>
            </w:r>
            <w:r>
              <w:rPr>
                <w:noProof/>
                <w:webHidden/>
              </w:rPr>
              <w:fldChar w:fldCharType="end"/>
            </w:r>
          </w:hyperlink>
        </w:p>
        <w:p w14:paraId="33F05441" w14:textId="1D827F36" w:rsidR="00BD4C8C" w:rsidRDefault="00BD4C8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04" w:history="1">
            <w:r w:rsidRPr="001F24C3">
              <w:rPr>
                <w:rStyle w:val="Hyperlink"/>
                <w:noProof/>
                <w14:scene3d>
                  <w14:camera w14:prst="orthographicFront"/>
                  <w14:lightRig w14:rig="threePt" w14:dir="t">
                    <w14:rot w14:lat="0" w14:lon="0" w14:rev="0"/>
                  </w14:lightRig>
                </w14:scene3d>
              </w:rPr>
              <w:t>IV.</w:t>
            </w:r>
            <w:r>
              <w:rPr>
                <w:rFonts w:asciiTheme="minorHAnsi" w:eastAsiaTheme="minorEastAsia" w:hAnsiTheme="minorHAnsi" w:cstheme="minorBidi"/>
                <w:b w:val="0"/>
                <w:bCs w:val="0"/>
                <w:noProof/>
                <w:color w:val="auto"/>
                <w:sz w:val="22"/>
                <w:szCs w:val="22"/>
                <w:lang w:val="en-US"/>
              </w:rPr>
              <w:tab/>
            </w:r>
            <w:r w:rsidRPr="001F24C3">
              <w:rPr>
                <w:rStyle w:val="Hyperlink"/>
                <w:noProof/>
              </w:rPr>
              <w:t>Use Case Diagram</w:t>
            </w:r>
            <w:r>
              <w:rPr>
                <w:noProof/>
                <w:webHidden/>
              </w:rPr>
              <w:tab/>
            </w:r>
            <w:r>
              <w:rPr>
                <w:noProof/>
                <w:webHidden/>
              </w:rPr>
              <w:fldChar w:fldCharType="begin"/>
            </w:r>
            <w:r>
              <w:rPr>
                <w:noProof/>
                <w:webHidden/>
              </w:rPr>
              <w:instrText xml:space="preserve"> PAGEREF _Toc529882104 \h </w:instrText>
            </w:r>
            <w:r>
              <w:rPr>
                <w:noProof/>
                <w:webHidden/>
              </w:rPr>
            </w:r>
            <w:r>
              <w:rPr>
                <w:noProof/>
                <w:webHidden/>
              </w:rPr>
              <w:fldChar w:fldCharType="separate"/>
            </w:r>
            <w:r>
              <w:rPr>
                <w:noProof/>
                <w:webHidden/>
              </w:rPr>
              <w:t>32</w:t>
            </w:r>
            <w:r>
              <w:rPr>
                <w:noProof/>
                <w:webHidden/>
              </w:rPr>
              <w:fldChar w:fldCharType="end"/>
            </w:r>
          </w:hyperlink>
        </w:p>
        <w:p w14:paraId="25DD0F2A" w14:textId="7F124CE4"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05" w:history="1">
            <w:r w:rsidRPr="001F24C3">
              <w:rPr>
                <w:rStyle w:val="Hyperlink"/>
                <w:noProof/>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Administrator Use Case:</w:t>
            </w:r>
            <w:r>
              <w:rPr>
                <w:noProof/>
                <w:webHidden/>
              </w:rPr>
              <w:tab/>
            </w:r>
            <w:r>
              <w:rPr>
                <w:noProof/>
                <w:webHidden/>
              </w:rPr>
              <w:fldChar w:fldCharType="begin"/>
            </w:r>
            <w:r>
              <w:rPr>
                <w:noProof/>
                <w:webHidden/>
              </w:rPr>
              <w:instrText xml:space="preserve"> PAGEREF _Toc529882105 \h </w:instrText>
            </w:r>
            <w:r>
              <w:rPr>
                <w:noProof/>
                <w:webHidden/>
              </w:rPr>
            </w:r>
            <w:r>
              <w:rPr>
                <w:noProof/>
                <w:webHidden/>
              </w:rPr>
              <w:fldChar w:fldCharType="separate"/>
            </w:r>
            <w:r>
              <w:rPr>
                <w:noProof/>
                <w:webHidden/>
              </w:rPr>
              <w:t>33</w:t>
            </w:r>
            <w:r>
              <w:rPr>
                <w:noProof/>
                <w:webHidden/>
              </w:rPr>
              <w:fldChar w:fldCharType="end"/>
            </w:r>
          </w:hyperlink>
        </w:p>
        <w:p w14:paraId="2C9B9806" w14:textId="67B2B5A2"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06" w:history="1">
            <w:r w:rsidRPr="001F24C3">
              <w:rPr>
                <w:rStyle w:val="Hyperlink"/>
                <w:noProof/>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Facilities Head Use Case:</w:t>
            </w:r>
            <w:r>
              <w:rPr>
                <w:noProof/>
                <w:webHidden/>
              </w:rPr>
              <w:tab/>
            </w:r>
            <w:r>
              <w:rPr>
                <w:noProof/>
                <w:webHidden/>
              </w:rPr>
              <w:fldChar w:fldCharType="begin"/>
            </w:r>
            <w:r>
              <w:rPr>
                <w:noProof/>
                <w:webHidden/>
              </w:rPr>
              <w:instrText xml:space="preserve"> PAGEREF _Toc529882106 \h </w:instrText>
            </w:r>
            <w:r>
              <w:rPr>
                <w:noProof/>
                <w:webHidden/>
              </w:rPr>
            </w:r>
            <w:r>
              <w:rPr>
                <w:noProof/>
                <w:webHidden/>
              </w:rPr>
              <w:fldChar w:fldCharType="separate"/>
            </w:r>
            <w:r>
              <w:rPr>
                <w:noProof/>
                <w:webHidden/>
              </w:rPr>
              <w:t>34</w:t>
            </w:r>
            <w:r>
              <w:rPr>
                <w:noProof/>
                <w:webHidden/>
              </w:rPr>
              <w:fldChar w:fldCharType="end"/>
            </w:r>
          </w:hyperlink>
        </w:p>
        <w:p w14:paraId="6823E8E2" w14:textId="32BDD362"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07" w:history="1">
            <w:r w:rsidRPr="001F24C3">
              <w:rPr>
                <w:rStyle w:val="Hyperlink"/>
                <w:noProof/>
              </w:rPr>
              <w:t>3.</w:t>
            </w:r>
            <w:r>
              <w:rPr>
                <w:rFonts w:asciiTheme="minorHAnsi" w:eastAsiaTheme="minorEastAsia" w:hAnsiTheme="minorHAnsi" w:cstheme="minorBidi"/>
                <w:b w:val="0"/>
                <w:bCs w:val="0"/>
                <w:noProof/>
                <w:color w:val="auto"/>
                <w:sz w:val="22"/>
                <w:szCs w:val="22"/>
                <w:lang w:val="en-US"/>
              </w:rPr>
              <w:tab/>
            </w:r>
            <w:r w:rsidRPr="001F24C3">
              <w:rPr>
                <w:rStyle w:val="Hyperlink"/>
                <w:noProof/>
              </w:rPr>
              <w:t>Assignees Use Case:</w:t>
            </w:r>
            <w:r>
              <w:rPr>
                <w:noProof/>
                <w:webHidden/>
              </w:rPr>
              <w:tab/>
            </w:r>
            <w:r>
              <w:rPr>
                <w:noProof/>
                <w:webHidden/>
              </w:rPr>
              <w:fldChar w:fldCharType="begin"/>
            </w:r>
            <w:r>
              <w:rPr>
                <w:noProof/>
                <w:webHidden/>
              </w:rPr>
              <w:instrText xml:space="preserve"> PAGEREF _Toc529882107 \h </w:instrText>
            </w:r>
            <w:r>
              <w:rPr>
                <w:noProof/>
                <w:webHidden/>
              </w:rPr>
            </w:r>
            <w:r>
              <w:rPr>
                <w:noProof/>
                <w:webHidden/>
              </w:rPr>
              <w:fldChar w:fldCharType="separate"/>
            </w:r>
            <w:r>
              <w:rPr>
                <w:noProof/>
                <w:webHidden/>
              </w:rPr>
              <w:t>35</w:t>
            </w:r>
            <w:r>
              <w:rPr>
                <w:noProof/>
                <w:webHidden/>
              </w:rPr>
              <w:fldChar w:fldCharType="end"/>
            </w:r>
          </w:hyperlink>
        </w:p>
        <w:p w14:paraId="44AA039D" w14:textId="7FEA3590"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08" w:history="1">
            <w:r w:rsidRPr="001F24C3">
              <w:rPr>
                <w:rStyle w:val="Hyperlink"/>
                <w:noProof/>
              </w:rPr>
              <w:t>4.</w:t>
            </w:r>
            <w:r>
              <w:rPr>
                <w:rFonts w:asciiTheme="minorHAnsi" w:eastAsiaTheme="minorEastAsia" w:hAnsiTheme="minorHAnsi" w:cstheme="minorBidi"/>
                <w:b w:val="0"/>
                <w:bCs w:val="0"/>
                <w:noProof/>
                <w:color w:val="auto"/>
                <w:sz w:val="22"/>
                <w:szCs w:val="22"/>
                <w:lang w:val="en-US"/>
              </w:rPr>
              <w:tab/>
            </w:r>
            <w:r w:rsidRPr="001F24C3">
              <w:rPr>
                <w:rStyle w:val="Hyperlink"/>
                <w:noProof/>
              </w:rPr>
              <w:t>End-user Use Case:</w:t>
            </w:r>
            <w:r>
              <w:rPr>
                <w:noProof/>
                <w:webHidden/>
              </w:rPr>
              <w:tab/>
            </w:r>
            <w:r>
              <w:rPr>
                <w:noProof/>
                <w:webHidden/>
              </w:rPr>
              <w:fldChar w:fldCharType="begin"/>
            </w:r>
            <w:r>
              <w:rPr>
                <w:noProof/>
                <w:webHidden/>
              </w:rPr>
              <w:instrText xml:space="preserve"> PAGEREF _Toc529882108 \h </w:instrText>
            </w:r>
            <w:r>
              <w:rPr>
                <w:noProof/>
                <w:webHidden/>
              </w:rPr>
            </w:r>
            <w:r>
              <w:rPr>
                <w:noProof/>
                <w:webHidden/>
              </w:rPr>
              <w:fldChar w:fldCharType="separate"/>
            </w:r>
            <w:r>
              <w:rPr>
                <w:noProof/>
                <w:webHidden/>
              </w:rPr>
              <w:t>36</w:t>
            </w:r>
            <w:r>
              <w:rPr>
                <w:noProof/>
                <w:webHidden/>
              </w:rPr>
              <w:fldChar w:fldCharType="end"/>
            </w:r>
          </w:hyperlink>
        </w:p>
        <w:p w14:paraId="49596BE3" w14:textId="32E4A53A" w:rsidR="00BD4C8C" w:rsidRDefault="00BD4C8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109" w:history="1">
            <w:r w:rsidRPr="001F24C3">
              <w:rPr>
                <w:rStyle w:val="Hyperlink"/>
                <w:noProof/>
                <w14:scene3d>
                  <w14:camera w14:prst="orthographicFront"/>
                  <w14:lightRig w14:rig="threePt" w14:dir="t">
                    <w14:rot w14:lat="0" w14:lon="0" w14:rev="0"/>
                  </w14:lightRig>
                </w14:scene3d>
              </w:rPr>
              <w:t>V.</w:t>
            </w:r>
            <w:r>
              <w:rPr>
                <w:rFonts w:asciiTheme="minorHAnsi" w:eastAsiaTheme="minorEastAsia" w:hAnsiTheme="minorHAnsi" w:cstheme="minorBidi"/>
                <w:b w:val="0"/>
                <w:bCs w:val="0"/>
                <w:noProof/>
                <w:color w:val="auto"/>
                <w:sz w:val="22"/>
                <w:szCs w:val="22"/>
                <w:lang w:val="en-US"/>
              </w:rPr>
              <w:tab/>
            </w:r>
            <w:r w:rsidRPr="001F24C3">
              <w:rPr>
                <w:rStyle w:val="Hyperlink"/>
                <w:noProof/>
              </w:rPr>
              <w:t>Sequence Diagram</w:t>
            </w:r>
            <w:r>
              <w:rPr>
                <w:noProof/>
                <w:webHidden/>
              </w:rPr>
              <w:tab/>
            </w:r>
            <w:r>
              <w:rPr>
                <w:noProof/>
                <w:webHidden/>
              </w:rPr>
              <w:fldChar w:fldCharType="begin"/>
            </w:r>
            <w:r>
              <w:rPr>
                <w:noProof/>
                <w:webHidden/>
              </w:rPr>
              <w:instrText xml:space="preserve"> PAGEREF _Toc529882109 \h </w:instrText>
            </w:r>
            <w:r>
              <w:rPr>
                <w:noProof/>
                <w:webHidden/>
              </w:rPr>
            </w:r>
            <w:r>
              <w:rPr>
                <w:noProof/>
                <w:webHidden/>
              </w:rPr>
              <w:fldChar w:fldCharType="separate"/>
            </w:r>
            <w:r>
              <w:rPr>
                <w:noProof/>
                <w:webHidden/>
              </w:rPr>
              <w:t>37</w:t>
            </w:r>
            <w:r>
              <w:rPr>
                <w:noProof/>
                <w:webHidden/>
              </w:rPr>
              <w:fldChar w:fldCharType="end"/>
            </w:r>
          </w:hyperlink>
        </w:p>
        <w:p w14:paraId="068CB2BE" w14:textId="6D6AC7C9"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0" w:history="1">
            <w:r w:rsidRPr="001F24C3">
              <w:rPr>
                <w:rStyle w:val="Hyperlink"/>
                <w:noProof/>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Login</w:t>
            </w:r>
            <w:r>
              <w:rPr>
                <w:noProof/>
                <w:webHidden/>
              </w:rPr>
              <w:tab/>
            </w:r>
            <w:r>
              <w:rPr>
                <w:noProof/>
                <w:webHidden/>
              </w:rPr>
              <w:fldChar w:fldCharType="begin"/>
            </w:r>
            <w:r>
              <w:rPr>
                <w:noProof/>
                <w:webHidden/>
              </w:rPr>
              <w:instrText xml:space="preserve"> PAGEREF _Toc529882110 \h </w:instrText>
            </w:r>
            <w:r>
              <w:rPr>
                <w:noProof/>
                <w:webHidden/>
              </w:rPr>
            </w:r>
            <w:r>
              <w:rPr>
                <w:noProof/>
                <w:webHidden/>
              </w:rPr>
              <w:fldChar w:fldCharType="separate"/>
            </w:r>
            <w:r>
              <w:rPr>
                <w:noProof/>
                <w:webHidden/>
              </w:rPr>
              <w:t>40</w:t>
            </w:r>
            <w:r>
              <w:rPr>
                <w:noProof/>
                <w:webHidden/>
              </w:rPr>
              <w:fldChar w:fldCharType="end"/>
            </w:r>
          </w:hyperlink>
        </w:p>
        <w:p w14:paraId="5EB1DD3E" w14:textId="793626D7"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1" w:history="1">
            <w:r w:rsidRPr="001F24C3">
              <w:rPr>
                <w:rStyle w:val="Hyperlink"/>
                <w:noProof/>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Logout</w:t>
            </w:r>
            <w:r>
              <w:rPr>
                <w:noProof/>
                <w:webHidden/>
              </w:rPr>
              <w:tab/>
            </w:r>
            <w:r>
              <w:rPr>
                <w:noProof/>
                <w:webHidden/>
              </w:rPr>
              <w:fldChar w:fldCharType="begin"/>
            </w:r>
            <w:r>
              <w:rPr>
                <w:noProof/>
                <w:webHidden/>
              </w:rPr>
              <w:instrText xml:space="preserve"> PAGEREF _Toc529882111 \h </w:instrText>
            </w:r>
            <w:r>
              <w:rPr>
                <w:noProof/>
                <w:webHidden/>
              </w:rPr>
            </w:r>
            <w:r>
              <w:rPr>
                <w:noProof/>
                <w:webHidden/>
              </w:rPr>
              <w:fldChar w:fldCharType="separate"/>
            </w:r>
            <w:r>
              <w:rPr>
                <w:noProof/>
                <w:webHidden/>
              </w:rPr>
              <w:t>42</w:t>
            </w:r>
            <w:r>
              <w:rPr>
                <w:noProof/>
                <w:webHidden/>
              </w:rPr>
              <w:fldChar w:fldCharType="end"/>
            </w:r>
          </w:hyperlink>
        </w:p>
        <w:p w14:paraId="68817288" w14:textId="706A342B"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112" w:history="1">
            <w:r w:rsidRPr="001F24C3">
              <w:rPr>
                <w:rStyle w:val="Hyperlink"/>
                <w:noProof/>
              </w:rPr>
              <w:t>Change Profile</w:t>
            </w:r>
            <w:r>
              <w:rPr>
                <w:noProof/>
                <w:webHidden/>
              </w:rPr>
              <w:tab/>
            </w:r>
            <w:r>
              <w:rPr>
                <w:noProof/>
                <w:webHidden/>
              </w:rPr>
              <w:fldChar w:fldCharType="begin"/>
            </w:r>
            <w:r>
              <w:rPr>
                <w:noProof/>
                <w:webHidden/>
              </w:rPr>
              <w:instrText xml:space="preserve"> PAGEREF _Toc529882112 \h </w:instrText>
            </w:r>
            <w:r>
              <w:rPr>
                <w:noProof/>
                <w:webHidden/>
              </w:rPr>
            </w:r>
            <w:r>
              <w:rPr>
                <w:noProof/>
                <w:webHidden/>
              </w:rPr>
              <w:fldChar w:fldCharType="separate"/>
            </w:r>
            <w:r>
              <w:rPr>
                <w:noProof/>
                <w:webHidden/>
              </w:rPr>
              <w:t>43</w:t>
            </w:r>
            <w:r>
              <w:rPr>
                <w:noProof/>
                <w:webHidden/>
              </w:rPr>
              <w:fldChar w:fldCharType="end"/>
            </w:r>
          </w:hyperlink>
        </w:p>
        <w:p w14:paraId="4913B189" w14:textId="1D1A71B1"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3" w:history="1">
            <w:r w:rsidRPr="001F24C3">
              <w:rPr>
                <w:rStyle w:val="Hyperlink"/>
                <w:noProof/>
              </w:rPr>
              <w:t>3.</w:t>
            </w:r>
            <w:r>
              <w:rPr>
                <w:rFonts w:asciiTheme="minorHAnsi" w:eastAsiaTheme="minorEastAsia" w:hAnsiTheme="minorHAnsi" w:cstheme="minorBidi"/>
                <w:b w:val="0"/>
                <w:bCs w:val="0"/>
                <w:noProof/>
                <w:color w:val="auto"/>
                <w:sz w:val="22"/>
                <w:szCs w:val="22"/>
                <w:lang w:val="en-US"/>
              </w:rPr>
              <w:tab/>
            </w:r>
            <w:r w:rsidRPr="001F24C3">
              <w:rPr>
                <w:rStyle w:val="Hyperlink"/>
                <w:noProof/>
              </w:rPr>
              <w:t>Insert( Admin)</w:t>
            </w:r>
            <w:r>
              <w:rPr>
                <w:noProof/>
                <w:webHidden/>
              </w:rPr>
              <w:tab/>
            </w:r>
            <w:r>
              <w:rPr>
                <w:noProof/>
                <w:webHidden/>
              </w:rPr>
              <w:fldChar w:fldCharType="begin"/>
            </w:r>
            <w:r>
              <w:rPr>
                <w:noProof/>
                <w:webHidden/>
              </w:rPr>
              <w:instrText xml:space="preserve"> PAGEREF _Toc529882113 \h </w:instrText>
            </w:r>
            <w:r>
              <w:rPr>
                <w:noProof/>
                <w:webHidden/>
              </w:rPr>
            </w:r>
            <w:r>
              <w:rPr>
                <w:noProof/>
                <w:webHidden/>
              </w:rPr>
              <w:fldChar w:fldCharType="separate"/>
            </w:r>
            <w:r>
              <w:rPr>
                <w:noProof/>
                <w:webHidden/>
              </w:rPr>
              <w:t>45</w:t>
            </w:r>
            <w:r>
              <w:rPr>
                <w:noProof/>
                <w:webHidden/>
              </w:rPr>
              <w:fldChar w:fldCharType="end"/>
            </w:r>
          </w:hyperlink>
        </w:p>
        <w:p w14:paraId="138E9E5A" w14:textId="351CE89D"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4" w:history="1">
            <w:r w:rsidRPr="001F24C3">
              <w:rPr>
                <w:rStyle w:val="Hyperlink"/>
                <w:noProof/>
              </w:rPr>
              <w:t>4.</w:t>
            </w:r>
            <w:r>
              <w:rPr>
                <w:rFonts w:asciiTheme="minorHAnsi" w:eastAsiaTheme="minorEastAsia" w:hAnsiTheme="minorHAnsi" w:cstheme="minorBidi"/>
                <w:b w:val="0"/>
                <w:bCs w:val="0"/>
                <w:noProof/>
                <w:color w:val="auto"/>
                <w:sz w:val="22"/>
                <w:szCs w:val="22"/>
                <w:lang w:val="en-US"/>
              </w:rPr>
              <w:tab/>
            </w:r>
            <w:r w:rsidRPr="001F24C3">
              <w:rPr>
                <w:rStyle w:val="Hyperlink"/>
                <w:noProof/>
              </w:rPr>
              <w:t>Update (Admin)</w:t>
            </w:r>
            <w:r>
              <w:rPr>
                <w:noProof/>
                <w:webHidden/>
              </w:rPr>
              <w:tab/>
            </w:r>
            <w:r>
              <w:rPr>
                <w:noProof/>
                <w:webHidden/>
              </w:rPr>
              <w:fldChar w:fldCharType="begin"/>
            </w:r>
            <w:r>
              <w:rPr>
                <w:noProof/>
                <w:webHidden/>
              </w:rPr>
              <w:instrText xml:space="preserve"> PAGEREF _Toc529882114 \h </w:instrText>
            </w:r>
            <w:r>
              <w:rPr>
                <w:noProof/>
                <w:webHidden/>
              </w:rPr>
            </w:r>
            <w:r>
              <w:rPr>
                <w:noProof/>
                <w:webHidden/>
              </w:rPr>
              <w:fldChar w:fldCharType="separate"/>
            </w:r>
            <w:r>
              <w:rPr>
                <w:noProof/>
                <w:webHidden/>
              </w:rPr>
              <w:t>47</w:t>
            </w:r>
            <w:r>
              <w:rPr>
                <w:noProof/>
                <w:webHidden/>
              </w:rPr>
              <w:fldChar w:fldCharType="end"/>
            </w:r>
          </w:hyperlink>
        </w:p>
        <w:p w14:paraId="615DA468" w14:textId="6740EF2A"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5" w:history="1">
            <w:r w:rsidRPr="001F24C3">
              <w:rPr>
                <w:rStyle w:val="Hyperlink"/>
                <w:noProof/>
              </w:rPr>
              <w:t>5.</w:t>
            </w:r>
            <w:r>
              <w:rPr>
                <w:rFonts w:asciiTheme="minorHAnsi" w:eastAsiaTheme="minorEastAsia" w:hAnsiTheme="minorHAnsi" w:cstheme="minorBidi"/>
                <w:b w:val="0"/>
                <w:bCs w:val="0"/>
                <w:noProof/>
                <w:color w:val="auto"/>
                <w:sz w:val="22"/>
                <w:szCs w:val="22"/>
                <w:lang w:val="en-US"/>
              </w:rPr>
              <w:tab/>
            </w:r>
            <w:r w:rsidRPr="001F24C3">
              <w:rPr>
                <w:rStyle w:val="Hyperlink"/>
                <w:noProof/>
              </w:rPr>
              <w:t>Delete ( Admin)</w:t>
            </w:r>
            <w:r>
              <w:rPr>
                <w:noProof/>
                <w:webHidden/>
              </w:rPr>
              <w:tab/>
            </w:r>
            <w:r>
              <w:rPr>
                <w:noProof/>
                <w:webHidden/>
              </w:rPr>
              <w:fldChar w:fldCharType="begin"/>
            </w:r>
            <w:r>
              <w:rPr>
                <w:noProof/>
                <w:webHidden/>
              </w:rPr>
              <w:instrText xml:space="preserve"> PAGEREF _Toc529882115 \h </w:instrText>
            </w:r>
            <w:r>
              <w:rPr>
                <w:noProof/>
                <w:webHidden/>
              </w:rPr>
            </w:r>
            <w:r>
              <w:rPr>
                <w:noProof/>
                <w:webHidden/>
              </w:rPr>
              <w:fldChar w:fldCharType="separate"/>
            </w:r>
            <w:r>
              <w:rPr>
                <w:noProof/>
                <w:webHidden/>
              </w:rPr>
              <w:t>49</w:t>
            </w:r>
            <w:r>
              <w:rPr>
                <w:noProof/>
                <w:webHidden/>
              </w:rPr>
              <w:fldChar w:fldCharType="end"/>
            </w:r>
          </w:hyperlink>
        </w:p>
        <w:p w14:paraId="60790F15" w14:textId="6E2DE29F"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6" w:history="1">
            <w:r w:rsidRPr="001F24C3">
              <w:rPr>
                <w:rStyle w:val="Hyperlink"/>
                <w:noProof/>
              </w:rPr>
              <w:t>6.</w:t>
            </w:r>
            <w:r>
              <w:rPr>
                <w:rFonts w:asciiTheme="minorHAnsi" w:eastAsiaTheme="minorEastAsia" w:hAnsiTheme="minorHAnsi" w:cstheme="minorBidi"/>
                <w:b w:val="0"/>
                <w:bCs w:val="0"/>
                <w:noProof/>
                <w:color w:val="auto"/>
                <w:sz w:val="22"/>
                <w:szCs w:val="22"/>
                <w:lang w:val="en-US"/>
              </w:rPr>
              <w:tab/>
            </w:r>
            <w:r w:rsidRPr="001F24C3">
              <w:rPr>
                <w:rStyle w:val="Hyperlink"/>
                <w:noProof/>
              </w:rPr>
              <w:t>Delete User ( Admin)</w:t>
            </w:r>
            <w:r>
              <w:rPr>
                <w:noProof/>
                <w:webHidden/>
              </w:rPr>
              <w:tab/>
            </w:r>
            <w:r>
              <w:rPr>
                <w:noProof/>
                <w:webHidden/>
              </w:rPr>
              <w:fldChar w:fldCharType="begin"/>
            </w:r>
            <w:r>
              <w:rPr>
                <w:noProof/>
                <w:webHidden/>
              </w:rPr>
              <w:instrText xml:space="preserve"> PAGEREF _Toc529882116 \h </w:instrText>
            </w:r>
            <w:r>
              <w:rPr>
                <w:noProof/>
                <w:webHidden/>
              </w:rPr>
            </w:r>
            <w:r>
              <w:rPr>
                <w:noProof/>
                <w:webHidden/>
              </w:rPr>
              <w:fldChar w:fldCharType="separate"/>
            </w:r>
            <w:r>
              <w:rPr>
                <w:noProof/>
                <w:webHidden/>
              </w:rPr>
              <w:t>51</w:t>
            </w:r>
            <w:r>
              <w:rPr>
                <w:noProof/>
                <w:webHidden/>
              </w:rPr>
              <w:fldChar w:fldCharType="end"/>
            </w:r>
          </w:hyperlink>
        </w:p>
        <w:p w14:paraId="1F4488A6" w14:textId="15D5C030"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7" w:history="1">
            <w:r w:rsidRPr="001F24C3">
              <w:rPr>
                <w:rStyle w:val="Hyperlink"/>
                <w:noProof/>
              </w:rPr>
              <w:t>7.</w:t>
            </w:r>
            <w:r>
              <w:rPr>
                <w:rFonts w:asciiTheme="minorHAnsi" w:eastAsiaTheme="minorEastAsia" w:hAnsiTheme="minorHAnsi" w:cstheme="minorBidi"/>
                <w:b w:val="0"/>
                <w:bCs w:val="0"/>
                <w:noProof/>
                <w:color w:val="auto"/>
                <w:sz w:val="22"/>
                <w:szCs w:val="22"/>
                <w:lang w:val="en-US"/>
              </w:rPr>
              <w:tab/>
            </w:r>
            <w:r w:rsidRPr="001F24C3">
              <w:rPr>
                <w:rStyle w:val="Hyperlink"/>
                <w:noProof/>
              </w:rPr>
              <w:t>Student ( User) send request</w:t>
            </w:r>
            <w:r>
              <w:rPr>
                <w:noProof/>
                <w:webHidden/>
              </w:rPr>
              <w:tab/>
            </w:r>
            <w:r>
              <w:rPr>
                <w:noProof/>
                <w:webHidden/>
              </w:rPr>
              <w:fldChar w:fldCharType="begin"/>
            </w:r>
            <w:r>
              <w:rPr>
                <w:noProof/>
                <w:webHidden/>
              </w:rPr>
              <w:instrText xml:space="preserve"> PAGEREF _Toc529882117 \h </w:instrText>
            </w:r>
            <w:r>
              <w:rPr>
                <w:noProof/>
                <w:webHidden/>
              </w:rPr>
            </w:r>
            <w:r>
              <w:rPr>
                <w:noProof/>
                <w:webHidden/>
              </w:rPr>
              <w:fldChar w:fldCharType="separate"/>
            </w:r>
            <w:r>
              <w:rPr>
                <w:noProof/>
                <w:webHidden/>
              </w:rPr>
              <w:t>53</w:t>
            </w:r>
            <w:r>
              <w:rPr>
                <w:noProof/>
                <w:webHidden/>
              </w:rPr>
              <w:fldChar w:fldCharType="end"/>
            </w:r>
          </w:hyperlink>
        </w:p>
        <w:p w14:paraId="233B10FD" w14:textId="3DE864EA" w:rsidR="00BD4C8C" w:rsidRDefault="00BD4C8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18" w:history="1">
            <w:r w:rsidRPr="001F24C3">
              <w:rPr>
                <w:rStyle w:val="Hyperlink"/>
                <w:noProof/>
                <w14:scene3d>
                  <w14:camera w14:prst="orthographicFront"/>
                  <w14:lightRig w14:rig="threePt" w14:dir="t">
                    <w14:rot w14:lat="0" w14:lon="0" w14:rev="0"/>
                  </w14:lightRig>
                </w14:scene3d>
              </w:rPr>
              <w:t>VI.</w:t>
            </w:r>
            <w:r>
              <w:rPr>
                <w:rFonts w:asciiTheme="minorHAnsi" w:eastAsiaTheme="minorEastAsia" w:hAnsiTheme="minorHAnsi" w:cstheme="minorBidi"/>
                <w:b w:val="0"/>
                <w:bCs w:val="0"/>
                <w:noProof/>
                <w:color w:val="auto"/>
                <w:sz w:val="22"/>
                <w:szCs w:val="22"/>
                <w:lang w:val="en-US"/>
              </w:rPr>
              <w:tab/>
            </w:r>
            <w:r w:rsidRPr="001F24C3">
              <w:rPr>
                <w:rStyle w:val="Hyperlink"/>
                <w:noProof/>
              </w:rPr>
              <w:t>Entity Relationship (E-R) Diagram</w:t>
            </w:r>
            <w:r>
              <w:rPr>
                <w:noProof/>
                <w:webHidden/>
              </w:rPr>
              <w:tab/>
            </w:r>
            <w:r>
              <w:rPr>
                <w:noProof/>
                <w:webHidden/>
              </w:rPr>
              <w:fldChar w:fldCharType="begin"/>
            </w:r>
            <w:r>
              <w:rPr>
                <w:noProof/>
                <w:webHidden/>
              </w:rPr>
              <w:instrText xml:space="preserve"> PAGEREF _Toc529882118 \h </w:instrText>
            </w:r>
            <w:r>
              <w:rPr>
                <w:noProof/>
                <w:webHidden/>
              </w:rPr>
            </w:r>
            <w:r>
              <w:rPr>
                <w:noProof/>
                <w:webHidden/>
              </w:rPr>
              <w:fldChar w:fldCharType="separate"/>
            </w:r>
            <w:r>
              <w:rPr>
                <w:noProof/>
                <w:webHidden/>
              </w:rPr>
              <w:t>55</w:t>
            </w:r>
            <w:r>
              <w:rPr>
                <w:noProof/>
                <w:webHidden/>
              </w:rPr>
              <w:fldChar w:fldCharType="end"/>
            </w:r>
          </w:hyperlink>
        </w:p>
        <w:p w14:paraId="2C0774BB" w14:textId="4F8792E1"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119" w:history="1">
            <w:r w:rsidRPr="001F24C3">
              <w:rPr>
                <w:rStyle w:val="Hyperlink"/>
                <w:noProof/>
              </w:rPr>
              <w:t>Entity</w:t>
            </w:r>
            <w:r>
              <w:rPr>
                <w:noProof/>
                <w:webHidden/>
              </w:rPr>
              <w:tab/>
            </w:r>
            <w:r>
              <w:rPr>
                <w:noProof/>
                <w:webHidden/>
              </w:rPr>
              <w:fldChar w:fldCharType="begin"/>
            </w:r>
            <w:r>
              <w:rPr>
                <w:noProof/>
                <w:webHidden/>
              </w:rPr>
              <w:instrText xml:space="preserve"> PAGEREF _Toc529882119 \h </w:instrText>
            </w:r>
            <w:r>
              <w:rPr>
                <w:noProof/>
                <w:webHidden/>
              </w:rPr>
            </w:r>
            <w:r>
              <w:rPr>
                <w:noProof/>
                <w:webHidden/>
              </w:rPr>
              <w:fldChar w:fldCharType="separate"/>
            </w:r>
            <w:r>
              <w:rPr>
                <w:noProof/>
                <w:webHidden/>
              </w:rPr>
              <w:t>55</w:t>
            </w:r>
            <w:r>
              <w:rPr>
                <w:noProof/>
                <w:webHidden/>
              </w:rPr>
              <w:fldChar w:fldCharType="end"/>
            </w:r>
          </w:hyperlink>
        </w:p>
        <w:p w14:paraId="3515F3F7" w14:textId="6F56D9CB"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120" w:history="1">
            <w:r w:rsidRPr="001F24C3">
              <w:rPr>
                <w:rStyle w:val="Hyperlink"/>
                <w:noProof/>
              </w:rPr>
              <w:t>E-R Diagram:</w:t>
            </w:r>
            <w:r>
              <w:rPr>
                <w:noProof/>
                <w:webHidden/>
              </w:rPr>
              <w:tab/>
            </w:r>
            <w:r>
              <w:rPr>
                <w:noProof/>
                <w:webHidden/>
              </w:rPr>
              <w:fldChar w:fldCharType="begin"/>
            </w:r>
            <w:r>
              <w:rPr>
                <w:noProof/>
                <w:webHidden/>
              </w:rPr>
              <w:instrText xml:space="preserve"> PAGEREF _Toc529882120 \h </w:instrText>
            </w:r>
            <w:r>
              <w:rPr>
                <w:noProof/>
                <w:webHidden/>
              </w:rPr>
            </w:r>
            <w:r>
              <w:rPr>
                <w:noProof/>
                <w:webHidden/>
              </w:rPr>
              <w:fldChar w:fldCharType="separate"/>
            </w:r>
            <w:r>
              <w:rPr>
                <w:noProof/>
                <w:webHidden/>
              </w:rPr>
              <w:t>58</w:t>
            </w:r>
            <w:r>
              <w:rPr>
                <w:noProof/>
                <w:webHidden/>
              </w:rPr>
              <w:fldChar w:fldCharType="end"/>
            </w:r>
          </w:hyperlink>
        </w:p>
        <w:p w14:paraId="263D0FE4" w14:textId="1B28CD04" w:rsidR="00BD4C8C" w:rsidRDefault="00BD4C8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21" w:history="1">
            <w:r w:rsidRPr="001F24C3">
              <w:rPr>
                <w:rStyle w:val="Hyperlink"/>
                <w:noProof/>
                <w14:scene3d>
                  <w14:camera w14:prst="orthographicFront"/>
                  <w14:lightRig w14:rig="threePt" w14:dir="t">
                    <w14:rot w14:lat="0" w14:lon="0" w14:rev="0"/>
                  </w14:lightRig>
                </w14:scene3d>
              </w:rPr>
              <w:t>VII.</w:t>
            </w:r>
            <w:r>
              <w:rPr>
                <w:rFonts w:asciiTheme="minorHAnsi" w:eastAsiaTheme="minorEastAsia" w:hAnsiTheme="minorHAnsi" w:cstheme="minorBidi"/>
                <w:b w:val="0"/>
                <w:bCs w:val="0"/>
                <w:noProof/>
                <w:color w:val="auto"/>
                <w:sz w:val="22"/>
                <w:szCs w:val="22"/>
                <w:lang w:val="en-US"/>
              </w:rPr>
              <w:tab/>
            </w:r>
            <w:r w:rsidRPr="001F24C3">
              <w:rPr>
                <w:rStyle w:val="Hyperlink"/>
                <w:noProof/>
              </w:rPr>
              <w:t>Class Diagram</w:t>
            </w:r>
            <w:r>
              <w:rPr>
                <w:noProof/>
                <w:webHidden/>
              </w:rPr>
              <w:tab/>
            </w:r>
            <w:r>
              <w:rPr>
                <w:noProof/>
                <w:webHidden/>
              </w:rPr>
              <w:fldChar w:fldCharType="begin"/>
            </w:r>
            <w:r>
              <w:rPr>
                <w:noProof/>
                <w:webHidden/>
              </w:rPr>
              <w:instrText xml:space="preserve"> PAGEREF _Toc529882121 \h </w:instrText>
            </w:r>
            <w:r>
              <w:rPr>
                <w:noProof/>
                <w:webHidden/>
              </w:rPr>
            </w:r>
            <w:r>
              <w:rPr>
                <w:noProof/>
                <w:webHidden/>
              </w:rPr>
              <w:fldChar w:fldCharType="separate"/>
            </w:r>
            <w:r>
              <w:rPr>
                <w:noProof/>
                <w:webHidden/>
              </w:rPr>
              <w:t>59</w:t>
            </w:r>
            <w:r>
              <w:rPr>
                <w:noProof/>
                <w:webHidden/>
              </w:rPr>
              <w:fldChar w:fldCharType="end"/>
            </w:r>
          </w:hyperlink>
        </w:p>
        <w:p w14:paraId="0F976A68" w14:textId="64966F7D" w:rsidR="00BD4C8C" w:rsidRDefault="00BD4C8C">
          <w:pPr>
            <w:pStyle w:val="TOC1"/>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22" w:history="1">
            <w:r w:rsidRPr="001F24C3">
              <w:rPr>
                <w:rStyle w:val="Hyperlink"/>
                <w:noProof/>
                <w14:scene3d>
                  <w14:camera w14:prst="orthographicFront"/>
                  <w14:lightRig w14:rig="threePt" w14:dir="t">
                    <w14:rot w14:lat="0" w14:lon="0" w14:rev="0"/>
                  </w14:lightRig>
                </w14:scene3d>
              </w:rPr>
              <w:t>VIII.</w:t>
            </w:r>
            <w:r>
              <w:rPr>
                <w:rFonts w:asciiTheme="minorHAnsi" w:eastAsiaTheme="minorEastAsia" w:hAnsiTheme="minorHAnsi" w:cstheme="minorBidi"/>
                <w:b w:val="0"/>
                <w:bCs w:val="0"/>
                <w:noProof/>
                <w:color w:val="auto"/>
                <w:sz w:val="22"/>
                <w:szCs w:val="22"/>
                <w:lang w:val="en-US"/>
              </w:rPr>
              <w:tab/>
            </w:r>
            <w:r w:rsidRPr="001F24C3">
              <w:rPr>
                <w:rStyle w:val="Hyperlink"/>
                <w:noProof/>
              </w:rPr>
              <w:t>Task sheet review 2</w:t>
            </w:r>
            <w:r>
              <w:rPr>
                <w:noProof/>
                <w:webHidden/>
              </w:rPr>
              <w:tab/>
            </w:r>
            <w:r>
              <w:rPr>
                <w:noProof/>
                <w:webHidden/>
              </w:rPr>
              <w:fldChar w:fldCharType="begin"/>
            </w:r>
            <w:r>
              <w:rPr>
                <w:noProof/>
                <w:webHidden/>
              </w:rPr>
              <w:instrText xml:space="preserve"> PAGEREF _Toc529882122 \h </w:instrText>
            </w:r>
            <w:r>
              <w:rPr>
                <w:noProof/>
                <w:webHidden/>
              </w:rPr>
            </w:r>
            <w:r>
              <w:rPr>
                <w:noProof/>
                <w:webHidden/>
              </w:rPr>
              <w:fldChar w:fldCharType="separate"/>
            </w:r>
            <w:r>
              <w:rPr>
                <w:noProof/>
                <w:webHidden/>
              </w:rPr>
              <w:t>60</w:t>
            </w:r>
            <w:r>
              <w:rPr>
                <w:noProof/>
                <w:webHidden/>
              </w:rPr>
              <w:fldChar w:fldCharType="end"/>
            </w:r>
          </w:hyperlink>
        </w:p>
        <w:p w14:paraId="3ED9E3AF" w14:textId="5E20774A" w:rsidR="00BD4C8C" w:rsidRDefault="00BD4C8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123" w:history="1">
            <w:r w:rsidRPr="001F24C3">
              <w:rPr>
                <w:rStyle w:val="Hyperlink"/>
                <w:noProof/>
              </w:rPr>
              <w:t>I.</w:t>
            </w:r>
            <w:r>
              <w:rPr>
                <w:rFonts w:asciiTheme="minorHAnsi" w:eastAsiaTheme="minorEastAsia" w:hAnsiTheme="minorHAnsi" w:cstheme="minorBidi"/>
                <w:b w:val="0"/>
                <w:bCs w:val="0"/>
                <w:noProof/>
                <w:color w:val="auto"/>
                <w:sz w:val="22"/>
                <w:szCs w:val="22"/>
                <w:lang w:val="en-US"/>
              </w:rPr>
              <w:tab/>
            </w:r>
            <w:r w:rsidRPr="001F24C3">
              <w:rPr>
                <w:rStyle w:val="Hyperlink"/>
                <w:noProof/>
              </w:rPr>
              <w:t>Database Design:</w:t>
            </w:r>
            <w:r>
              <w:rPr>
                <w:noProof/>
                <w:webHidden/>
              </w:rPr>
              <w:tab/>
            </w:r>
            <w:r>
              <w:rPr>
                <w:noProof/>
                <w:webHidden/>
              </w:rPr>
              <w:fldChar w:fldCharType="begin"/>
            </w:r>
            <w:r>
              <w:rPr>
                <w:noProof/>
                <w:webHidden/>
              </w:rPr>
              <w:instrText xml:space="preserve"> PAGEREF _Toc529882123 \h </w:instrText>
            </w:r>
            <w:r>
              <w:rPr>
                <w:noProof/>
                <w:webHidden/>
              </w:rPr>
            </w:r>
            <w:r>
              <w:rPr>
                <w:noProof/>
                <w:webHidden/>
              </w:rPr>
              <w:fldChar w:fldCharType="separate"/>
            </w:r>
            <w:r>
              <w:rPr>
                <w:noProof/>
                <w:webHidden/>
              </w:rPr>
              <w:t>62</w:t>
            </w:r>
            <w:r>
              <w:rPr>
                <w:noProof/>
                <w:webHidden/>
              </w:rPr>
              <w:fldChar w:fldCharType="end"/>
            </w:r>
          </w:hyperlink>
        </w:p>
        <w:p w14:paraId="48008A7D" w14:textId="3984B586"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24" w:history="1">
            <w:r w:rsidRPr="001F24C3">
              <w:rPr>
                <w:rStyle w:val="Hyperlink"/>
                <w:noProof/>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Database design diagram:</w:t>
            </w:r>
            <w:r>
              <w:rPr>
                <w:noProof/>
                <w:webHidden/>
              </w:rPr>
              <w:tab/>
            </w:r>
            <w:r>
              <w:rPr>
                <w:noProof/>
                <w:webHidden/>
              </w:rPr>
              <w:fldChar w:fldCharType="begin"/>
            </w:r>
            <w:r>
              <w:rPr>
                <w:noProof/>
                <w:webHidden/>
              </w:rPr>
              <w:instrText xml:space="preserve"> PAGEREF _Toc529882124 \h </w:instrText>
            </w:r>
            <w:r>
              <w:rPr>
                <w:noProof/>
                <w:webHidden/>
              </w:rPr>
            </w:r>
            <w:r>
              <w:rPr>
                <w:noProof/>
                <w:webHidden/>
              </w:rPr>
              <w:fldChar w:fldCharType="separate"/>
            </w:r>
            <w:r>
              <w:rPr>
                <w:noProof/>
                <w:webHidden/>
              </w:rPr>
              <w:t>62</w:t>
            </w:r>
            <w:r>
              <w:rPr>
                <w:noProof/>
                <w:webHidden/>
              </w:rPr>
              <w:fldChar w:fldCharType="end"/>
            </w:r>
          </w:hyperlink>
        </w:p>
        <w:p w14:paraId="57CDB60D" w14:textId="221D180F"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25" w:history="1">
            <w:r w:rsidRPr="001F24C3">
              <w:rPr>
                <w:rStyle w:val="Hyperlink"/>
                <w:noProof/>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Database structure:</w:t>
            </w:r>
            <w:r>
              <w:rPr>
                <w:noProof/>
                <w:webHidden/>
              </w:rPr>
              <w:tab/>
            </w:r>
            <w:r>
              <w:rPr>
                <w:noProof/>
                <w:webHidden/>
              </w:rPr>
              <w:fldChar w:fldCharType="begin"/>
            </w:r>
            <w:r>
              <w:rPr>
                <w:noProof/>
                <w:webHidden/>
              </w:rPr>
              <w:instrText xml:space="preserve"> PAGEREF _Toc529882125 \h </w:instrText>
            </w:r>
            <w:r>
              <w:rPr>
                <w:noProof/>
                <w:webHidden/>
              </w:rPr>
            </w:r>
            <w:r>
              <w:rPr>
                <w:noProof/>
                <w:webHidden/>
              </w:rPr>
              <w:fldChar w:fldCharType="separate"/>
            </w:r>
            <w:r>
              <w:rPr>
                <w:noProof/>
                <w:webHidden/>
              </w:rPr>
              <w:t>64</w:t>
            </w:r>
            <w:r>
              <w:rPr>
                <w:noProof/>
                <w:webHidden/>
              </w:rPr>
              <w:fldChar w:fldCharType="end"/>
            </w:r>
          </w:hyperlink>
        </w:p>
        <w:p w14:paraId="09CDE5FF" w14:textId="4C6193E5"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26" w:history="1">
            <w:r w:rsidRPr="001F24C3">
              <w:rPr>
                <w:rStyle w:val="Hyperlink"/>
                <w:noProof/>
              </w:rPr>
              <w:t>2.1</w:t>
            </w:r>
            <w:r>
              <w:rPr>
                <w:noProof/>
                <w:webHidden/>
              </w:rPr>
              <w:tab/>
            </w:r>
            <w:r>
              <w:rPr>
                <w:noProof/>
                <w:webHidden/>
              </w:rPr>
              <w:fldChar w:fldCharType="begin"/>
            </w:r>
            <w:r>
              <w:rPr>
                <w:noProof/>
                <w:webHidden/>
              </w:rPr>
              <w:instrText xml:space="preserve"> PAGEREF _Toc529882126 \h </w:instrText>
            </w:r>
            <w:r>
              <w:rPr>
                <w:noProof/>
                <w:webHidden/>
              </w:rPr>
            </w:r>
            <w:r>
              <w:rPr>
                <w:noProof/>
                <w:webHidden/>
              </w:rPr>
              <w:fldChar w:fldCharType="separate"/>
            </w:r>
            <w:r>
              <w:rPr>
                <w:noProof/>
                <w:webHidden/>
              </w:rPr>
              <w:t>64</w:t>
            </w:r>
            <w:r>
              <w:rPr>
                <w:noProof/>
                <w:webHidden/>
              </w:rPr>
              <w:fldChar w:fldCharType="end"/>
            </w:r>
          </w:hyperlink>
        </w:p>
        <w:p w14:paraId="3AFD0FE0" w14:textId="36314E35" w:rsidR="00BD4C8C" w:rsidRDefault="00BD4C8C">
          <w:pPr>
            <w:pStyle w:val="TOC1"/>
            <w:tabs>
              <w:tab w:val="left" w:pos="480"/>
              <w:tab w:val="right" w:leader="dot" w:pos="9350"/>
            </w:tabs>
            <w:rPr>
              <w:rFonts w:asciiTheme="minorHAnsi" w:eastAsiaTheme="minorEastAsia" w:hAnsiTheme="minorHAnsi" w:cstheme="minorBidi"/>
              <w:b w:val="0"/>
              <w:bCs w:val="0"/>
              <w:noProof/>
              <w:color w:val="auto"/>
              <w:sz w:val="22"/>
              <w:szCs w:val="22"/>
              <w:lang w:val="en-US"/>
            </w:rPr>
          </w:pPr>
          <w:hyperlink w:anchor="_Toc529882127" w:history="1">
            <w:r w:rsidRPr="001F24C3">
              <w:rPr>
                <w:rStyle w:val="Hyperlink"/>
                <w:noProof/>
              </w:rPr>
              <w:t>II.</w:t>
            </w:r>
            <w:r>
              <w:rPr>
                <w:rFonts w:asciiTheme="minorHAnsi" w:eastAsiaTheme="minorEastAsia" w:hAnsiTheme="minorHAnsi" w:cstheme="minorBidi"/>
                <w:b w:val="0"/>
                <w:bCs w:val="0"/>
                <w:noProof/>
                <w:color w:val="auto"/>
                <w:sz w:val="22"/>
                <w:szCs w:val="22"/>
                <w:lang w:val="en-US"/>
              </w:rPr>
              <w:tab/>
            </w:r>
            <w:r w:rsidRPr="001F24C3">
              <w:rPr>
                <w:rStyle w:val="Hyperlink"/>
                <w:noProof/>
              </w:rPr>
              <w:t>GUI Designs – Front End:</w:t>
            </w:r>
            <w:r>
              <w:rPr>
                <w:noProof/>
                <w:webHidden/>
              </w:rPr>
              <w:tab/>
            </w:r>
            <w:r>
              <w:rPr>
                <w:noProof/>
                <w:webHidden/>
              </w:rPr>
              <w:fldChar w:fldCharType="begin"/>
            </w:r>
            <w:r>
              <w:rPr>
                <w:noProof/>
                <w:webHidden/>
              </w:rPr>
              <w:instrText xml:space="preserve"> PAGEREF _Toc529882127 \h </w:instrText>
            </w:r>
            <w:r>
              <w:rPr>
                <w:noProof/>
                <w:webHidden/>
              </w:rPr>
            </w:r>
            <w:r>
              <w:rPr>
                <w:noProof/>
                <w:webHidden/>
              </w:rPr>
              <w:fldChar w:fldCharType="separate"/>
            </w:r>
            <w:r>
              <w:rPr>
                <w:noProof/>
                <w:webHidden/>
              </w:rPr>
              <w:t>65</w:t>
            </w:r>
            <w:r>
              <w:rPr>
                <w:noProof/>
                <w:webHidden/>
              </w:rPr>
              <w:fldChar w:fldCharType="end"/>
            </w:r>
          </w:hyperlink>
        </w:p>
        <w:p w14:paraId="1956CC9C" w14:textId="3A9EE99C"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28" w:history="1">
            <w:r w:rsidRPr="001F24C3">
              <w:rPr>
                <w:rStyle w:val="Hyperlink"/>
                <w:noProof/>
              </w:rPr>
              <w:t>1.</w:t>
            </w:r>
            <w:r>
              <w:rPr>
                <w:rFonts w:asciiTheme="minorHAnsi" w:eastAsiaTheme="minorEastAsia" w:hAnsiTheme="minorHAnsi" w:cstheme="minorBidi"/>
                <w:b w:val="0"/>
                <w:bCs w:val="0"/>
                <w:noProof/>
                <w:color w:val="auto"/>
                <w:sz w:val="22"/>
                <w:szCs w:val="22"/>
                <w:lang w:val="en-US"/>
              </w:rPr>
              <w:tab/>
            </w:r>
            <w:r w:rsidRPr="001F24C3">
              <w:rPr>
                <w:rStyle w:val="Hyperlink"/>
                <w:noProof/>
              </w:rPr>
              <w:t>Home page:</w:t>
            </w:r>
            <w:r>
              <w:rPr>
                <w:noProof/>
                <w:webHidden/>
              </w:rPr>
              <w:tab/>
            </w:r>
            <w:r>
              <w:rPr>
                <w:noProof/>
                <w:webHidden/>
              </w:rPr>
              <w:fldChar w:fldCharType="begin"/>
            </w:r>
            <w:r>
              <w:rPr>
                <w:noProof/>
                <w:webHidden/>
              </w:rPr>
              <w:instrText xml:space="preserve"> PAGEREF _Toc529882128 \h </w:instrText>
            </w:r>
            <w:r>
              <w:rPr>
                <w:noProof/>
                <w:webHidden/>
              </w:rPr>
            </w:r>
            <w:r>
              <w:rPr>
                <w:noProof/>
                <w:webHidden/>
              </w:rPr>
              <w:fldChar w:fldCharType="separate"/>
            </w:r>
            <w:r>
              <w:rPr>
                <w:noProof/>
                <w:webHidden/>
              </w:rPr>
              <w:t>65</w:t>
            </w:r>
            <w:r>
              <w:rPr>
                <w:noProof/>
                <w:webHidden/>
              </w:rPr>
              <w:fldChar w:fldCharType="end"/>
            </w:r>
          </w:hyperlink>
        </w:p>
        <w:p w14:paraId="31F4340C" w14:textId="5AC433DE"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29" w:history="1">
            <w:r w:rsidRPr="001F24C3">
              <w:rPr>
                <w:rStyle w:val="Hyperlink"/>
                <w:noProof/>
              </w:rPr>
              <w:t>2.</w:t>
            </w:r>
            <w:r>
              <w:rPr>
                <w:rFonts w:asciiTheme="minorHAnsi" w:eastAsiaTheme="minorEastAsia" w:hAnsiTheme="minorHAnsi" w:cstheme="minorBidi"/>
                <w:b w:val="0"/>
                <w:bCs w:val="0"/>
                <w:noProof/>
                <w:color w:val="auto"/>
                <w:sz w:val="22"/>
                <w:szCs w:val="22"/>
                <w:lang w:val="en-US"/>
              </w:rPr>
              <w:tab/>
            </w:r>
            <w:r w:rsidRPr="001F24C3">
              <w:rPr>
                <w:rStyle w:val="Hyperlink"/>
                <w:noProof/>
              </w:rPr>
              <w:t>Register page:</w:t>
            </w:r>
            <w:r>
              <w:rPr>
                <w:noProof/>
                <w:webHidden/>
              </w:rPr>
              <w:tab/>
            </w:r>
            <w:r>
              <w:rPr>
                <w:noProof/>
                <w:webHidden/>
              </w:rPr>
              <w:fldChar w:fldCharType="begin"/>
            </w:r>
            <w:r>
              <w:rPr>
                <w:noProof/>
                <w:webHidden/>
              </w:rPr>
              <w:instrText xml:space="preserve"> PAGEREF _Toc529882129 \h </w:instrText>
            </w:r>
            <w:r>
              <w:rPr>
                <w:noProof/>
                <w:webHidden/>
              </w:rPr>
            </w:r>
            <w:r>
              <w:rPr>
                <w:noProof/>
                <w:webHidden/>
              </w:rPr>
              <w:fldChar w:fldCharType="separate"/>
            </w:r>
            <w:r>
              <w:rPr>
                <w:noProof/>
                <w:webHidden/>
              </w:rPr>
              <w:t>67</w:t>
            </w:r>
            <w:r>
              <w:rPr>
                <w:noProof/>
                <w:webHidden/>
              </w:rPr>
              <w:fldChar w:fldCharType="end"/>
            </w:r>
          </w:hyperlink>
        </w:p>
        <w:p w14:paraId="007D6CC1" w14:textId="0BAEF1A1" w:rsidR="00BD4C8C" w:rsidRDefault="00BD4C8C">
          <w:pPr>
            <w:pStyle w:val="TOC2"/>
            <w:tabs>
              <w:tab w:val="left" w:pos="660"/>
              <w:tab w:val="right" w:leader="dot" w:pos="9350"/>
            </w:tabs>
            <w:rPr>
              <w:rFonts w:asciiTheme="minorHAnsi" w:eastAsiaTheme="minorEastAsia" w:hAnsiTheme="minorHAnsi" w:cstheme="minorBidi"/>
              <w:b w:val="0"/>
              <w:bCs w:val="0"/>
              <w:noProof/>
              <w:color w:val="auto"/>
              <w:sz w:val="22"/>
              <w:szCs w:val="22"/>
              <w:lang w:val="en-US"/>
            </w:rPr>
          </w:pPr>
          <w:hyperlink w:anchor="_Toc529882130" w:history="1">
            <w:r w:rsidRPr="001F24C3">
              <w:rPr>
                <w:rStyle w:val="Hyperlink"/>
                <w:noProof/>
              </w:rPr>
              <w:t>3.</w:t>
            </w:r>
            <w:r>
              <w:rPr>
                <w:rFonts w:asciiTheme="minorHAnsi" w:eastAsiaTheme="minorEastAsia" w:hAnsiTheme="minorHAnsi" w:cstheme="minorBidi"/>
                <w:b w:val="0"/>
                <w:bCs w:val="0"/>
                <w:noProof/>
                <w:color w:val="auto"/>
                <w:sz w:val="22"/>
                <w:szCs w:val="22"/>
                <w:lang w:val="en-US"/>
              </w:rPr>
              <w:tab/>
            </w:r>
            <w:r w:rsidRPr="001F24C3">
              <w:rPr>
                <w:rStyle w:val="Hyperlink"/>
                <w:noProof/>
              </w:rPr>
              <w:t>End-user logged in page:</w:t>
            </w:r>
            <w:r>
              <w:rPr>
                <w:noProof/>
                <w:webHidden/>
              </w:rPr>
              <w:tab/>
            </w:r>
            <w:r>
              <w:rPr>
                <w:noProof/>
                <w:webHidden/>
              </w:rPr>
              <w:fldChar w:fldCharType="begin"/>
            </w:r>
            <w:r>
              <w:rPr>
                <w:noProof/>
                <w:webHidden/>
              </w:rPr>
              <w:instrText xml:space="preserve"> PAGEREF _Toc529882130 \h </w:instrText>
            </w:r>
            <w:r>
              <w:rPr>
                <w:noProof/>
                <w:webHidden/>
              </w:rPr>
            </w:r>
            <w:r>
              <w:rPr>
                <w:noProof/>
                <w:webHidden/>
              </w:rPr>
              <w:fldChar w:fldCharType="separate"/>
            </w:r>
            <w:r>
              <w:rPr>
                <w:noProof/>
                <w:webHidden/>
              </w:rPr>
              <w:t>68</w:t>
            </w:r>
            <w:r>
              <w:rPr>
                <w:noProof/>
                <w:webHidden/>
              </w:rPr>
              <w:fldChar w:fldCharType="end"/>
            </w:r>
          </w:hyperlink>
        </w:p>
        <w:p w14:paraId="66C1EB06" w14:textId="0E49914E"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1" w:history="1">
            <w:r w:rsidRPr="001F24C3">
              <w:rPr>
                <w:rStyle w:val="Hyperlink"/>
                <w:noProof/>
              </w:rPr>
              <w:t>3.1 Request list:</w:t>
            </w:r>
            <w:r>
              <w:rPr>
                <w:noProof/>
                <w:webHidden/>
              </w:rPr>
              <w:tab/>
            </w:r>
            <w:r>
              <w:rPr>
                <w:noProof/>
                <w:webHidden/>
              </w:rPr>
              <w:fldChar w:fldCharType="begin"/>
            </w:r>
            <w:r>
              <w:rPr>
                <w:noProof/>
                <w:webHidden/>
              </w:rPr>
              <w:instrText xml:space="preserve"> PAGEREF _Toc529882131 \h </w:instrText>
            </w:r>
            <w:r>
              <w:rPr>
                <w:noProof/>
                <w:webHidden/>
              </w:rPr>
            </w:r>
            <w:r>
              <w:rPr>
                <w:noProof/>
                <w:webHidden/>
              </w:rPr>
              <w:fldChar w:fldCharType="separate"/>
            </w:r>
            <w:r>
              <w:rPr>
                <w:noProof/>
                <w:webHidden/>
              </w:rPr>
              <w:t>68</w:t>
            </w:r>
            <w:r>
              <w:rPr>
                <w:noProof/>
                <w:webHidden/>
              </w:rPr>
              <w:fldChar w:fldCharType="end"/>
            </w:r>
          </w:hyperlink>
        </w:p>
        <w:p w14:paraId="386226E3" w14:textId="66E12DEB" w:rsidR="00BD4C8C" w:rsidRDefault="00BD4C8C">
          <w:pPr>
            <w:pStyle w:val="TOC3"/>
            <w:tabs>
              <w:tab w:val="left" w:pos="1100"/>
              <w:tab w:val="right" w:leader="dot" w:pos="9350"/>
            </w:tabs>
            <w:rPr>
              <w:rFonts w:asciiTheme="minorHAnsi" w:eastAsiaTheme="minorEastAsia" w:hAnsiTheme="minorHAnsi" w:cstheme="minorBidi"/>
              <w:b w:val="0"/>
              <w:bCs w:val="0"/>
              <w:noProof/>
              <w:color w:val="auto"/>
              <w:sz w:val="22"/>
              <w:szCs w:val="22"/>
              <w:lang w:val="en-US"/>
            </w:rPr>
          </w:pPr>
          <w:hyperlink w:anchor="_Toc529882132" w:history="1">
            <w:r w:rsidRPr="001F24C3">
              <w:rPr>
                <w:rStyle w:val="Hyperlink"/>
                <w:noProof/>
              </w:rPr>
              <w:t>3.2</w:t>
            </w:r>
            <w:r>
              <w:rPr>
                <w:rFonts w:asciiTheme="minorHAnsi" w:eastAsiaTheme="minorEastAsia" w:hAnsiTheme="minorHAnsi" w:cstheme="minorBidi"/>
                <w:b w:val="0"/>
                <w:bCs w:val="0"/>
                <w:noProof/>
                <w:color w:val="auto"/>
                <w:sz w:val="22"/>
                <w:szCs w:val="22"/>
                <w:lang w:val="en-US"/>
              </w:rPr>
              <w:tab/>
            </w:r>
            <w:r w:rsidRPr="001F24C3">
              <w:rPr>
                <w:rStyle w:val="Hyperlink"/>
                <w:noProof/>
              </w:rPr>
              <w:t>Create new request:</w:t>
            </w:r>
            <w:r>
              <w:rPr>
                <w:noProof/>
                <w:webHidden/>
              </w:rPr>
              <w:tab/>
            </w:r>
            <w:r>
              <w:rPr>
                <w:noProof/>
                <w:webHidden/>
              </w:rPr>
              <w:fldChar w:fldCharType="begin"/>
            </w:r>
            <w:r>
              <w:rPr>
                <w:noProof/>
                <w:webHidden/>
              </w:rPr>
              <w:instrText xml:space="preserve"> PAGEREF _Toc529882132 \h </w:instrText>
            </w:r>
            <w:r>
              <w:rPr>
                <w:noProof/>
                <w:webHidden/>
              </w:rPr>
            </w:r>
            <w:r>
              <w:rPr>
                <w:noProof/>
                <w:webHidden/>
              </w:rPr>
              <w:fldChar w:fldCharType="separate"/>
            </w:r>
            <w:r>
              <w:rPr>
                <w:noProof/>
                <w:webHidden/>
              </w:rPr>
              <w:t>69</w:t>
            </w:r>
            <w:r>
              <w:rPr>
                <w:noProof/>
                <w:webHidden/>
              </w:rPr>
              <w:fldChar w:fldCharType="end"/>
            </w:r>
          </w:hyperlink>
        </w:p>
        <w:p w14:paraId="287AB260" w14:textId="3A982DF2"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3" w:history="1">
            <w:r w:rsidRPr="001F24C3">
              <w:rPr>
                <w:rStyle w:val="Hyperlink"/>
                <w:noProof/>
              </w:rPr>
              <w:t>3.3 End-user profile:</w:t>
            </w:r>
            <w:r>
              <w:rPr>
                <w:noProof/>
                <w:webHidden/>
              </w:rPr>
              <w:tab/>
            </w:r>
            <w:r>
              <w:rPr>
                <w:noProof/>
                <w:webHidden/>
              </w:rPr>
              <w:fldChar w:fldCharType="begin"/>
            </w:r>
            <w:r>
              <w:rPr>
                <w:noProof/>
                <w:webHidden/>
              </w:rPr>
              <w:instrText xml:space="preserve"> PAGEREF _Toc529882133 \h </w:instrText>
            </w:r>
            <w:r>
              <w:rPr>
                <w:noProof/>
                <w:webHidden/>
              </w:rPr>
            </w:r>
            <w:r>
              <w:rPr>
                <w:noProof/>
                <w:webHidden/>
              </w:rPr>
              <w:fldChar w:fldCharType="separate"/>
            </w:r>
            <w:r>
              <w:rPr>
                <w:noProof/>
                <w:webHidden/>
              </w:rPr>
              <w:t>70</w:t>
            </w:r>
            <w:r>
              <w:rPr>
                <w:noProof/>
                <w:webHidden/>
              </w:rPr>
              <w:fldChar w:fldCharType="end"/>
            </w:r>
          </w:hyperlink>
        </w:p>
        <w:p w14:paraId="0619D389" w14:textId="5F11D040"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4" w:history="1">
            <w:r w:rsidRPr="001F24C3">
              <w:rPr>
                <w:rStyle w:val="Hyperlink"/>
                <w:noProof/>
              </w:rPr>
              <w:t>3.4 Change password:</w:t>
            </w:r>
            <w:r>
              <w:rPr>
                <w:noProof/>
                <w:webHidden/>
              </w:rPr>
              <w:tab/>
            </w:r>
            <w:r>
              <w:rPr>
                <w:noProof/>
                <w:webHidden/>
              </w:rPr>
              <w:fldChar w:fldCharType="begin"/>
            </w:r>
            <w:r>
              <w:rPr>
                <w:noProof/>
                <w:webHidden/>
              </w:rPr>
              <w:instrText xml:space="preserve"> PAGEREF _Toc529882134 \h </w:instrText>
            </w:r>
            <w:r>
              <w:rPr>
                <w:noProof/>
                <w:webHidden/>
              </w:rPr>
            </w:r>
            <w:r>
              <w:rPr>
                <w:noProof/>
                <w:webHidden/>
              </w:rPr>
              <w:fldChar w:fldCharType="separate"/>
            </w:r>
            <w:r>
              <w:rPr>
                <w:noProof/>
                <w:webHidden/>
              </w:rPr>
              <w:t>71</w:t>
            </w:r>
            <w:r>
              <w:rPr>
                <w:noProof/>
                <w:webHidden/>
              </w:rPr>
              <w:fldChar w:fldCharType="end"/>
            </w:r>
          </w:hyperlink>
        </w:p>
        <w:p w14:paraId="27D4ED43" w14:textId="31396BBF" w:rsidR="00BD4C8C" w:rsidRDefault="00BD4C8C">
          <w:pPr>
            <w:pStyle w:val="TOC2"/>
            <w:tabs>
              <w:tab w:val="right" w:leader="dot" w:pos="9350"/>
            </w:tabs>
            <w:rPr>
              <w:rFonts w:asciiTheme="minorHAnsi" w:eastAsiaTheme="minorEastAsia" w:hAnsiTheme="minorHAnsi" w:cstheme="minorBidi"/>
              <w:b w:val="0"/>
              <w:bCs w:val="0"/>
              <w:noProof/>
              <w:color w:val="auto"/>
              <w:sz w:val="22"/>
              <w:szCs w:val="22"/>
              <w:lang w:val="en-US"/>
            </w:rPr>
          </w:pPr>
          <w:hyperlink w:anchor="_Toc529882135" w:history="1">
            <w:r w:rsidRPr="001F24C3">
              <w:rPr>
                <w:rStyle w:val="Hyperlink"/>
                <w:noProof/>
              </w:rPr>
              <w:t>4. Facilities head logged in page:</w:t>
            </w:r>
            <w:r>
              <w:rPr>
                <w:noProof/>
                <w:webHidden/>
              </w:rPr>
              <w:tab/>
            </w:r>
            <w:r>
              <w:rPr>
                <w:noProof/>
                <w:webHidden/>
              </w:rPr>
              <w:fldChar w:fldCharType="begin"/>
            </w:r>
            <w:r>
              <w:rPr>
                <w:noProof/>
                <w:webHidden/>
              </w:rPr>
              <w:instrText xml:space="preserve"> PAGEREF _Toc529882135 \h </w:instrText>
            </w:r>
            <w:r>
              <w:rPr>
                <w:noProof/>
                <w:webHidden/>
              </w:rPr>
            </w:r>
            <w:r>
              <w:rPr>
                <w:noProof/>
                <w:webHidden/>
              </w:rPr>
              <w:fldChar w:fldCharType="separate"/>
            </w:r>
            <w:r>
              <w:rPr>
                <w:noProof/>
                <w:webHidden/>
              </w:rPr>
              <w:t>72</w:t>
            </w:r>
            <w:r>
              <w:rPr>
                <w:noProof/>
                <w:webHidden/>
              </w:rPr>
              <w:fldChar w:fldCharType="end"/>
            </w:r>
          </w:hyperlink>
        </w:p>
        <w:p w14:paraId="2E9EE98D" w14:textId="175EA94C"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6" w:history="1">
            <w:r w:rsidRPr="001F24C3">
              <w:rPr>
                <w:rStyle w:val="Hyperlink"/>
                <w:noProof/>
              </w:rPr>
              <w:t>4.1 View list of all requests:</w:t>
            </w:r>
            <w:r>
              <w:rPr>
                <w:noProof/>
                <w:webHidden/>
              </w:rPr>
              <w:tab/>
            </w:r>
            <w:r>
              <w:rPr>
                <w:noProof/>
                <w:webHidden/>
              </w:rPr>
              <w:fldChar w:fldCharType="begin"/>
            </w:r>
            <w:r>
              <w:rPr>
                <w:noProof/>
                <w:webHidden/>
              </w:rPr>
              <w:instrText xml:space="preserve"> PAGEREF _Toc529882136 \h </w:instrText>
            </w:r>
            <w:r>
              <w:rPr>
                <w:noProof/>
                <w:webHidden/>
              </w:rPr>
            </w:r>
            <w:r>
              <w:rPr>
                <w:noProof/>
                <w:webHidden/>
              </w:rPr>
              <w:fldChar w:fldCharType="separate"/>
            </w:r>
            <w:r>
              <w:rPr>
                <w:noProof/>
                <w:webHidden/>
              </w:rPr>
              <w:t>72</w:t>
            </w:r>
            <w:r>
              <w:rPr>
                <w:noProof/>
                <w:webHidden/>
              </w:rPr>
              <w:fldChar w:fldCharType="end"/>
            </w:r>
          </w:hyperlink>
        </w:p>
        <w:p w14:paraId="21728145" w14:textId="03DC56FF"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7" w:history="1">
            <w:r w:rsidRPr="001F24C3">
              <w:rPr>
                <w:rStyle w:val="Hyperlink"/>
                <w:noProof/>
              </w:rPr>
              <w:t>4.2 Create facility:</w:t>
            </w:r>
            <w:r>
              <w:rPr>
                <w:noProof/>
                <w:webHidden/>
              </w:rPr>
              <w:tab/>
            </w:r>
            <w:r>
              <w:rPr>
                <w:noProof/>
                <w:webHidden/>
              </w:rPr>
              <w:fldChar w:fldCharType="begin"/>
            </w:r>
            <w:r>
              <w:rPr>
                <w:noProof/>
                <w:webHidden/>
              </w:rPr>
              <w:instrText xml:space="preserve"> PAGEREF _Toc529882137 \h </w:instrText>
            </w:r>
            <w:r>
              <w:rPr>
                <w:noProof/>
                <w:webHidden/>
              </w:rPr>
            </w:r>
            <w:r>
              <w:rPr>
                <w:noProof/>
                <w:webHidden/>
              </w:rPr>
              <w:fldChar w:fldCharType="separate"/>
            </w:r>
            <w:r>
              <w:rPr>
                <w:noProof/>
                <w:webHidden/>
              </w:rPr>
              <w:t>73</w:t>
            </w:r>
            <w:r>
              <w:rPr>
                <w:noProof/>
                <w:webHidden/>
              </w:rPr>
              <w:fldChar w:fldCharType="end"/>
            </w:r>
          </w:hyperlink>
        </w:p>
        <w:p w14:paraId="40D5ECA3" w14:textId="50DFB5C8"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8" w:history="1">
            <w:r w:rsidRPr="001F24C3">
              <w:rPr>
                <w:rStyle w:val="Hyperlink"/>
                <w:noProof/>
              </w:rPr>
              <w:t>4.3 Manage facilities:</w:t>
            </w:r>
            <w:r>
              <w:rPr>
                <w:noProof/>
                <w:webHidden/>
              </w:rPr>
              <w:tab/>
            </w:r>
            <w:r>
              <w:rPr>
                <w:noProof/>
                <w:webHidden/>
              </w:rPr>
              <w:fldChar w:fldCharType="begin"/>
            </w:r>
            <w:r>
              <w:rPr>
                <w:noProof/>
                <w:webHidden/>
              </w:rPr>
              <w:instrText xml:space="preserve"> PAGEREF _Toc529882138 \h </w:instrText>
            </w:r>
            <w:r>
              <w:rPr>
                <w:noProof/>
                <w:webHidden/>
              </w:rPr>
            </w:r>
            <w:r>
              <w:rPr>
                <w:noProof/>
                <w:webHidden/>
              </w:rPr>
              <w:fldChar w:fldCharType="separate"/>
            </w:r>
            <w:r>
              <w:rPr>
                <w:noProof/>
                <w:webHidden/>
              </w:rPr>
              <w:t>74</w:t>
            </w:r>
            <w:r>
              <w:rPr>
                <w:noProof/>
                <w:webHidden/>
              </w:rPr>
              <w:fldChar w:fldCharType="end"/>
            </w:r>
          </w:hyperlink>
        </w:p>
        <w:p w14:paraId="69E4085F" w14:textId="233027A2" w:rsidR="00BD4C8C" w:rsidRDefault="00BD4C8C">
          <w:pPr>
            <w:pStyle w:val="TOC3"/>
            <w:tabs>
              <w:tab w:val="right" w:leader="dot" w:pos="9350"/>
            </w:tabs>
            <w:rPr>
              <w:rFonts w:asciiTheme="minorHAnsi" w:eastAsiaTheme="minorEastAsia" w:hAnsiTheme="minorHAnsi" w:cstheme="minorBidi"/>
              <w:b w:val="0"/>
              <w:bCs w:val="0"/>
              <w:noProof/>
              <w:color w:val="auto"/>
              <w:sz w:val="22"/>
              <w:szCs w:val="22"/>
              <w:lang w:val="en-US"/>
            </w:rPr>
          </w:pPr>
          <w:hyperlink w:anchor="_Toc529882139" w:history="1">
            <w:r w:rsidRPr="001F24C3">
              <w:rPr>
                <w:rStyle w:val="Hyperlink"/>
                <w:noProof/>
              </w:rPr>
              <w:t>4.4 Get report:</w:t>
            </w:r>
            <w:r>
              <w:rPr>
                <w:noProof/>
                <w:webHidden/>
              </w:rPr>
              <w:tab/>
            </w:r>
            <w:r>
              <w:rPr>
                <w:noProof/>
                <w:webHidden/>
              </w:rPr>
              <w:fldChar w:fldCharType="begin"/>
            </w:r>
            <w:r>
              <w:rPr>
                <w:noProof/>
                <w:webHidden/>
              </w:rPr>
              <w:instrText xml:space="preserve"> PAGEREF _Toc529882139 \h </w:instrText>
            </w:r>
            <w:r>
              <w:rPr>
                <w:noProof/>
                <w:webHidden/>
              </w:rPr>
            </w:r>
            <w:r>
              <w:rPr>
                <w:noProof/>
                <w:webHidden/>
              </w:rPr>
              <w:fldChar w:fldCharType="separate"/>
            </w:r>
            <w:r>
              <w:rPr>
                <w:noProof/>
                <w:webHidden/>
              </w:rPr>
              <w:t>77</w:t>
            </w:r>
            <w:r>
              <w:rPr>
                <w:noProof/>
                <w:webHidden/>
              </w:rPr>
              <w:fldChar w:fldCharType="end"/>
            </w:r>
          </w:hyperlink>
        </w:p>
        <w:p w14:paraId="0D842C8A" w14:textId="68475998" w:rsidR="00A34623" w:rsidRPr="00A52F74" w:rsidRDefault="00A34623" w:rsidP="004E371F">
          <w:pPr>
            <w:pStyle w:val="TOC1"/>
            <w:tabs>
              <w:tab w:val="left" w:pos="480"/>
              <w:tab w:val="right" w:leader="dot" w:pos="9350"/>
            </w:tabs>
            <w:rPr>
              <w:sz w:val="22"/>
              <w:szCs w:val="22"/>
            </w:rPr>
          </w:pPr>
          <w:r w:rsidRPr="00A52F74">
            <w:rPr>
              <w:noProof/>
              <w:sz w:val="22"/>
              <w:szCs w:val="22"/>
            </w:rPr>
            <w:fldChar w:fldCharType="end"/>
          </w:r>
        </w:p>
      </w:sdtContent>
    </w:sdt>
    <w:p w14:paraId="22AD60C2" w14:textId="77777777" w:rsidR="000B5CB5" w:rsidRPr="00A52F74" w:rsidRDefault="00445771" w:rsidP="003B0026">
      <w:pPr>
        <w:jc w:val="left"/>
        <w:rPr>
          <w:rFonts w:eastAsia="Times New Roman"/>
          <w:sz w:val="28"/>
        </w:rPr>
        <w:sectPr w:rsidR="000B5CB5" w:rsidRPr="00A52F74" w:rsidSect="00AD1290">
          <w:headerReference w:type="default" r:id="rId20"/>
          <w:pgSz w:w="12240" w:h="15840"/>
          <w:pgMar w:top="720" w:right="1440" w:bottom="1440" w:left="1440" w:header="720" w:footer="720" w:gutter="0"/>
          <w:pgNumType w:start="0"/>
          <w:cols w:space="720"/>
          <w:docGrid w:linePitch="360"/>
        </w:sectPr>
      </w:pPr>
      <w:r w:rsidRPr="00A52F74">
        <w:br w:type="page"/>
      </w:r>
    </w:p>
    <w:p w14:paraId="7065B5E9" w14:textId="77777777" w:rsidR="00CF1F3C" w:rsidRPr="00A52F74" w:rsidRDefault="00CF1F3C" w:rsidP="003B0026">
      <w:pPr>
        <w:jc w:val="left"/>
      </w:pPr>
    </w:p>
    <w:p w14:paraId="090097C5" w14:textId="77777777" w:rsidR="00BA2412" w:rsidRPr="00A52F74" w:rsidRDefault="00BA2412" w:rsidP="003B0026">
      <w:pPr>
        <w:jc w:val="left"/>
      </w:pPr>
    </w:p>
    <w:p w14:paraId="76CB183C" w14:textId="77777777" w:rsidR="00FD1888" w:rsidRPr="00A52F74" w:rsidRDefault="00FD1888" w:rsidP="003B0026">
      <w:pPr>
        <w:jc w:val="left"/>
      </w:pPr>
    </w:p>
    <w:p w14:paraId="686DB46C" w14:textId="77777777" w:rsidR="00CF1F3C" w:rsidRPr="00A52F74" w:rsidRDefault="00CF1F3C" w:rsidP="003B0026">
      <w:pPr>
        <w:jc w:val="left"/>
      </w:pPr>
    </w:p>
    <w:p w14:paraId="53AF9289" w14:textId="77777777" w:rsidR="00CF1F3C" w:rsidRPr="00A52F74" w:rsidRDefault="00CF1F3C" w:rsidP="003B0026">
      <w:pPr>
        <w:jc w:val="left"/>
      </w:pPr>
    </w:p>
    <w:p w14:paraId="119582EA" w14:textId="77777777" w:rsidR="00741AE6" w:rsidRPr="00A52F74" w:rsidRDefault="00741AE6" w:rsidP="003B0026">
      <w:pPr>
        <w:jc w:val="left"/>
      </w:pPr>
    </w:p>
    <w:p w14:paraId="7952B455" w14:textId="77777777" w:rsidR="004B1DDD" w:rsidRPr="00A52F74" w:rsidRDefault="004B1DDD" w:rsidP="00994465">
      <w:pPr>
        <w:ind w:firstLine="360"/>
        <w:jc w:val="center"/>
        <w:rPr>
          <w:b w:val="0"/>
          <w:color w:val="548DD4" w:themeColor="text2" w:themeTint="99"/>
          <w:sz w:val="170"/>
          <w:szCs w:val="170"/>
        </w:rPr>
      </w:pPr>
    </w:p>
    <w:p w14:paraId="2FCC0920" w14:textId="50CD9179" w:rsidR="00741AE6" w:rsidRPr="00A52F74" w:rsidRDefault="00741AE6" w:rsidP="00994465">
      <w:pPr>
        <w:ind w:firstLine="360"/>
        <w:jc w:val="center"/>
        <w:rPr>
          <w:b w:val="0"/>
          <w:color w:val="548DD4" w:themeColor="text2" w:themeTint="99"/>
          <w:sz w:val="170"/>
          <w:szCs w:val="170"/>
        </w:rPr>
      </w:pPr>
      <w:r w:rsidRPr="00A52F74">
        <w:rPr>
          <w:b w:val="0"/>
          <w:color w:val="548DD4" w:themeColor="text2" w:themeTint="99"/>
          <w:sz w:val="170"/>
          <w:szCs w:val="170"/>
        </w:rPr>
        <w:t>REVIEW I</w:t>
      </w:r>
    </w:p>
    <w:p w14:paraId="4186DA5B" w14:textId="77777777" w:rsidR="00111E68" w:rsidRPr="00A52F74" w:rsidRDefault="00741AE6" w:rsidP="003B0026">
      <w:pPr>
        <w:jc w:val="left"/>
        <w:sectPr w:rsidR="00111E68" w:rsidRPr="00A52F74" w:rsidSect="00AD1290">
          <w:pgSz w:w="12240" w:h="15840"/>
          <w:pgMar w:top="720" w:right="1440" w:bottom="1440" w:left="1440" w:header="720" w:footer="720" w:gutter="0"/>
          <w:cols w:space="720"/>
          <w:docGrid w:linePitch="360"/>
        </w:sectPr>
      </w:pPr>
      <w:r w:rsidRPr="00A52F74">
        <w:br w:type="page"/>
      </w:r>
    </w:p>
    <w:p w14:paraId="6D73A4B4" w14:textId="0E2073A2" w:rsidR="00AC0B56" w:rsidRPr="00A52F74" w:rsidRDefault="003C78ED" w:rsidP="003B0026">
      <w:pPr>
        <w:pStyle w:val="Heading1"/>
        <w:jc w:val="left"/>
        <w:rPr>
          <w:rFonts w:ascii="Arial" w:hAnsi="Arial" w:cs="Arial"/>
          <w:b/>
        </w:rPr>
      </w:pPr>
      <w:bookmarkStart w:id="1" w:name="_Toc529882059"/>
      <w:r w:rsidRPr="00A52F74">
        <w:rPr>
          <w:rFonts w:ascii="Arial" w:hAnsi="Arial" w:cs="Arial"/>
          <w:b/>
        </w:rPr>
        <w:lastRenderedPageBreak/>
        <w:t>Acknowledgment</w:t>
      </w:r>
      <w:r w:rsidR="00AD1290" w:rsidRPr="00A52F74">
        <w:rPr>
          <w:rFonts w:ascii="Arial" w:hAnsi="Arial" w:cs="Arial"/>
          <w:b/>
        </w:rPr>
        <w:t>s</w:t>
      </w:r>
      <w:bookmarkEnd w:id="1"/>
    </w:p>
    <w:p w14:paraId="088290D2" w14:textId="77777777" w:rsidR="003C2961" w:rsidRPr="00A52F74" w:rsidRDefault="003C2961" w:rsidP="003B0026">
      <w:pPr>
        <w:jc w:val="left"/>
        <w:rPr>
          <w:b w:val="0"/>
          <w:sz w:val="32"/>
        </w:rPr>
      </w:pPr>
      <w:r w:rsidRPr="00A52F74">
        <w:rPr>
          <w:b w:val="0"/>
          <w:sz w:val="32"/>
        </w:rPr>
        <w:t>We would like to acknowledge all those who have given support and help us make the project a success.</w:t>
      </w:r>
    </w:p>
    <w:p w14:paraId="13FA6C7C" w14:textId="77777777" w:rsidR="003C2961" w:rsidRPr="00A52F74" w:rsidRDefault="003C2961" w:rsidP="003B0026">
      <w:pPr>
        <w:jc w:val="left"/>
        <w:rPr>
          <w:b w:val="0"/>
          <w:sz w:val="32"/>
        </w:rPr>
      </w:pPr>
      <w:r w:rsidRPr="00A52F74">
        <w:rPr>
          <w:b w:val="0"/>
          <w:sz w:val="32"/>
        </w:rPr>
        <w:t xml:space="preserve">We wish to express our </w:t>
      </w:r>
      <w:r w:rsidR="00CA2CE0" w:rsidRPr="00A52F74">
        <w:rPr>
          <w:b w:val="0"/>
          <w:sz w:val="32"/>
        </w:rPr>
        <w:t xml:space="preserve">deep gratitude to all teachers </w:t>
      </w:r>
      <w:r w:rsidRPr="00A52F74">
        <w:rPr>
          <w:b w:val="0"/>
          <w:sz w:val="32"/>
        </w:rPr>
        <w:t>who have been devoting their lives to teach us how to stand-alone and walk ahead.</w:t>
      </w:r>
    </w:p>
    <w:p w14:paraId="09207A43" w14:textId="77777777" w:rsidR="003C2961" w:rsidRPr="00A52F74" w:rsidRDefault="003C2961" w:rsidP="003B0026">
      <w:pPr>
        <w:jc w:val="left"/>
        <w:rPr>
          <w:b w:val="0"/>
          <w:sz w:val="32"/>
        </w:rPr>
      </w:pPr>
      <w:r w:rsidRPr="00A52F74">
        <w:rPr>
          <w:b w:val="0"/>
          <w:sz w:val="32"/>
        </w:rPr>
        <w:t>We are grateful to our families</w:t>
      </w:r>
      <w:r w:rsidR="007F6BC8" w:rsidRPr="00A52F74">
        <w:rPr>
          <w:b w:val="0"/>
          <w:sz w:val="32"/>
        </w:rPr>
        <w:t xml:space="preserve"> as well as our friends</w:t>
      </w:r>
      <w:r w:rsidRPr="00A52F74">
        <w:rPr>
          <w:b w:val="0"/>
          <w:sz w:val="32"/>
        </w:rPr>
        <w:t xml:space="preserve"> who take care and encourage us even though we are successful or failed. They never leave us alone and always look forward to us when we are on any road of the life.</w:t>
      </w:r>
      <w:r w:rsidR="003F228D" w:rsidRPr="00A52F74">
        <w:rPr>
          <w:b w:val="0"/>
          <w:noProof/>
          <w:color w:val="000000"/>
          <w:sz w:val="40"/>
          <w:szCs w:val="34"/>
        </w:rPr>
        <w:t xml:space="preserve"> </w:t>
      </w:r>
    </w:p>
    <w:p w14:paraId="3DFF0C12" w14:textId="77777777" w:rsidR="003C2961" w:rsidRPr="00A52F74" w:rsidRDefault="003C2961" w:rsidP="003B0026">
      <w:pPr>
        <w:jc w:val="left"/>
        <w:rPr>
          <w:b w:val="0"/>
          <w:sz w:val="32"/>
        </w:rPr>
      </w:pPr>
      <w:r w:rsidRPr="00A52F74">
        <w:rPr>
          <w:b w:val="0"/>
          <w:sz w:val="32"/>
        </w:rPr>
        <w:t xml:space="preserve">We are much thankful to the entire staff and </w:t>
      </w:r>
      <w:r w:rsidR="00BB449B" w:rsidRPr="00A52F74">
        <w:rPr>
          <w:b w:val="0"/>
          <w:sz w:val="32"/>
        </w:rPr>
        <w:t>chairpersons</w:t>
      </w:r>
      <w:r w:rsidRPr="00A52F74">
        <w:rPr>
          <w:b w:val="0"/>
          <w:sz w:val="32"/>
        </w:rPr>
        <w:t xml:space="preserve"> at the Head Office of FPT – Aptech Centr</w:t>
      </w:r>
      <w:r w:rsidR="00AD1290" w:rsidRPr="00A52F74">
        <w:rPr>
          <w:b w:val="0"/>
          <w:sz w:val="32"/>
        </w:rPr>
        <w:t>e</w:t>
      </w:r>
      <w:r w:rsidRPr="00A52F74">
        <w:rPr>
          <w:b w:val="0"/>
          <w:sz w:val="32"/>
        </w:rPr>
        <w:t xml:space="preserve"> who have been </w:t>
      </w:r>
      <w:r w:rsidR="003A5B1B" w:rsidRPr="00A52F74">
        <w:rPr>
          <w:b w:val="0"/>
          <w:sz w:val="32"/>
        </w:rPr>
        <w:t>organizing</w:t>
      </w:r>
      <w:r w:rsidRPr="00A52F74">
        <w:rPr>
          <w:b w:val="0"/>
          <w:sz w:val="32"/>
        </w:rPr>
        <w:t xml:space="preserve"> and looking after our studying course.</w:t>
      </w:r>
    </w:p>
    <w:p w14:paraId="7C7EDD10" w14:textId="77777777" w:rsidR="003C2961" w:rsidRPr="00A52F74" w:rsidRDefault="003C2961" w:rsidP="003B0026">
      <w:pPr>
        <w:jc w:val="left"/>
        <w:rPr>
          <w:b w:val="0"/>
          <w:sz w:val="32"/>
        </w:rPr>
      </w:pPr>
      <w:r w:rsidRPr="00A52F74">
        <w:rPr>
          <w:b w:val="0"/>
          <w:sz w:val="32"/>
        </w:rPr>
        <w:t xml:space="preserve">There are no words to show our appreciation for </w:t>
      </w:r>
      <w:r w:rsidR="007F6BC8" w:rsidRPr="00A52F74">
        <w:rPr>
          <w:b w:val="0"/>
          <w:sz w:val="32"/>
        </w:rPr>
        <w:t xml:space="preserve">our </w:t>
      </w:r>
      <w:r w:rsidRPr="00A52F74">
        <w:rPr>
          <w:b w:val="0"/>
          <w:sz w:val="32"/>
        </w:rPr>
        <w:t>teacher</w:t>
      </w:r>
      <w:r w:rsidR="007F6BC8" w:rsidRPr="00A52F74">
        <w:rPr>
          <w:b w:val="0"/>
          <w:sz w:val="32"/>
        </w:rPr>
        <w:t xml:space="preserve">, Mr Tran Phuoc </w:t>
      </w:r>
      <w:proofErr w:type="spellStart"/>
      <w:r w:rsidR="007F6BC8" w:rsidRPr="00A52F74">
        <w:rPr>
          <w:b w:val="0"/>
          <w:sz w:val="32"/>
        </w:rPr>
        <w:t>Sinh</w:t>
      </w:r>
      <w:proofErr w:type="spellEnd"/>
      <w:r w:rsidR="007F6BC8" w:rsidRPr="00A52F74">
        <w:rPr>
          <w:b w:val="0"/>
          <w:sz w:val="32"/>
        </w:rPr>
        <w:t>,</w:t>
      </w:r>
      <w:r w:rsidRPr="00A52F74">
        <w:rPr>
          <w:b w:val="0"/>
          <w:sz w:val="32"/>
        </w:rPr>
        <w:t xml:space="preserve"> who work</w:t>
      </w:r>
      <w:r w:rsidR="00AB6DBF" w:rsidRPr="00A52F74">
        <w:rPr>
          <w:b w:val="0"/>
          <w:sz w:val="32"/>
        </w:rPr>
        <w:t>ed</w:t>
      </w:r>
      <w:r w:rsidRPr="00A52F74">
        <w:rPr>
          <w:b w:val="0"/>
          <w:sz w:val="32"/>
        </w:rPr>
        <w:t xml:space="preserve"> day by day to teach and guide us </w:t>
      </w:r>
      <w:r w:rsidR="007F6BC8" w:rsidRPr="00A52F74">
        <w:rPr>
          <w:b w:val="0"/>
          <w:sz w:val="32"/>
        </w:rPr>
        <w:t>to complete this project</w:t>
      </w:r>
      <w:r w:rsidRPr="00A52F74">
        <w:rPr>
          <w:b w:val="0"/>
          <w:sz w:val="32"/>
        </w:rPr>
        <w:t>.</w:t>
      </w:r>
    </w:p>
    <w:p w14:paraId="29F39671" w14:textId="77777777" w:rsidR="003C2961" w:rsidRPr="00A52F74" w:rsidRDefault="003C2961" w:rsidP="003B0026">
      <w:pPr>
        <w:jc w:val="left"/>
        <w:rPr>
          <w:b w:val="0"/>
          <w:sz w:val="32"/>
        </w:rPr>
      </w:pPr>
      <w:r w:rsidRPr="00A52F74">
        <w:rPr>
          <w:b w:val="0"/>
          <w:sz w:val="32"/>
        </w:rPr>
        <w:t>Finally, we would like to offer many thanks to all our schoolfellows for their valuable suggestions.</w:t>
      </w:r>
    </w:p>
    <w:p w14:paraId="00DF289F" w14:textId="77777777" w:rsidR="003C2961" w:rsidRPr="00A52F74" w:rsidRDefault="003C2961" w:rsidP="003B0026">
      <w:pPr>
        <w:jc w:val="left"/>
        <w:rPr>
          <w:b w:val="0"/>
          <w:sz w:val="32"/>
        </w:rPr>
      </w:pPr>
    </w:p>
    <w:p w14:paraId="0C261EC0" w14:textId="77777777" w:rsidR="003C2961" w:rsidRPr="00A52F74" w:rsidRDefault="003C2961" w:rsidP="003B0026">
      <w:pPr>
        <w:jc w:val="left"/>
        <w:rPr>
          <w:b w:val="0"/>
          <w:sz w:val="32"/>
        </w:rPr>
      </w:pPr>
      <w:r w:rsidRPr="00A52F74">
        <w:rPr>
          <w:b w:val="0"/>
          <w:sz w:val="32"/>
        </w:rPr>
        <w:t>We would like to thank sincerely!</w:t>
      </w:r>
    </w:p>
    <w:p w14:paraId="717158F3" w14:textId="77777777" w:rsidR="008A4D0D" w:rsidRPr="00A52F74" w:rsidRDefault="003C2961" w:rsidP="008A4D0D">
      <w:pPr>
        <w:jc w:val="left"/>
        <w:rPr>
          <w:b w:val="0"/>
          <w:sz w:val="32"/>
        </w:rPr>
      </w:pPr>
      <w:r w:rsidRPr="00A52F74">
        <w:rPr>
          <w:b w:val="0"/>
          <w:sz w:val="32"/>
        </w:rPr>
        <w:t xml:space="preserve">Group </w:t>
      </w:r>
      <w:r w:rsidR="00AD1290" w:rsidRPr="00A52F74">
        <w:rPr>
          <w:b w:val="0"/>
          <w:sz w:val="32"/>
        </w:rPr>
        <w:t>7</w:t>
      </w:r>
      <w:r w:rsidRPr="00A52F74">
        <w:rPr>
          <w:b w:val="0"/>
          <w:sz w:val="32"/>
        </w:rPr>
        <w:t xml:space="preserve"> – FPT Aptech</w:t>
      </w:r>
      <w:r w:rsidR="00DE30E6" w:rsidRPr="00A52F74">
        <w:rPr>
          <w:b w:val="0"/>
          <w:sz w:val="32"/>
        </w:rPr>
        <w:t>.</w:t>
      </w:r>
    </w:p>
    <w:p w14:paraId="622F7B5C" w14:textId="77777777" w:rsidR="000928A1" w:rsidRPr="00A52F74" w:rsidRDefault="000928A1" w:rsidP="00BD4C8C"/>
    <w:p w14:paraId="5300FB05" w14:textId="77777777" w:rsidR="000928A1" w:rsidRPr="00A52F74" w:rsidRDefault="000928A1" w:rsidP="00BD4C8C"/>
    <w:p w14:paraId="1D0ED025" w14:textId="77777777" w:rsidR="000928A1" w:rsidRPr="00A52F74" w:rsidRDefault="000928A1" w:rsidP="00BD4C8C"/>
    <w:p w14:paraId="668845E9" w14:textId="214990D6" w:rsidR="000B4355" w:rsidRPr="00A52F74" w:rsidRDefault="004733E0" w:rsidP="004733E0">
      <w:pPr>
        <w:pStyle w:val="Heading1"/>
        <w:numPr>
          <w:ilvl w:val="0"/>
          <w:numId w:val="0"/>
        </w:numPr>
        <w:ind w:left="360"/>
        <w:jc w:val="left"/>
        <w:rPr>
          <w:rFonts w:ascii="Arial" w:hAnsi="Arial" w:cs="Arial"/>
          <w:b/>
        </w:rPr>
      </w:pPr>
      <w:bookmarkStart w:id="2" w:name="_Toc529882060"/>
      <w:r w:rsidRPr="00A52F74">
        <w:rPr>
          <w:rFonts w:ascii="Arial" w:hAnsi="Arial" w:cs="Arial"/>
          <w:b/>
        </w:rPr>
        <w:t>II.</w:t>
      </w:r>
      <w:r w:rsidR="008A4D0D" w:rsidRPr="00A52F74">
        <w:rPr>
          <w:rFonts w:ascii="Arial" w:hAnsi="Arial" w:cs="Arial"/>
          <w:b/>
        </w:rPr>
        <w:t xml:space="preserve"> </w:t>
      </w:r>
      <w:r w:rsidR="00D6577C" w:rsidRPr="00A52F74">
        <w:rPr>
          <w:rFonts w:ascii="Arial" w:hAnsi="Arial" w:cs="Arial"/>
          <w:b/>
        </w:rPr>
        <w:t>Problem Definition</w:t>
      </w:r>
      <w:bookmarkEnd w:id="2"/>
    </w:p>
    <w:p w14:paraId="14EEEE1A" w14:textId="260BDBBD" w:rsidR="00C66461" w:rsidRPr="00A52F74" w:rsidRDefault="00E276F4" w:rsidP="003B0026">
      <w:pPr>
        <w:pStyle w:val="Heading2"/>
      </w:pPr>
      <w:bookmarkStart w:id="3" w:name="_Toc529882061"/>
      <w:r w:rsidRPr="00A52F74">
        <w:t xml:space="preserve">1. </w:t>
      </w:r>
      <w:r w:rsidR="006447D8" w:rsidRPr="00A52F74">
        <w:t>Introduction</w:t>
      </w:r>
      <w:bookmarkEnd w:id="3"/>
    </w:p>
    <w:p w14:paraId="2D310D33" w14:textId="26869F27" w:rsidR="00EC1827" w:rsidRPr="00A52F74" w:rsidRDefault="001728AC" w:rsidP="003B0026">
      <w:pPr>
        <w:jc w:val="left"/>
        <w:rPr>
          <w:b w:val="0"/>
          <w:sz w:val="28"/>
          <w:szCs w:val="28"/>
        </w:rPr>
      </w:pPr>
      <w:r w:rsidRPr="00A52F74">
        <w:rPr>
          <w:b w:val="0"/>
          <w:sz w:val="28"/>
          <w:szCs w:val="28"/>
        </w:rPr>
        <w:t>Perfect Technological Innovation</w:t>
      </w:r>
      <w:r w:rsidR="006D0BCF" w:rsidRPr="00A52F74">
        <w:rPr>
          <w:b w:val="0"/>
          <w:sz w:val="28"/>
          <w:szCs w:val="28"/>
        </w:rPr>
        <w:t xml:space="preserve"> </w:t>
      </w:r>
      <w:r w:rsidR="00EC1827" w:rsidRPr="00A52F74">
        <w:rPr>
          <w:b w:val="0"/>
          <w:sz w:val="28"/>
          <w:szCs w:val="28"/>
        </w:rPr>
        <w:t xml:space="preserve">is one of the largest </w:t>
      </w:r>
      <w:proofErr w:type="gramStart"/>
      <w:r w:rsidRPr="00A52F74">
        <w:rPr>
          <w:b w:val="0"/>
          <w:sz w:val="28"/>
          <w:szCs w:val="28"/>
        </w:rPr>
        <w:t>university</w:t>
      </w:r>
      <w:proofErr w:type="gramEnd"/>
      <w:r w:rsidRPr="00A52F74">
        <w:rPr>
          <w:b w:val="0"/>
          <w:sz w:val="28"/>
          <w:szCs w:val="28"/>
        </w:rPr>
        <w:t xml:space="preserve"> of technology</w:t>
      </w:r>
      <w:r w:rsidRPr="00A52F74">
        <w:rPr>
          <w:b w:val="0"/>
          <w:iCs/>
          <w:color w:val="222222"/>
          <w:sz w:val="21"/>
          <w:szCs w:val="21"/>
          <w:shd w:val="clear" w:color="auto" w:fill="FFFFFF"/>
        </w:rPr>
        <w:t xml:space="preserve"> </w:t>
      </w:r>
      <w:r w:rsidR="00EC1827" w:rsidRPr="00A52F74">
        <w:rPr>
          <w:b w:val="0"/>
          <w:sz w:val="28"/>
          <w:szCs w:val="28"/>
        </w:rPr>
        <w:t>in</w:t>
      </w:r>
      <w:r w:rsidRPr="00A52F74">
        <w:rPr>
          <w:b w:val="0"/>
          <w:sz w:val="28"/>
          <w:szCs w:val="28"/>
        </w:rPr>
        <w:t xml:space="preserve"> the</w:t>
      </w:r>
      <w:r w:rsidR="00EC1827" w:rsidRPr="00A52F74">
        <w:rPr>
          <w:b w:val="0"/>
          <w:sz w:val="28"/>
          <w:szCs w:val="28"/>
        </w:rPr>
        <w:t xml:space="preserve"> world.</w:t>
      </w:r>
      <w:r w:rsidR="00090ACD" w:rsidRPr="00A52F74">
        <w:rPr>
          <w:b w:val="0"/>
          <w:sz w:val="28"/>
          <w:szCs w:val="28"/>
        </w:rPr>
        <w:t xml:space="preserve"> </w:t>
      </w:r>
      <w:r w:rsidRPr="00A52F74">
        <w:rPr>
          <w:b w:val="0"/>
          <w:sz w:val="28"/>
          <w:szCs w:val="28"/>
        </w:rPr>
        <w:t>I</w:t>
      </w:r>
      <w:r w:rsidR="00090ACD" w:rsidRPr="00A52F74">
        <w:rPr>
          <w:b w:val="0"/>
          <w:sz w:val="28"/>
          <w:szCs w:val="28"/>
        </w:rPr>
        <w:t>ts campus is very huge with many facilities</w:t>
      </w:r>
      <w:r w:rsidR="00EC1827" w:rsidRPr="00A52F74">
        <w:rPr>
          <w:b w:val="0"/>
          <w:sz w:val="28"/>
          <w:szCs w:val="28"/>
        </w:rPr>
        <w:t>.</w:t>
      </w:r>
      <w:r w:rsidR="00026364" w:rsidRPr="00A52F74">
        <w:rPr>
          <w:b w:val="0"/>
          <w:sz w:val="28"/>
          <w:szCs w:val="28"/>
        </w:rPr>
        <w:t xml:space="preserve"> </w:t>
      </w:r>
      <w:r w:rsidR="00090ACD" w:rsidRPr="00A52F74">
        <w:rPr>
          <w:b w:val="0"/>
          <w:sz w:val="28"/>
          <w:szCs w:val="28"/>
        </w:rPr>
        <w:t xml:space="preserve">Therefore, </w:t>
      </w:r>
      <w:r w:rsidR="00026364" w:rsidRPr="00A52F74">
        <w:rPr>
          <w:b w:val="0"/>
          <w:sz w:val="28"/>
          <w:szCs w:val="28"/>
        </w:rPr>
        <w:t>students, staff and people who want to manage and use these facilities have a big difficulty</w:t>
      </w:r>
      <w:r w:rsidR="00EC1827" w:rsidRPr="00A52F74">
        <w:rPr>
          <w:b w:val="0"/>
          <w:sz w:val="28"/>
          <w:szCs w:val="28"/>
        </w:rPr>
        <w:t>.</w:t>
      </w:r>
      <w:r w:rsidR="00026364" w:rsidRPr="00A52F74">
        <w:rPr>
          <w:b w:val="0"/>
          <w:sz w:val="28"/>
          <w:szCs w:val="28"/>
        </w:rPr>
        <w:t xml:space="preserve"> That leads to the urgent demand to build an application which helps them to feel convenient and comfortable in conducting </w:t>
      </w:r>
      <w:r w:rsidR="00331A15" w:rsidRPr="00A52F74">
        <w:rPr>
          <w:b w:val="0"/>
          <w:sz w:val="28"/>
          <w:szCs w:val="28"/>
        </w:rPr>
        <w:t>these material bases.</w:t>
      </w:r>
    </w:p>
    <w:p w14:paraId="15946367" w14:textId="3F157524" w:rsidR="008A4D0D" w:rsidRPr="00A52F74" w:rsidRDefault="008A4D0D" w:rsidP="003B0026">
      <w:pPr>
        <w:jc w:val="left"/>
        <w:rPr>
          <w:b w:val="0"/>
          <w:sz w:val="28"/>
          <w:szCs w:val="28"/>
        </w:rPr>
      </w:pPr>
    </w:p>
    <w:p w14:paraId="353BAF6F" w14:textId="77777777" w:rsidR="008A4D0D" w:rsidRPr="00A52F74" w:rsidRDefault="008A4D0D" w:rsidP="003B0026">
      <w:pPr>
        <w:jc w:val="left"/>
        <w:rPr>
          <w:b w:val="0"/>
          <w:sz w:val="28"/>
          <w:szCs w:val="28"/>
        </w:rPr>
      </w:pPr>
    </w:p>
    <w:p w14:paraId="4DD42861" w14:textId="13476C59" w:rsidR="003607C6" w:rsidRPr="00A52F74" w:rsidRDefault="00E276F4" w:rsidP="00F339D7">
      <w:pPr>
        <w:pStyle w:val="Heading2"/>
      </w:pPr>
      <w:bookmarkStart w:id="4" w:name="_Toc529882062"/>
      <w:r w:rsidRPr="00A52F74">
        <w:t xml:space="preserve">2. </w:t>
      </w:r>
      <w:r w:rsidR="00C25A80" w:rsidRPr="00A52F74">
        <w:t>Existing Scenario</w:t>
      </w:r>
      <w:bookmarkEnd w:id="4"/>
    </w:p>
    <w:p w14:paraId="26DA045E" w14:textId="4848EEBD" w:rsidR="000928A1" w:rsidRPr="00D531B9" w:rsidRDefault="00331A15" w:rsidP="00D531B9">
      <w:pPr>
        <w:rPr>
          <w:rFonts w:eastAsiaTheme="minorEastAsia"/>
          <w:b w:val="0"/>
          <w:bCs w:val="0"/>
          <w:color w:val="auto"/>
          <w:lang w:val="en-IN"/>
        </w:rPr>
      </w:pPr>
      <w:r w:rsidRPr="00A52F74">
        <w:rPr>
          <w:b w:val="0"/>
          <w:sz w:val="28"/>
          <w:szCs w:val="28"/>
        </w:rPr>
        <w:t xml:space="preserve">This project is aimed at developing an Online Help Desk (OHD) for the facilities in the Perfect Technological Innovation’s campus. This is an Intranet based application that can be accessed throughout the campus. This system can be used to automate the workflow of service requests for the various facilities in the campus. This is one integrated system that covers different kinds of facilities like class-rooms, labs, hostels, mess, canteen, gymnasium, computer centre, faculty club etc. Registered users (students, faculty, lab-assistants and others) will be able to log in a request for service for any of the supported facilities. These requests will be sent to the concerned people, who are also valid users of the system, to get them resolved. There are features like email notifications/reminders, addition of a new facility to the system, report generators etc in this system. </w:t>
      </w:r>
    </w:p>
    <w:p w14:paraId="49F412A4" w14:textId="4241FC7C" w:rsidR="00AE0833" w:rsidRPr="00A52F74" w:rsidRDefault="00E276F4" w:rsidP="00E276F4">
      <w:pPr>
        <w:pStyle w:val="Heading2"/>
      </w:pPr>
      <w:bookmarkStart w:id="5" w:name="_Toc529882063"/>
      <w:r w:rsidRPr="00A52F74">
        <w:t xml:space="preserve">3. </w:t>
      </w:r>
      <w:r w:rsidR="004018C2" w:rsidRPr="00A52F74">
        <w:t xml:space="preserve">Requirement </w:t>
      </w:r>
      <w:r w:rsidR="000133C4" w:rsidRPr="00A52F74">
        <w:t>S</w:t>
      </w:r>
      <w:r w:rsidR="00AF590B" w:rsidRPr="00A52F74">
        <w:t>pecification</w:t>
      </w:r>
      <w:bookmarkEnd w:id="5"/>
    </w:p>
    <w:p w14:paraId="4E84D3B4" w14:textId="77777777" w:rsidR="000928A1" w:rsidRPr="00A52F74" w:rsidRDefault="000928A1" w:rsidP="000928A1"/>
    <w:p w14:paraId="337BF9BE" w14:textId="77777777" w:rsidR="00A81012" w:rsidRPr="00A52F74" w:rsidRDefault="00725FD3" w:rsidP="003B0026">
      <w:pPr>
        <w:pStyle w:val="Heading3"/>
        <w:jc w:val="left"/>
      </w:pPr>
      <w:bookmarkStart w:id="6" w:name="OLE_LINK1"/>
      <w:bookmarkStart w:id="7" w:name="OLE_LINK2"/>
      <w:bookmarkStart w:id="8" w:name="_Toc529882064"/>
      <w:r w:rsidRPr="00A52F74">
        <w:lastRenderedPageBreak/>
        <w:t>Administrator</w:t>
      </w:r>
      <w:bookmarkEnd w:id="8"/>
      <w:r w:rsidRPr="00A52F74">
        <w:t xml:space="preserve"> </w:t>
      </w:r>
    </w:p>
    <w:p w14:paraId="3628B189" w14:textId="77777777" w:rsidR="00FB18E0" w:rsidRPr="00A52F74" w:rsidRDefault="00B976BA" w:rsidP="003B0026">
      <w:pPr>
        <w:ind w:left="360" w:firstLine="360"/>
        <w:jc w:val="left"/>
        <w:rPr>
          <w:b w:val="0"/>
        </w:rPr>
      </w:pPr>
      <w:r w:rsidRPr="00A52F74">
        <w:rPr>
          <w:b w:val="0"/>
        </w:rPr>
        <w:t xml:space="preserve">Administrator will have </w:t>
      </w:r>
      <w:r w:rsidR="00695A06" w:rsidRPr="00A52F74">
        <w:rPr>
          <w:b w:val="0"/>
        </w:rPr>
        <w:t xml:space="preserve">managing </w:t>
      </w:r>
      <w:r w:rsidRPr="00A52F74">
        <w:rPr>
          <w:b w:val="0"/>
        </w:rPr>
        <w:t>abilit</w:t>
      </w:r>
      <w:r w:rsidR="005458DE" w:rsidRPr="00A52F74">
        <w:rPr>
          <w:b w:val="0"/>
        </w:rPr>
        <w:t>ies</w:t>
      </w:r>
      <w:r w:rsidR="00FB18E0" w:rsidRPr="00A52F74">
        <w:rPr>
          <w:b w:val="0"/>
        </w:rPr>
        <w:t>:</w:t>
      </w:r>
    </w:p>
    <w:p w14:paraId="03BF5734" w14:textId="0A79C7F0" w:rsidR="000928A1" w:rsidRDefault="005458DE" w:rsidP="00F339D7">
      <w:pPr>
        <w:pStyle w:val="ListParagraph"/>
        <w:numPr>
          <w:ilvl w:val="0"/>
          <w:numId w:val="8"/>
        </w:numPr>
        <w:ind w:left="1080"/>
        <w:jc w:val="left"/>
        <w:rPr>
          <w:b w:val="0"/>
          <w:lang w:eastAsia="en-IN" w:bidi="pa-IN"/>
        </w:rPr>
      </w:pPr>
      <w:r w:rsidRPr="00A52F74">
        <w:rPr>
          <w:b w:val="0"/>
          <w:lang w:eastAsia="en-IN" w:bidi="pa-IN"/>
        </w:rPr>
        <w:t>Manage u</w:t>
      </w:r>
      <w:r w:rsidR="00900373" w:rsidRPr="00A52F74">
        <w:rPr>
          <w:b w:val="0"/>
          <w:lang w:eastAsia="en-IN" w:bidi="pa-IN"/>
        </w:rPr>
        <w:t xml:space="preserve">ser </w:t>
      </w:r>
      <w:r w:rsidR="00695A06" w:rsidRPr="00A52F74">
        <w:rPr>
          <w:b w:val="0"/>
        </w:rPr>
        <w:t xml:space="preserve">accounts </w:t>
      </w:r>
      <w:r w:rsidRPr="00A52F74">
        <w:rPr>
          <w:b w:val="0"/>
        </w:rPr>
        <w:t>(creat</w:t>
      </w:r>
      <w:r w:rsidR="00695A06" w:rsidRPr="00A52F74">
        <w:rPr>
          <w:b w:val="0"/>
        </w:rPr>
        <w:t>ing</w:t>
      </w:r>
      <w:r w:rsidRPr="00A52F74">
        <w:rPr>
          <w:b w:val="0"/>
        </w:rPr>
        <w:t xml:space="preserve"> new user account, </w:t>
      </w:r>
      <w:r w:rsidR="00695A06" w:rsidRPr="00A52F74">
        <w:rPr>
          <w:b w:val="0"/>
        </w:rPr>
        <w:t>editing user info, blocking user on accessing this application, supporting in restoring password etc</w:t>
      </w:r>
      <w:r w:rsidRPr="00A52F74">
        <w:rPr>
          <w:b w:val="0"/>
        </w:rPr>
        <w:t>)</w:t>
      </w:r>
      <w:r w:rsidR="00900373" w:rsidRPr="00A52F74">
        <w:rPr>
          <w:b w:val="0"/>
          <w:lang w:eastAsia="en-IN" w:bidi="pa-IN"/>
        </w:rPr>
        <w:t>.</w:t>
      </w:r>
    </w:p>
    <w:p w14:paraId="7CF8035F" w14:textId="77777777" w:rsidR="00514818" w:rsidRPr="00514818" w:rsidRDefault="00514818" w:rsidP="00514818">
      <w:pPr>
        <w:jc w:val="left"/>
        <w:rPr>
          <w:b w:val="0"/>
          <w:lang w:eastAsia="en-IN" w:bidi="pa-IN"/>
        </w:rPr>
      </w:pPr>
    </w:p>
    <w:p w14:paraId="016F6E7F" w14:textId="36301624" w:rsidR="00675AC0" w:rsidRPr="00A52F74" w:rsidRDefault="00695A06" w:rsidP="003B0026">
      <w:pPr>
        <w:pStyle w:val="Heading3"/>
        <w:jc w:val="left"/>
      </w:pPr>
      <w:bookmarkStart w:id="9" w:name="_Toc529882065"/>
      <w:r w:rsidRPr="00A52F74">
        <w:t>Facilit</w:t>
      </w:r>
      <w:r w:rsidR="00C723C3" w:rsidRPr="00A52F74">
        <w:t>y</w:t>
      </w:r>
      <w:r w:rsidRPr="00A52F74">
        <w:t xml:space="preserve"> Heads</w:t>
      </w:r>
      <w:r w:rsidR="00E01EE5" w:rsidRPr="00A52F74">
        <w:t xml:space="preserve"> </w:t>
      </w:r>
      <w:r w:rsidR="00F45CB6" w:rsidRPr="00A52F74">
        <w:t>(</w:t>
      </w:r>
      <w:r w:rsidR="004A1AD1">
        <w:t>Staffs</w:t>
      </w:r>
      <w:r w:rsidR="00F45CB6" w:rsidRPr="00A52F74">
        <w:t>)</w:t>
      </w:r>
      <w:bookmarkEnd w:id="9"/>
    </w:p>
    <w:p w14:paraId="2AEEB12A" w14:textId="77777777" w:rsidR="00EA239D" w:rsidRPr="00A52F74" w:rsidRDefault="00695A06" w:rsidP="003B0026">
      <w:pPr>
        <w:ind w:left="360"/>
        <w:jc w:val="left"/>
        <w:rPr>
          <w:b w:val="0"/>
        </w:rPr>
      </w:pPr>
      <w:r w:rsidRPr="00A52F74">
        <w:rPr>
          <w:b w:val="0"/>
        </w:rPr>
        <w:t>Facilit</w:t>
      </w:r>
      <w:r w:rsidR="00C723C3" w:rsidRPr="00A52F74">
        <w:rPr>
          <w:b w:val="0"/>
        </w:rPr>
        <w:t>y</w:t>
      </w:r>
      <w:r w:rsidRPr="00A52F74">
        <w:rPr>
          <w:b w:val="0"/>
        </w:rPr>
        <w:t xml:space="preserve"> heads</w:t>
      </w:r>
      <w:r w:rsidR="00544D0B" w:rsidRPr="00A52F74">
        <w:rPr>
          <w:b w:val="0"/>
        </w:rPr>
        <w:t xml:space="preserve"> </w:t>
      </w:r>
      <w:r w:rsidR="00A3482C" w:rsidRPr="00A52F74">
        <w:rPr>
          <w:b w:val="0"/>
        </w:rPr>
        <w:t>will have abilit</w:t>
      </w:r>
      <w:r w:rsidR="00C723C3" w:rsidRPr="00A52F74">
        <w:rPr>
          <w:b w:val="0"/>
        </w:rPr>
        <w:t>ies</w:t>
      </w:r>
      <w:r w:rsidRPr="00A52F74">
        <w:rPr>
          <w:b w:val="0"/>
        </w:rPr>
        <w:t>:</w:t>
      </w:r>
    </w:p>
    <w:p w14:paraId="220F667C"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43DB7A4D" w14:textId="5FE21934" w:rsidR="00C723C3" w:rsidRPr="00A52F74" w:rsidRDefault="00C723C3" w:rsidP="00C723C3">
      <w:pPr>
        <w:pStyle w:val="ListParagraph"/>
        <w:numPr>
          <w:ilvl w:val="0"/>
          <w:numId w:val="9"/>
        </w:numPr>
        <w:jc w:val="left"/>
        <w:rPr>
          <w:b w:val="0"/>
        </w:rPr>
      </w:pPr>
      <w:r w:rsidRPr="00A52F74">
        <w:rPr>
          <w:b w:val="0"/>
        </w:rPr>
        <w:t>Manage t</w:t>
      </w:r>
      <w:r w:rsidR="00F45CB6" w:rsidRPr="00A52F74">
        <w:rPr>
          <w:b w:val="0"/>
        </w:rPr>
        <w:t>heir information</w:t>
      </w:r>
      <w:r w:rsidRPr="00A52F74">
        <w:rPr>
          <w:b w:val="0"/>
        </w:rPr>
        <w:t xml:space="preserve"> (</w:t>
      </w:r>
      <w:r w:rsidR="009D6EAE">
        <w:rPr>
          <w:b w:val="0"/>
        </w:rPr>
        <w:t>View/</w:t>
      </w:r>
      <w:r w:rsidRPr="00A52F74">
        <w:rPr>
          <w:b w:val="0"/>
        </w:rPr>
        <w:t>Update their info and change password)</w:t>
      </w:r>
      <w:r w:rsidR="00F45CB6" w:rsidRPr="00A52F74">
        <w:rPr>
          <w:b w:val="0"/>
        </w:rPr>
        <w:t>.</w:t>
      </w:r>
    </w:p>
    <w:p w14:paraId="55EFB699" w14:textId="77777777" w:rsidR="00C723C3" w:rsidRPr="00A52F74" w:rsidRDefault="00C723C3" w:rsidP="00C723C3">
      <w:pPr>
        <w:pStyle w:val="ListParagraph"/>
        <w:numPr>
          <w:ilvl w:val="0"/>
          <w:numId w:val="9"/>
        </w:numPr>
        <w:jc w:val="left"/>
        <w:rPr>
          <w:b w:val="0"/>
        </w:rPr>
      </w:pPr>
      <w:r w:rsidRPr="00A52F74">
        <w:rPr>
          <w:b w:val="0"/>
        </w:rPr>
        <w:t xml:space="preserve">See the </w:t>
      </w:r>
      <w:r w:rsidR="00E46B30" w:rsidRPr="00A52F74">
        <w:rPr>
          <w:b w:val="0"/>
        </w:rPr>
        <w:t>list</w:t>
      </w:r>
      <w:r w:rsidRPr="00A52F74">
        <w:rPr>
          <w:b w:val="0"/>
        </w:rPr>
        <w:t xml:space="preserve"> of the requests created by students.</w:t>
      </w:r>
    </w:p>
    <w:p w14:paraId="683CECD6" w14:textId="77777777" w:rsidR="00C723C3" w:rsidRPr="00A52F74" w:rsidRDefault="00C723C3" w:rsidP="00C723C3">
      <w:pPr>
        <w:pStyle w:val="ListParagraph"/>
        <w:numPr>
          <w:ilvl w:val="0"/>
          <w:numId w:val="9"/>
        </w:numPr>
        <w:jc w:val="left"/>
        <w:rPr>
          <w:b w:val="0"/>
        </w:rPr>
      </w:pPr>
      <w:r w:rsidRPr="00A52F74">
        <w:rPr>
          <w:b w:val="0"/>
        </w:rPr>
        <w:t>Send these requests to assignees who have responsibility to handle them.</w:t>
      </w:r>
    </w:p>
    <w:p w14:paraId="0456C51B" w14:textId="27E0E09B" w:rsidR="00F45CB6" w:rsidRDefault="00C723C3" w:rsidP="003B0026">
      <w:pPr>
        <w:pStyle w:val="ListParagraph"/>
        <w:numPr>
          <w:ilvl w:val="0"/>
          <w:numId w:val="9"/>
        </w:numPr>
        <w:jc w:val="left"/>
        <w:rPr>
          <w:b w:val="0"/>
        </w:rPr>
      </w:pPr>
      <w:r w:rsidRPr="00A52F74">
        <w:rPr>
          <w:b w:val="0"/>
        </w:rPr>
        <w:t>See the list of requests (both open and closed) sent by him/her</w:t>
      </w:r>
      <w:r w:rsidR="00E46B30" w:rsidRPr="00A52F74">
        <w:rPr>
          <w:b w:val="0"/>
        </w:rPr>
        <w:t xml:space="preserve"> to assignees</w:t>
      </w:r>
      <w:r w:rsidRPr="00A52F74">
        <w:rPr>
          <w:b w:val="0"/>
        </w:rPr>
        <w:t xml:space="preserve"> over the past.</w:t>
      </w:r>
    </w:p>
    <w:p w14:paraId="79155772" w14:textId="015811D2" w:rsidR="00572C21" w:rsidRPr="00A52F74" w:rsidRDefault="00572C21" w:rsidP="003B0026">
      <w:pPr>
        <w:pStyle w:val="ListParagraph"/>
        <w:numPr>
          <w:ilvl w:val="0"/>
          <w:numId w:val="9"/>
        </w:numPr>
        <w:jc w:val="left"/>
        <w:rPr>
          <w:b w:val="0"/>
        </w:rPr>
      </w:pPr>
      <w:r>
        <w:rPr>
          <w:b w:val="0"/>
        </w:rPr>
        <w:t>Update request.</w:t>
      </w:r>
    </w:p>
    <w:p w14:paraId="01264465" w14:textId="6EDE9DC5" w:rsidR="000928A1" w:rsidRDefault="008E66F5" w:rsidP="00F339D7">
      <w:pPr>
        <w:pStyle w:val="ListParagraph"/>
        <w:numPr>
          <w:ilvl w:val="0"/>
          <w:numId w:val="9"/>
        </w:numPr>
        <w:jc w:val="left"/>
        <w:rPr>
          <w:b w:val="0"/>
          <w:lang w:eastAsia="en-IN" w:bidi="pa-IN"/>
        </w:rPr>
      </w:pPr>
      <w:r w:rsidRPr="00A52F74">
        <w:rPr>
          <w:b w:val="0"/>
          <w:lang w:eastAsia="en-IN" w:bidi="pa-IN"/>
        </w:rPr>
        <w:t>Manage facilities (adding new facilities, deleting/block facilities).</w:t>
      </w:r>
    </w:p>
    <w:p w14:paraId="6D579343" w14:textId="53B9658E" w:rsidR="00514818" w:rsidRPr="005250A9" w:rsidRDefault="00514818" w:rsidP="00514818">
      <w:pPr>
        <w:pStyle w:val="ListParagraph"/>
        <w:ind w:left="1080"/>
        <w:jc w:val="left"/>
        <w:rPr>
          <w:b w:val="0"/>
          <w:lang w:eastAsia="en-IN" w:bidi="pa-IN"/>
        </w:rPr>
      </w:pPr>
      <w:r>
        <w:rPr>
          <w:b w:val="0"/>
          <w:lang w:eastAsia="en-IN" w:bidi="pa-IN"/>
        </w:rPr>
        <w:br/>
      </w:r>
    </w:p>
    <w:p w14:paraId="61211AC8" w14:textId="3B0ECAC4" w:rsidR="00845CFC" w:rsidRPr="00A52F74" w:rsidRDefault="00C723C3" w:rsidP="003B0026">
      <w:pPr>
        <w:pStyle w:val="Heading3"/>
        <w:jc w:val="left"/>
      </w:pPr>
      <w:bookmarkStart w:id="10" w:name="_Toc529882066"/>
      <w:r w:rsidRPr="00A52F74">
        <w:t>Assignee</w:t>
      </w:r>
      <w:r w:rsidR="004733E0" w:rsidRPr="00A52F74">
        <w:t>s</w:t>
      </w:r>
      <w:r w:rsidRPr="00A52F74">
        <w:t xml:space="preserve"> (</w:t>
      </w:r>
      <w:r w:rsidR="004A1AD1">
        <w:t>Staffs</w:t>
      </w:r>
      <w:r w:rsidRPr="00A52F74">
        <w:t>)</w:t>
      </w:r>
      <w:bookmarkEnd w:id="10"/>
    </w:p>
    <w:p w14:paraId="4E0D5966" w14:textId="77777777" w:rsidR="0068298B" w:rsidRPr="00A52F74" w:rsidRDefault="00C723C3" w:rsidP="003B0026">
      <w:pPr>
        <w:ind w:left="360"/>
        <w:jc w:val="left"/>
        <w:rPr>
          <w:b w:val="0"/>
        </w:rPr>
      </w:pPr>
      <w:r w:rsidRPr="00A52F74">
        <w:rPr>
          <w:b w:val="0"/>
        </w:rPr>
        <w:t>Assignees</w:t>
      </w:r>
      <w:r w:rsidR="0068298B" w:rsidRPr="00A52F74">
        <w:rPr>
          <w:b w:val="0"/>
        </w:rPr>
        <w:t xml:space="preserve"> will have abilities:</w:t>
      </w:r>
    </w:p>
    <w:p w14:paraId="712B89B9" w14:textId="77777777" w:rsidR="009B7FBE" w:rsidRPr="00A52F74" w:rsidRDefault="009B7FBE" w:rsidP="009B7FBE">
      <w:pPr>
        <w:pStyle w:val="ListParagraph"/>
        <w:numPr>
          <w:ilvl w:val="0"/>
          <w:numId w:val="9"/>
        </w:numPr>
        <w:jc w:val="left"/>
        <w:rPr>
          <w:b w:val="0"/>
        </w:rPr>
      </w:pPr>
      <w:r w:rsidRPr="00A52F74">
        <w:rPr>
          <w:b w:val="0"/>
        </w:rPr>
        <w:t>Login to the system through the first page of the application.</w:t>
      </w:r>
    </w:p>
    <w:p w14:paraId="2E4F7F16" w14:textId="125D6719" w:rsidR="00E46B30" w:rsidRPr="00A52F74" w:rsidRDefault="00E46B30" w:rsidP="00E46B30">
      <w:pPr>
        <w:pStyle w:val="ListParagraph"/>
        <w:numPr>
          <w:ilvl w:val="0"/>
          <w:numId w:val="9"/>
        </w:numPr>
        <w:jc w:val="left"/>
        <w:rPr>
          <w:b w:val="0"/>
        </w:rPr>
      </w:pPr>
      <w:r w:rsidRPr="00A52F74">
        <w:rPr>
          <w:b w:val="0"/>
        </w:rPr>
        <w:t>Manage their information (</w:t>
      </w:r>
      <w:r w:rsidR="009D6EAE">
        <w:rPr>
          <w:b w:val="0"/>
        </w:rPr>
        <w:t>View/</w:t>
      </w:r>
      <w:r w:rsidRPr="00A52F74">
        <w:rPr>
          <w:b w:val="0"/>
        </w:rPr>
        <w:t>Update their info and change password).</w:t>
      </w:r>
    </w:p>
    <w:p w14:paraId="3ACB32A7" w14:textId="77777777" w:rsidR="0068298B" w:rsidRPr="00A52F74" w:rsidRDefault="0068298B" w:rsidP="003B0026">
      <w:pPr>
        <w:pStyle w:val="ListParagraph"/>
        <w:numPr>
          <w:ilvl w:val="0"/>
          <w:numId w:val="9"/>
        </w:numPr>
        <w:jc w:val="left"/>
        <w:rPr>
          <w:b w:val="0"/>
        </w:rPr>
      </w:pPr>
      <w:r w:rsidRPr="00A52F74">
        <w:rPr>
          <w:b w:val="0"/>
        </w:rPr>
        <w:t>V</w:t>
      </w:r>
      <w:r w:rsidR="00C723C3" w:rsidRPr="00A52F74">
        <w:rPr>
          <w:b w:val="0"/>
        </w:rPr>
        <w:t>iew the requests sent from facilit</w:t>
      </w:r>
      <w:r w:rsidR="00E46B30" w:rsidRPr="00A52F74">
        <w:rPr>
          <w:b w:val="0"/>
        </w:rPr>
        <w:t>y heads.</w:t>
      </w:r>
    </w:p>
    <w:p w14:paraId="20630B55" w14:textId="77777777" w:rsidR="0068298B" w:rsidRPr="00A52F74" w:rsidRDefault="00E46B30" w:rsidP="003B0026">
      <w:pPr>
        <w:pStyle w:val="ListParagraph"/>
        <w:numPr>
          <w:ilvl w:val="0"/>
          <w:numId w:val="9"/>
        </w:numPr>
        <w:jc w:val="left"/>
        <w:rPr>
          <w:b w:val="0"/>
        </w:rPr>
      </w:pPr>
      <w:r w:rsidRPr="00A52F74">
        <w:rPr>
          <w:b w:val="0"/>
        </w:rPr>
        <w:t>Change the status of the request (work in progress, close or reject)</w:t>
      </w:r>
    </w:p>
    <w:p w14:paraId="12B68D7B" w14:textId="77777777" w:rsidR="0068298B" w:rsidRPr="00A52F74" w:rsidRDefault="00E46B30" w:rsidP="003B0026">
      <w:pPr>
        <w:pStyle w:val="ListParagraph"/>
        <w:numPr>
          <w:ilvl w:val="0"/>
          <w:numId w:val="9"/>
        </w:numPr>
        <w:jc w:val="left"/>
        <w:rPr>
          <w:b w:val="0"/>
        </w:rPr>
      </w:pPr>
      <w:r w:rsidRPr="00A52F74">
        <w:rPr>
          <w:b w:val="0"/>
        </w:rPr>
        <w:t>See the list of requests sent to them.</w:t>
      </w:r>
    </w:p>
    <w:p w14:paraId="005E53BF" w14:textId="76CD5E1F" w:rsidR="004E74DB" w:rsidRPr="00A52F74" w:rsidRDefault="004E74DB" w:rsidP="003B0026">
      <w:pPr>
        <w:pStyle w:val="ListParagraph"/>
        <w:numPr>
          <w:ilvl w:val="0"/>
          <w:numId w:val="9"/>
        </w:numPr>
        <w:jc w:val="left"/>
        <w:rPr>
          <w:b w:val="0"/>
        </w:rPr>
      </w:pPr>
      <w:r w:rsidRPr="00A52F74">
        <w:rPr>
          <w:b w:val="0"/>
        </w:rPr>
        <w:t>Get help about Online Help Desk (OHD) System on how to use the different features of the system.</w:t>
      </w:r>
    </w:p>
    <w:p w14:paraId="3FA0C937" w14:textId="141F1092" w:rsidR="000928A1" w:rsidRDefault="000928A1" w:rsidP="000928A1">
      <w:pPr>
        <w:jc w:val="left"/>
        <w:rPr>
          <w:b w:val="0"/>
        </w:rPr>
      </w:pPr>
    </w:p>
    <w:p w14:paraId="06CB6AF6" w14:textId="031C439F" w:rsidR="00514818" w:rsidRDefault="00514818" w:rsidP="000928A1">
      <w:pPr>
        <w:jc w:val="left"/>
        <w:rPr>
          <w:b w:val="0"/>
        </w:rPr>
      </w:pPr>
    </w:p>
    <w:p w14:paraId="7C3C6E1C" w14:textId="77777777" w:rsidR="008A4D0D" w:rsidRPr="00A52F74" w:rsidRDefault="008A4D0D" w:rsidP="008A4D0D">
      <w:pPr>
        <w:jc w:val="left"/>
        <w:rPr>
          <w:b w:val="0"/>
        </w:rPr>
      </w:pPr>
    </w:p>
    <w:p w14:paraId="3DBF725F" w14:textId="07DCEC43" w:rsidR="00E46B30" w:rsidRPr="00A52F74" w:rsidRDefault="004A1AD1" w:rsidP="004E74DB">
      <w:pPr>
        <w:pStyle w:val="Heading3"/>
      </w:pPr>
      <w:bookmarkStart w:id="11" w:name="_Toc529882067"/>
      <w:r>
        <w:t>End-user</w:t>
      </w:r>
      <w:bookmarkEnd w:id="11"/>
    </w:p>
    <w:p w14:paraId="749371E3" w14:textId="77777777" w:rsidR="00E46B30" w:rsidRPr="00A52F74" w:rsidRDefault="00E46B30" w:rsidP="00E46B30">
      <w:pPr>
        <w:jc w:val="left"/>
        <w:rPr>
          <w:b w:val="0"/>
        </w:rPr>
      </w:pPr>
      <w:r w:rsidRPr="00A52F74">
        <w:t xml:space="preserve">      </w:t>
      </w:r>
      <w:r w:rsidRPr="00A52F74">
        <w:rPr>
          <w:b w:val="0"/>
        </w:rPr>
        <w:t>Students have abilities:</w:t>
      </w:r>
    </w:p>
    <w:p w14:paraId="578515B6" w14:textId="77777777" w:rsidR="00E46B30" w:rsidRPr="00A52F74" w:rsidRDefault="00E46B30" w:rsidP="00E46B30">
      <w:pPr>
        <w:pStyle w:val="ListParagraph"/>
        <w:numPr>
          <w:ilvl w:val="0"/>
          <w:numId w:val="9"/>
        </w:numPr>
        <w:jc w:val="left"/>
        <w:rPr>
          <w:b w:val="0"/>
        </w:rPr>
      </w:pPr>
      <w:r w:rsidRPr="00A52F74">
        <w:rPr>
          <w:b w:val="0"/>
        </w:rPr>
        <w:t>Login to the system through the first page of the application</w:t>
      </w:r>
      <w:r w:rsidR="009B7FBE" w:rsidRPr="00A52F74">
        <w:rPr>
          <w:b w:val="0"/>
        </w:rPr>
        <w:t>.</w:t>
      </w:r>
    </w:p>
    <w:p w14:paraId="279ED7E3" w14:textId="77777777" w:rsidR="00E923CE" w:rsidRPr="00A52F74" w:rsidRDefault="00E46B30" w:rsidP="00E923CE">
      <w:pPr>
        <w:pStyle w:val="ListParagraph"/>
        <w:numPr>
          <w:ilvl w:val="0"/>
          <w:numId w:val="9"/>
        </w:numPr>
        <w:jc w:val="left"/>
        <w:rPr>
          <w:b w:val="0"/>
        </w:rPr>
      </w:pPr>
      <w:r w:rsidRPr="00A52F74">
        <w:rPr>
          <w:b w:val="0"/>
        </w:rPr>
        <w:lastRenderedPageBreak/>
        <w:t>Manage their information (Update their info and change password).</w:t>
      </w:r>
    </w:p>
    <w:p w14:paraId="13CCE11B" w14:textId="77777777" w:rsidR="00E923CE" w:rsidRPr="00A52F74" w:rsidRDefault="00E923CE" w:rsidP="00E923CE">
      <w:pPr>
        <w:pStyle w:val="ListParagraph"/>
        <w:numPr>
          <w:ilvl w:val="0"/>
          <w:numId w:val="9"/>
        </w:numPr>
        <w:jc w:val="left"/>
        <w:rPr>
          <w:b w:val="0"/>
        </w:rPr>
      </w:pPr>
      <w:r w:rsidRPr="00A52F74">
        <w:rPr>
          <w:b w:val="0"/>
        </w:rPr>
        <w:t>Create a new request by specifying the facility, the severity of the request (there may be several levels of severity defined) and a brief description of the request</w:t>
      </w:r>
    </w:p>
    <w:p w14:paraId="35E480C8" w14:textId="77777777" w:rsidR="00E923CE" w:rsidRPr="00A52F74" w:rsidRDefault="00E923CE" w:rsidP="00E46B30">
      <w:pPr>
        <w:pStyle w:val="ListParagraph"/>
        <w:numPr>
          <w:ilvl w:val="0"/>
          <w:numId w:val="9"/>
        </w:numPr>
        <w:jc w:val="left"/>
        <w:rPr>
          <w:b w:val="0"/>
        </w:rPr>
      </w:pPr>
      <w:r w:rsidRPr="00A52F74">
        <w:rPr>
          <w:b w:val="0"/>
        </w:rPr>
        <w:t>See the status of the requests create by him/her (the status could be one of unassigned/assigned/work in progress/closed or rejected).</w:t>
      </w:r>
    </w:p>
    <w:p w14:paraId="1A2D466F" w14:textId="77777777" w:rsidR="00E923CE" w:rsidRPr="00A52F74" w:rsidRDefault="00E923CE" w:rsidP="00E46B30">
      <w:pPr>
        <w:pStyle w:val="ListParagraph"/>
        <w:numPr>
          <w:ilvl w:val="0"/>
          <w:numId w:val="9"/>
        </w:numPr>
        <w:jc w:val="left"/>
        <w:rPr>
          <w:b w:val="0"/>
        </w:rPr>
      </w:pPr>
      <w:r w:rsidRPr="00A52F74">
        <w:rPr>
          <w:b w:val="0"/>
        </w:rPr>
        <w:t>Close a request created by him/her by giving an appropriate reason.</w:t>
      </w:r>
    </w:p>
    <w:p w14:paraId="06CA7D32" w14:textId="19DA89AA" w:rsidR="0035501D" w:rsidRPr="00A52F74" w:rsidRDefault="004E74DB" w:rsidP="00E46B30">
      <w:pPr>
        <w:pStyle w:val="ListParagraph"/>
        <w:numPr>
          <w:ilvl w:val="0"/>
          <w:numId w:val="9"/>
        </w:numPr>
        <w:jc w:val="left"/>
        <w:rPr>
          <w:b w:val="0"/>
        </w:rPr>
      </w:pPr>
      <w:r w:rsidRPr="00A52F74">
        <w:rPr>
          <w:b w:val="0"/>
        </w:rPr>
        <w:t>Get help about Online Help Desk (OHD) System on how to use the different features of the system.</w:t>
      </w:r>
    </w:p>
    <w:p w14:paraId="35356DC8" w14:textId="75BB0E70" w:rsidR="009D430F" w:rsidRDefault="00E276F4" w:rsidP="00E276F4">
      <w:pPr>
        <w:pStyle w:val="Heading2"/>
      </w:pPr>
      <w:bookmarkStart w:id="12" w:name="_Toc529882068"/>
      <w:r w:rsidRPr="00A52F74">
        <w:t xml:space="preserve">4. </w:t>
      </w:r>
      <w:r w:rsidR="006D177C" w:rsidRPr="00A52F74">
        <w:t>Hardware / Software Requirements</w:t>
      </w:r>
      <w:bookmarkEnd w:id="12"/>
    </w:p>
    <w:p w14:paraId="2425E436" w14:textId="77777777" w:rsidR="004F4B1B" w:rsidRPr="004F4B1B" w:rsidRDefault="004F4B1B" w:rsidP="004F4B1B"/>
    <w:p w14:paraId="5DC16234" w14:textId="77777777" w:rsidR="00B918E7" w:rsidRPr="00A52F74" w:rsidRDefault="009D430F" w:rsidP="003B0026">
      <w:pPr>
        <w:pStyle w:val="Heading4"/>
        <w:jc w:val="left"/>
        <w:rPr>
          <w:rFonts w:ascii="Arial" w:hAnsi="Arial" w:cs="Arial"/>
        </w:rPr>
      </w:pPr>
      <w:r w:rsidRPr="00A52F74">
        <w:rPr>
          <w:rFonts w:ascii="Arial" w:hAnsi="Arial" w:cs="Arial"/>
        </w:rPr>
        <w:t>Soft</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335"/>
      </w:tblGrid>
      <w:tr w:rsidR="009D430F" w:rsidRPr="00A52F74" w14:paraId="62701C0D" w14:textId="77777777" w:rsidTr="004A5242">
        <w:trPr>
          <w:cnfStyle w:val="100000000000" w:firstRow="1" w:lastRow="0" w:firstColumn="0" w:lastColumn="0" w:oddVBand="0" w:evenVBand="0" w:oddHBand="0" w:evenHBand="0" w:firstRowFirstColumn="0" w:firstRowLastColumn="0" w:lastRowFirstColumn="0" w:lastRowLastColumn="0"/>
          <w:trHeight w:val="1798"/>
        </w:trPr>
        <w:tc>
          <w:tcPr>
            <w:cnfStyle w:val="001000000000" w:firstRow="0" w:lastRow="0" w:firstColumn="1" w:lastColumn="0" w:oddVBand="0" w:evenVBand="0" w:oddHBand="0" w:evenHBand="0" w:firstRowFirstColumn="0" w:firstRowLastColumn="0" w:lastRowFirstColumn="0" w:lastRowLastColumn="0"/>
            <w:tcW w:w="8335" w:type="dxa"/>
          </w:tcPr>
          <w:p w14:paraId="3BA5B3F0" w14:textId="77777777"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Visual Studio .Net / ASP </w:t>
            </w:r>
          </w:p>
          <w:p w14:paraId="5EF4D8A0" w14:textId="5EE8C17A" w:rsidR="009D430F" w:rsidRPr="00A52F74" w:rsidRDefault="004A5242" w:rsidP="00E276F4">
            <w:pPr>
              <w:pStyle w:val="ListParagraph"/>
              <w:widowControl w:val="0"/>
              <w:numPr>
                <w:ilvl w:val="0"/>
                <w:numId w:val="9"/>
              </w:numPr>
              <w:autoSpaceDE w:val="0"/>
              <w:autoSpaceDN w:val="0"/>
              <w:adjustRightInd w:val="0"/>
              <w:spacing w:line="373" w:lineRule="exact"/>
              <w:rPr>
                <w:rFonts w:ascii="Arial" w:hAnsi="Arial" w:cs="Arial"/>
                <w:bCs/>
              </w:rPr>
            </w:pPr>
            <w:proofErr w:type="spellStart"/>
            <w:r>
              <w:rPr>
                <w:rFonts w:ascii="Arial" w:hAnsi="Arial" w:cs="Arial"/>
                <w:bCs/>
              </w:rPr>
              <w:t>S</w:t>
            </w:r>
            <w:r w:rsidRPr="004A5242">
              <w:rPr>
                <w:rFonts w:ascii="Arial" w:hAnsi="Arial" w:cs="Arial"/>
                <w:bCs/>
              </w:rPr>
              <w:t>ql</w:t>
            </w:r>
            <w:proofErr w:type="spellEnd"/>
            <w:r w:rsidRPr="004A5242">
              <w:rPr>
                <w:rFonts w:ascii="Arial" w:hAnsi="Arial" w:cs="Arial"/>
                <w:bCs/>
              </w:rPr>
              <w:t xml:space="preserve"> </w:t>
            </w:r>
            <w:r>
              <w:rPr>
                <w:rFonts w:ascii="Arial" w:hAnsi="Arial" w:cs="Arial"/>
                <w:bCs/>
              </w:rPr>
              <w:t>S</w:t>
            </w:r>
            <w:r w:rsidRPr="004A5242">
              <w:rPr>
                <w:rFonts w:ascii="Arial" w:hAnsi="Arial" w:cs="Arial"/>
                <w:bCs/>
              </w:rPr>
              <w:t xml:space="preserve">erver </w:t>
            </w:r>
            <w:r>
              <w:rPr>
                <w:rFonts w:ascii="Arial" w:hAnsi="Arial" w:cs="Arial"/>
                <w:bCs/>
              </w:rPr>
              <w:t>M</w:t>
            </w:r>
            <w:r w:rsidRPr="004A5242">
              <w:rPr>
                <w:rFonts w:ascii="Arial" w:hAnsi="Arial" w:cs="Arial"/>
                <w:bCs/>
              </w:rPr>
              <w:t xml:space="preserve">anagement </w:t>
            </w:r>
            <w:r>
              <w:rPr>
                <w:rFonts w:ascii="Arial" w:hAnsi="Arial" w:cs="Arial"/>
                <w:bCs/>
              </w:rPr>
              <w:t>S</w:t>
            </w:r>
            <w:r w:rsidRPr="004A5242">
              <w:rPr>
                <w:rFonts w:ascii="Arial" w:hAnsi="Arial" w:cs="Arial"/>
                <w:bCs/>
              </w:rPr>
              <w:t>tudio</w:t>
            </w:r>
            <w:r>
              <w:rPr>
                <w:rFonts w:ascii="Arial" w:hAnsi="Arial" w:cs="Arial"/>
                <w:bCs/>
              </w:rPr>
              <w:t xml:space="preserve"> 2012</w:t>
            </w:r>
            <w:r w:rsidR="009D430F" w:rsidRPr="00A52F74">
              <w:rPr>
                <w:rFonts w:ascii="Arial" w:hAnsi="Arial" w:cs="Arial"/>
                <w:bCs/>
              </w:rPr>
              <w:t xml:space="preserve"> </w:t>
            </w:r>
          </w:p>
          <w:p w14:paraId="7227552D" w14:textId="71EAC111" w:rsidR="009D430F" w:rsidRPr="004A5242" w:rsidRDefault="009D430F" w:rsidP="00E276F4">
            <w:pPr>
              <w:pStyle w:val="ListParagraph"/>
              <w:widowControl w:val="0"/>
              <w:numPr>
                <w:ilvl w:val="0"/>
                <w:numId w:val="9"/>
              </w:numPr>
              <w:autoSpaceDE w:val="0"/>
              <w:autoSpaceDN w:val="0"/>
              <w:adjustRightInd w:val="0"/>
              <w:spacing w:line="360" w:lineRule="exact"/>
              <w:rPr>
                <w:rFonts w:ascii="Arial" w:hAnsi="Arial" w:cs="Arial"/>
                <w:bCs/>
              </w:rPr>
            </w:pPr>
            <w:r w:rsidRPr="00A52F74">
              <w:rPr>
                <w:rFonts w:ascii="Arial" w:hAnsi="Arial" w:cs="Arial"/>
                <w:bCs/>
              </w:rPr>
              <w:t xml:space="preserve">.Net Framework </w:t>
            </w:r>
            <w:r w:rsidR="004A5242">
              <w:rPr>
                <w:rFonts w:ascii="Arial" w:hAnsi="Arial" w:cs="Arial"/>
                <w:bCs/>
              </w:rPr>
              <w:t>3.5+</w:t>
            </w:r>
          </w:p>
          <w:p w14:paraId="55FDA70E" w14:textId="03A88D1F" w:rsidR="004A5242" w:rsidRPr="00A52F74" w:rsidRDefault="004A5242" w:rsidP="00E276F4">
            <w:pPr>
              <w:pStyle w:val="ListParagraph"/>
              <w:widowControl w:val="0"/>
              <w:numPr>
                <w:ilvl w:val="0"/>
                <w:numId w:val="9"/>
              </w:numPr>
              <w:autoSpaceDE w:val="0"/>
              <w:autoSpaceDN w:val="0"/>
              <w:adjustRightInd w:val="0"/>
              <w:spacing w:line="360" w:lineRule="exact"/>
              <w:rPr>
                <w:rFonts w:ascii="Arial" w:hAnsi="Arial" w:cs="Arial"/>
                <w:bCs/>
              </w:rPr>
            </w:pPr>
            <w:r>
              <w:rPr>
                <w:rFonts w:ascii="Arial" w:hAnsi="Arial" w:cs="Arial"/>
                <w:bCs/>
              </w:rPr>
              <w:t xml:space="preserve">Web </w:t>
            </w:r>
            <w:proofErr w:type="gramStart"/>
            <w:r>
              <w:rPr>
                <w:rFonts w:ascii="Arial" w:hAnsi="Arial" w:cs="Arial"/>
                <w:bCs/>
              </w:rPr>
              <w:t>Browser(</w:t>
            </w:r>
            <w:proofErr w:type="spellStart"/>
            <w:proofErr w:type="gramEnd"/>
            <w:r>
              <w:rPr>
                <w:rFonts w:ascii="Arial" w:hAnsi="Arial" w:cs="Arial"/>
                <w:bCs/>
              </w:rPr>
              <w:t>Chrome,Edge</w:t>
            </w:r>
            <w:proofErr w:type="spellEnd"/>
            <w:r>
              <w:rPr>
                <w:rFonts w:ascii="Arial" w:hAnsi="Arial" w:cs="Arial"/>
                <w:bCs/>
              </w:rPr>
              <w:t>,</w:t>
            </w:r>
            <w:r>
              <w:t xml:space="preserve"> </w:t>
            </w:r>
            <w:r>
              <w:rPr>
                <w:bCs/>
              </w:rPr>
              <w:t>I</w:t>
            </w:r>
            <w:r w:rsidRPr="004A5242">
              <w:rPr>
                <w:rFonts w:ascii="Arial" w:hAnsi="Arial" w:cs="Arial"/>
                <w:bCs/>
              </w:rPr>
              <w:t xml:space="preserve">nternet </w:t>
            </w:r>
            <w:r>
              <w:rPr>
                <w:rFonts w:ascii="Arial" w:hAnsi="Arial" w:cs="Arial"/>
                <w:bCs/>
              </w:rPr>
              <w:t>E</w:t>
            </w:r>
            <w:r w:rsidRPr="004A5242">
              <w:rPr>
                <w:rFonts w:ascii="Arial" w:hAnsi="Arial" w:cs="Arial"/>
                <w:bCs/>
              </w:rPr>
              <w:t>xplorer</w:t>
            </w:r>
            <w:r>
              <w:rPr>
                <w:rFonts w:ascii="Arial" w:hAnsi="Arial" w:cs="Arial"/>
                <w:bCs/>
              </w:rPr>
              <w:t>)</w:t>
            </w:r>
          </w:p>
          <w:p w14:paraId="3B08FA1E" w14:textId="77777777" w:rsidR="009D430F" w:rsidRPr="00A52F74" w:rsidRDefault="009D430F" w:rsidP="004A5242">
            <w:pPr>
              <w:pStyle w:val="ListParagraph"/>
              <w:widowControl w:val="0"/>
              <w:autoSpaceDE w:val="0"/>
              <w:autoSpaceDN w:val="0"/>
              <w:adjustRightInd w:val="0"/>
              <w:spacing w:line="360" w:lineRule="exact"/>
              <w:ind w:left="1080"/>
              <w:rPr>
                <w:rFonts w:ascii="Arial" w:hAnsi="Arial" w:cs="Arial"/>
              </w:rPr>
            </w:pPr>
          </w:p>
        </w:tc>
      </w:tr>
    </w:tbl>
    <w:p w14:paraId="3AA746E8" w14:textId="77777777" w:rsidR="008A4D0D" w:rsidRPr="00A52F74" w:rsidRDefault="008A4D0D" w:rsidP="00BD4C8C"/>
    <w:p w14:paraId="51015F04" w14:textId="77777777" w:rsidR="008A4D0D" w:rsidRPr="00A52F74" w:rsidRDefault="008A4D0D" w:rsidP="008A4D0D"/>
    <w:p w14:paraId="6DC49B96" w14:textId="77777777" w:rsidR="008A4D0D" w:rsidRPr="00A52F74" w:rsidRDefault="008A4D0D" w:rsidP="008A4D0D"/>
    <w:p w14:paraId="428443EE" w14:textId="77777777" w:rsidR="00D531B9" w:rsidRDefault="00D531B9" w:rsidP="00BD4C8C"/>
    <w:p w14:paraId="02C7FFDF" w14:textId="77777777" w:rsidR="004F4B1B" w:rsidRDefault="004F4B1B" w:rsidP="00BD4C8C"/>
    <w:p w14:paraId="6BA15E71" w14:textId="77777777" w:rsidR="004F4B1B" w:rsidRDefault="004F4B1B" w:rsidP="00BD4C8C"/>
    <w:p w14:paraId="7A1470AD" w14:textId="4DAFC83B" w:rsidR="00B918E7" w:rsidRPr="00A52F74" w:rsidRDefault="008A4D0D" w:rsidP="003B0026">
      <w:pPr>
        <w:pStyle w:val="Heading4"/>
        <w:jc w:val="left"/>
        <w:rPr>
          <w:rFonts w:ascii="Arial" w:hAnsi="Arial" w:cs="Arial"/>
        </w:rPr>
      </w:pPr>
      <w:r w:rsidRPr="00A52F74">
        <w:rPr>
          <w:rFonts w:ascii="Arial" w:hAnsi="Arial" w:cs="Arial"/>
        </w:rPr>
        <w:br w:type="textWrapping" w:clear="all"/>
      </w:r>
      <w:r w:rsidR="009D430F" w:rsidRPr="00A52F74">
        <w:rPr>
          <w:rFonts w:ascii="Arial" w:hAnsi="Arial" w:cs="Arial"/>
        </w:rPr>
        <w:t>Hard</w:t>
      </w:r>
      <w:r w:rsidR="00B918E7" w:rsidRPr="00A52F74">
        <w:rPr>
          <w:rFonts w:ascii="Arial" w:hAnsi="Arial" w:cs="Arial"/>
        </w:rPr>
        <w:t>ware</w:t>
      </w:r>
    </w:p>
    <w:tbl>
      <w:tblPr>
        <w:tblStyle w:val="LightGrid-Accent1"/>
        <w:tblpPr w:leftFromText="180" w:rightFromText="180" w:vertAnchor="text" w:tblpY="1"/>
        <w:tblOverlap w:val="never"/>
        <w:tblW w:w="0" w:type="auto"/>
        <w:tblCellMar>
          <w:top w:w="72" w:type="dxa"/>
          <w:left w:w="115" w:type="dxa"/>
          <w:bottom w:w="72" w:type="dxa"/>
          <w:right w:w="115" w:type="dxa"/>
        </w:tblCellMar>
        <w:tblLook w:val="04A0" w:firstRow="1" w:lastRow="0" w:firstColumn="1" w:lastColumn="0" w:noHBand="0" w:noVBand="1"/>
      </w:tblPr>
      <w:tblGrid>
        <w:gridCol w:w="8450"/>
      </w:tblGrid>
      <w:tr w:rsidR="009D430F" w:rsidRPr="00A52F74" w14:paraId="3EF7CF55" w14:textId="77777777" w:rsidTr="004733E0">
        <w:trPr>
          <w:cnfStyle w:val="100000000000" w:firstRow="1" w:lastRow="0" w:firstColumn="0" w:lastColumn="0" w:oddVBand="0" w:evenVBand="0" w:oddHBand="0" w:evenHBand="0" w:firstRowFirstColumn="0" w:firstRowLastColumn="0" w:lastRowFirstColumn="0" w:lastRowLastColumn="0"/>
          <w:trHeight w:val="1078"/>
        </w:trPr>
        <w:tc>
          <w:tcPr>
            <w:cnfStyle w:val="001000000000" w:firstRow="0" w:lastRow="0" w:firstColumn="1" w:lastColumn="0" w:oddVBand="0" w:evenVBand="0" w:oddHBand="0" w:evenHBand="0" w:firstRowFirstColumn="0" w:firstRowLastColumn="0" w:lastRowFirstColumn="0" w:lastRowLastColumn="0"/>
            <w:tcW w:w="8450" w:type="dxa"/>
          </w:tcPr>
          <w:p w14:paraId="79FE5D5C" w14:textId="0C6DFA09" w:rsidR="009D430F" w:rsidRPr="00A52F74" w:rsidRDefault="009D430F" w:rsidP="00E276F4">
            <w:pPr>
              <w:pStyle w:val="ListParagraph"/>
              <w:widowControl w:val="0"/>
              <w:numPr>
                <w:ilvl w:val="0"/>
                <w:numId w:val="9"/>
              </w:numPr>
              <w:autoSpaceDE w:val="0"/>
              <w:autoSpaceDN w:val="0"/>
              <w:adjustRightInd w:val="0"/>
              <w:spacing w:line="293" w:lineRule="exact"/>
              <w:rPr>
                <w:rFonts w:ascii="Arial" w:hAnsi="Arial" w:cs="Arial"/>
                <w:bCs/>
              </w:rPr>
            </w:pPr>
            <w:r w:rsidRPr="00A52F74">
              <w:rPr>
                <w:rFonts w:ascii="Arial" w:hAnsi="Arial" w:cs="Arial"/>
                <w:bCs/>
              </w:rPr>
              <w:t xml:space="preserve">A minimum computer system that will help you access all the tools in the courses is a Pentium 166 or better  </w:t>
            </w:r>
          </w:p>
          <w:p w14:paraId="2E5082E4" w14:textId="39F6FD3D" w:rsidR="009D430F" w:rsidRPr="00232334" w:rsidRDefault="004A5242"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1GB</w:t>
            </w:r>
            <w:r w:rsidR="009D430F" w:rsidRPr="00A52F74">
              <w:rPr>
                <w:rFonts w:ascii="Arial" w:hAnsi="Arial" w:cs="Arial"/>
                <w:bCs/>
              </w:rPr>
              <w:t xml:space="preserve"> Megabytes of RAM or better   </w:t>
            </w:r>
          </w:p>
          <w:p w14:paraId="535DDC82" w14:textId="6A72C50E" w:rsidR="00232334" w:rsidRPr="00A52F74" w:rsidRDefault="00232334" w:rsidP="00FA4520">
            <w:pPr>
              <w:pStyle w:val="ListParagraph"/>
              <w:widowControl w:val="0"/>
              <w:numPr>
                <w:ilvl w:val="0"/>
                <w:numId w:val="9"/>
              </w:numPr>
              <w:autoSpaceDE w:val="0"/>
              <w:autoSpaceDN w:val="0"/>
              <w:adjustRightInd w:val="0"/>
              <w:spacing w:line="293" w:lineRule="exact"/>
              <w:rPr>
                <w:rFonts w:ascii="Arial" w:hAnsi="Arial" w:cs="Arial"/>
                <w:bCs/>
              </w:rPr>
            </w:pPr>
            <w:r>
              <w:rPr>
                <w:rFonts w:ascii="Arial" w:hAnsi="Arial" w:cs="Arial"/>
                <w:bCs/>
              </w:rPr>
              <w:t>Hardware 5GB or better</w:t>
            </w:r>
          </w:p>
          <w:p w14:paraId="61BA3107" w14:textId="77777777" w:rsidR="009D430F" w:rsidRPr="00A52F74" w:rsidRDefault="009D430F" w:rsidP="008A4D0D">
            <w:pPr>
              <w:jc w:val="left"/>
              <w:rPr>
                <w:rFonts w:ascii="Arial" w:hAnsi="Arial" w:cs="Arial"/>
              </w:rPr>
            </w:pPr>
          </w:p>
        </w:tc>
      </w:tr>
    </w:tbl>
    <w:p w14:paraId="1276080A" w14:textId="1E22E96A" w:rsidR="00E01EE5" w:rsidRDefault="00E01EE5" w:rsidP="003B0026">
      <w:pPr>
        <w:jc w:val="left"/>
      </w:pPr>
    </w:p>
    <w:p w14:paraId="3C6139C9" w14:textId="33173F5B" w:rsidR="004F4B1B" w:rsidRDefault="004F4B1B" w:rsidP="003B0026">
      <w:pPr>
        <w:jc w:val="left"/>
      </w:pPr>
    </w:p>
    <w:p w14:paraId="1DE64467" w14:textId="7EC3D0AC" w:rsidR="004F4B1B" w:rsidRDefault="004F4B1B" w:rsidP="003B0026">
      <w:pPr>
        <w:jc w:val="left"/>
      </w:pPr>
    </w:p>
    <w:p w14:paraId="3929630D" w14:textId="12F51E7F" w:rsidR="004F4B1B" w:rsidRDefault="004F4B1B" w:rsidP="003B0026">
      <w:pPr>
        <w:jc w:val="left"/>
      </w:pPr>
    </w:p>
    <w:p w14:paraId="609FB458" w14:textId="387B5E5C" w:rsidR="004F4B1B" w:rsidRDefault="004F4B1B" w:rsidP="003B0026">
      <w:pPr>
        <w:jc w:val="left"/>
      </w:pPr>
    </w:p>
    <w:p w14:paraId="0E80B739" w14:textId="77777777" w:rsidR="004F4B1B" w:rsidRPr="00A52F74" w:rsidRDefault="004F4B1B" w:rsidP="003B0026">
      <w:pPr>
        <w:jc w:val="left"/>
      </w:pPr>
    </w:p>
    <w:p w14:paraId="551F2825" w14:textId="16FEB0AF" w:rsidR="000250BD" w:rsidRPr="00A52F74" w:rsidRDefault="000250BD" w:rsidP="004733E0">
      <w:pPr>
        <w:pStyle w:val="Heading1"/>
        <w:numPr>
          <w:ilvl w:val="0"/>
          <w:numId w:val="24"/>
        </w:numPr>
        <w:rPr>
          <w:rFonts w:ascii="Arial" w:hAnsi="Arial" w:cs="Arial"/>
          <w:b/>
        </w:rPr>
      </w:pPr>
      <w:bookmarkStart w:id="13" w:name="_Toc310012583"/>
      <w:bookmarkStart w:id="14" w:name="_Toc392242374"/>
      <w:bookmarkStart w:id="15" w:name="_Toc529882069"/>
      <w:bookmarkEnd w:id="6"/>
      <w:bookmarkEnd w:id="7"/>
      <w:r w:rsidRPr="00A52F74">
        <w:rPr>
          <w:rFonts w:ascii="Arial" w:hAnsi="Arial" w:cs="Arial"/>
          <w:b/>
        </w:rPr>
        <w:t>Task sheet review 1</w:t>
      </w:r>
      <w:bookmarkEnd w:id="13"/>
      <w:bookmarkEnd w:id="14"/>
      <w:bookmarkEnd w:id="15"/>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257D2E" w:rsidRPr="00A52F74" w14:paraId="419A17A6" w14:textId="77777777" w:rsidTr="00B85407">
        <w:tc>
          <w:tcPr>
            <w:tcW w:w="1375" w:type="dxa"/>
            <w:shd w:val="clear" w:color="auto" w:fill="F2F2F2" w:themeFill="background1" w:themeFillShade="F2"/>
          </w:tcPr>
          <w:p w14:paraId="2753FC58" w14:textId="77777777" w:rsidR="00257D2E" w:rsidRPr="00A52F74" w:rsidRDefault="00257D2E" w:rsidP="003B0026">
            <w:pPr>
              <w:spacing w:line="240" w:lineRule="auto"/>
              <w:jc w:val="left"/>
              <w:rPr>
                <w:sz w:val="22"/>
                <w:szCs w:val="22"/>
              </w:rPr>
            </w:pPr>
            <w:r w:rsidRPr="00A52F74">
              <w:rPr>
                <w:sz w:val="22"/>
                <w:szCs w:val="22"/>
              </w:rPr>
              <w:lastRenderedPageBreak/>
              <w:t xml:space="preserve">Project Ref. No: </w:t>
            </w:r>
            <w:r w:rsidR="00C479D6" w:rsidRPr="00A52F74">
              <w:rPr>
                <w:sz w:val="22"/>
                <w:szCs w:val="22"/>
              </w:rPr>
              <w:t>4</w:t>
            </w:r>
          </w:p>
        </w:tc>
        <w:tc>
          <w:tcPr>
            <w:tcW w:w="2700" w:type="dxa"/>
            <w:shd w:val="clear" w:color="auto" w:fill="F2F2F2" w:themeFill="background1" w:themeFillShade="F2"/>
          </w:tcPr>
          <w:p w14:paraId="5C047AD5" w14:textId="77777777" w:rsidR="00257D2E" w:rsidRPr="00A52F74" w:rsidRDefault="00257D2E" w:rsidP="003B0026">
            <w:pPr>
              <w:spacing w:line="240" w:lineRule="auto"/>
              <w:jc w:val="left"/>
              <w:rPr>
                <w:sz w:val="22"/>
                <w:szCs w:val="22"/>
              </w:rPr>
            </w:pPr>
            <w:r w:rsidRPr="00A52F74">
              <w:rPr>
                <w:sz w:val="22"/>
                <w:szCs w:val="22"/>
              </w:rPr>
              <w:t xml:space="preserve">Project Title: </w:t>
            </w:r>
          </w:p>
          <w:p w14:paraId="32E9266E" w14:textId="77777777" w:rsidR="00E91212" w:rsidRPr="00A52F74" w:rsidRDefault="00565096" w:rsidP="003B0026">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357416C3" w14:textId="77777777" w:rsidR="00257D2E" w:rsidRPr="00A52F74" w:rsidRDefault="00257D2E" w:rsidP="00B660FB">
            <w:pPr>
              <w:spacing w:line="240" w:lineRule="auto"/>
              <w:jc w:val="center"/>
              <w:rPr>
                <w:sz w:val="22"/>
                <w:szCs w:val="22"/>
              </w:rPr>
            </w:pPr>
            <w:r w:rsidRPr="00A52F74">
              <w:rPr>
                <w:sz w:val="22"/>
                <w:szCs w:val="22"/>
              </w:rPr>
              <w:t>Date of Preparation of Activity Plan</w:t>
            </w:r>
          </w:p>
        </w:tc>
      </w:tr>
      <w:tr w:rsidR="00B85103" w:rsidRPr="00A52F74" w14:paraId="43B75FBB" w14:textId="77777777" w:rsidTr="00E5251B">
        <w:tc>
          <w:tcPr>
            <w:tcW w:w="1375" w:type="dxa"/>
            <w:shd w:val="clear" w:color="auto" w:fill="F2F2F2" w:themeFill="background1" w:themeFillShade="F2"/>
          </w:tcPr>
          <w:p w14:paraId="4F8A08DB" w14:textId="77777777" w:rsidR="00257D2E" w:rsidRPr="00A52F74" w:rsidRDefault="00257D2E" w:rsidP="003B0026">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7D829352" w14:textId="77777777" w:rsidR="00257D2E" w:rsidRPr="00A52F74" w:rsidRDefault="003E4E56" w:rsidP="003B0026">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155AA1DC" w14:textId="77777777" w:rsidR="00257D2E" w:rsidRPr="00A52F74" w:rsidRDefault="003E4E56" w:rsidP="003B0026">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51002C25" w14:textId="77777777" w:rsidR="00257D2E" w:rsidRPr="00A52F74" w:rsidRDefault="003E4E56" w:rsidP="003B0026">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0EAA5C43" w14:textId="77777777" w:rsidR="00257D2E" w:rsidRPr="00A52F74" w:rsidRDefault="003E4E56" w:rsidP="00B660FB">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38A2417E" w14:textId="77777777" w:rsidR="00257D2E" w:rsidRPr="00A52F74" w:rsidRDefault="003E4E56" w:rsidP="003B0026">
            <w:pPr>
              <w:spacing w:line="240" w:lineRule="auto"/>
              <w:jc w:val="left"/>
              <w:rPr>
                <w:sz w:val="22"/>
                <w:szCs w:val="22"/>
              </w:rPr>
            </w:pPr>
            <w:r w:rsidRPr="00A52F74">
              <w:rPr>
                <w:sz w:val="22"/>
                <w:szCs w:val="22"/>
              </w:rPr>
              <w:t>Status</w:t>
            </w:r>
          </w:p>
        </w:tc>
      </w:tr>
      <w:tr w:rsidR="000F1020" w:rsidRPr="00A52F74" w14:paraId="4DF0612F" w14:textId="77777777" w:rsidTr="00E5251B">
        <w:tc>
          <w:tcPr>
            <w:tcW w:w="1375" w:type="dxa"/>
          </w:tcPr>
          <w:p w14:paraId="6CE0646B" w14:textId="77777777" w:rsidR="000F1020" w:rsidRPr="00A52F74" w:rsidRDefault="000F1020" w:rsidP="003B0026">
            <w:pPr>
              <w:spacing w:line="240" w:lineRule="auto"/>
              <w:jc w:val="left"/>
              <w:rPr>
                <w:sz w:val="22"/>
                <w:szCs w:val="22"/>
              </w:rPr>
            </w:pPr>
            <w:r w:rsidRPr="00A52F74">
              <w:rPr>
                <w:sz w:val="22"/>
                <w:szCs w:val="22"/>
              </w:rPr>
              <w:t>01</w:t>
            </w:r>
          </w:p>
        </w:tc>
        <w:tc>
          <w:tcPr>
            <w:tcW w:w="2700" w:type="dxa"/>
            <w:vAlign w:val="center"/>
          </w:tcPr>
          <w:p w14:paraId="777954C1" w14:textId="77777777" w:rsidR="000F1020" w:rsidRPr="00A52F74" w:rsidRDefault="000F1020" w:rsidP="003B0026">
            <w:pPr>
              <w:spacing w:line="240" w:lineRule="auto"/>
              <w:jc w:val="left"/>
              <w:rPr>
                <w:sz w:val="22"/>
                <w:szCs w:val="22"/>
              </w:rPr>
            </w:pPr>
            <w:r w:rsidRPr="00A52F74">
              <w:rPr>
                <w:sz w:val="22"/>
                <w:szCs w:val="22"/>
              </w:rPr>
              <w:t>Acknowledgment</w:t>
            </w:r>
          </w:p>
        </w:tc>
        <w:tc>
          <w:tcPr>
            <w:tcW w:w="960" w:type="dxa"/>
            <w:vMerge w:val="restart"/>
            <w:textDirection w:val="btLr"/>
            <w:vAlign w:val="center"/>
          </w:tcPr>
          <w:p w14:paraId="04B561EF" w14:textId="67D9606D" w:rsidR="000F1020" w:rsidRPr="00A52F74" w:rsidRDefault="000A1679" w:rsidP="00B660FB">
            <w:pPr>
              <w:spacing w:line="240" w:lineRule="auto"/>
              <w:jc w:val="center"/>
              <w:rPr>
                <w:sz w:val="22"/>
                <w:szCs w:val="22"/>
              </w:rPr>
            </w:pPr>
            <w:r w:rsidRPr="00A52F74">
              <w:rPr>
                <w:sz w:val="22"/>
                <w:szCs w:val="22"/>
              </w:rPr>
              <w:t>Oct</w:t>
            </w:r>
            <w:r w:rsidR="000B52FF" w:rsidRPr="00A52F74">
              <w:rPr>
                <w:sz w:val="22"/>
                <w:szCs w:val="22"/>
              </w:rPr>
              <w:t xml:space="preserve"> </w:t>
            </w:r>
            <w:r w:rsidRPr="00A52F74">
              <w:rPr>
                <w:sz w:val="22"/>
                <w:szCs w:val="22"/>
              </w:rPr>
              <w:t>2</w:t>
            </w:r>
            <w:r w:rsidR="005D011C" w:rsidRPr="00A52F74">
              <w:rPr>
                <w:sz w:val="22"/>
                <w:szCs w:val="22"/>
              </w:rPr>
              <w:t>4</w:t>
            </w:r>
            <w:r w:rsidR="000B52FF" w:rsidRPr="00A52F74">
              <w:rPr>
                <w:sz w:val="22"/>
                <w:szCs w:val="22"/>
              </w:rPr>
              <w:t>,201</w:t>
            </w:r>
            <w:r w:rsidRPr="00A52F74">
              <w:rPr>
                <w:sz w:val="22"/>
                <w:szCs w:val="22"/>
              </w:rPr>
              <w:t>8</w:t>
            </w:r>
          </w:p>
        </w:tc>
        <w:tc>
          <w:tcPr>
            <w:tcW w:w="990" w:type="dxa"/>
            <w:vMerge w:val="restart"/>
            <w:vAlign w:val="center"/>
          </w:tcPr>
          <w:p w14:paraId="3D7ABE01" w14:textId="5C9E284D" w:rsidR="000F1020" w:rsidRPr="00A52F74" w:rsidRDefault="00E5251B" w:rsidP="003B0026">
            <w:pPr>
              <w:spacing w:line="240" w:lineRule="auto"/>
              <w:jc w:val="left"/>
              <w:rPr>
                <w:sz w:val="22"/>
                <w:szCs w:val="22"/>
              </w:rPr>
            </w:pPr>
            <w:r w:rsidRPr="00A52F74">
              <w:rPr>
                <w:sz w:val="22"/>
                <w:szCs w:val="22"/>
              </w:rPr>
              <w:t xml:space="preserve">     </w:t>
            </w:r>
            <w:r w:rsidR="005D011C" w:rsidRPr="00A52F74">
              <w:rPr>
                <w:sz w:val="22"/>
                <w:szCs w:val="22"/>
              </w:rPr>
              <w:t>2</w:t>
            </w:r>
          </w:p>
        </w:tc>
        <w:tc>
          <w:tcPr>
            <w:tcW w:w="2190" w:type="dxa"/>
            <w:vAlign w:val="center"/>
          </w:tcPr>
          <w:p w14:paraId="28D7FE56"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144F825"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7913FB50" w14:textId="77777777" w:rsidTr="00E5251B">
        <w:tc>
          <w:tcPr>
            <w:tcW w:w="1375" w:type="dxa"/>
          </w:tcPr>
          <w:p w14:paraId="19CD1554" w14:textId="77777777" w:rsidR="000F1020" w:rsidRPr="00A52F74" w:rsidRDefault="000F1020" w:rsidP="003B0026">
            <w:pPr>
              <w:spacing w:line="240" w:lineRule="auto"/>
              <w:jc w:val="left"/>
              <w:rPr>
                <w:sz w:val="22"/>
                <w:szCs w:val="22"/>
              </w:rPr>
            </w:pPr>
            <w:r w:rsidRPr="00A52F74">
              <w:rPr>
                <w:sz w:val="22"/>
                <w:szCs w:val="22"/>
              </w:rPr>
              <w:t>02</w:t>
            </w:r>
          </w:p>
        </w:tc>
        <w:tc>
          <w:tcPr>
            <w:tcW w:w="2700" w:type="dxa"/>
            <w:vAlign w:val="center"/>
          </w:tcPr>
          <w:p w14:paraId="6BB800DE" w14:textId="77777777" w:rsidR="000F1020" w:rsidRPr="00A52F74" w:rsidRDefault="000F1020" w:rsidP="003B0026">
            <w:pPr>
              <w:spacing w:line="240" w:lineRule="auto"/>
              <w:jc w:val="left"/>
              <w:rPr>
                <w:sz w:val="22"/>
                <w:szCs w:val="22"/>
              </w:rPr>
            </w:pPr>
            <w:r w:rsidRPr="00A52F74">
              <w:rPr>
                <w:sz w:val="22"/>
                <w:szCs w:val="22"/>
              </w:rPr>
              <w:t>Problem Definition</w:t>
            </w:r>
          </w:p>
        </w:tc>
        <w:tc>
          <w:tcPr>
            <w:tcW w:w="960" w:type="dxa"/>
            <w:vMerge/>
            <w:vAlign w:val="center"/>
          </w:tcPr>
          <w:p w14:paraId="0D063E30" w14:textId="77777777" w:rsidR="000F1020" w:rsidRPr="00A52F74" w:rsidRDefault="000F1020" w:rsidP="003B0026">
            <w:pPr>
              <w:spacing w:line="240" w:lineRule="auto"/>
              <w:jc w:val="left"/>
              <w:rPr>
                <w:sz w:val="22"/>
                <w:szCs w:val="22"/>
              </w:rPr>
            </w:pPr>
          </w:p>
        </w:tc>
        <w:tc>
          <w:tcPr>
            <w:tcW w:w="990" w:type="dxa"/>
            <w:vMerge/>
            <w:vAlign w:val="center"/>
          </w:tcPr>
          <w:p w14:paraId="438C5C87" w14:textId="77777777" w:rsidR="000F1020" w:rsidRPr="00A52F74" w:rsidRDefault="000F1020" w:rsidP="003B0026">
            <w:pPr>
              <w:spacing w:line="240" w:lineRule="auto"/>
              <w:jc w:val="left"/>
              <w:rPr>
                <w:sz w:val="22"/>
                <w:szCs w:val="22"/>
              </w:rPr>
            </w:pPr>
          </w:p>
        </w:tc>
        <w:tc>
          <w:tcPr>
            <w:tcW w:w="2190" w:type="dxa"/>
            <w:vAlign w:val="center"/>
          </w:tcPr>
          <w:p w14:paraId="7AC67D82"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2BC9D598"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00342E90" w14:textId="77777777" w:rsidTr="00E5251B">
        <w:tc>
          <w:tcPr>
            <w:tcW w:w="1375" w:type="dxa"/>
          </w:tcPr>
          <w:p w14:paraId="0E9D16C4" w14:textId="77777777" w:rsidR="000F1020" w:rsidRPr="00A52F74" w:rsidRDefault="000F1020" w:rsidP="003B0026">
            <w:pPr>
              <w:spacing w:line="240" w:lineRule="auto"/>
              <w:jc w:val="left"/>
              <w:rPr>
                <w:sz w:val="22"/>
                <w:szCs w:val="22"/>
              </w:rPr>
            </w:pPr>
            <w:r w:rsidRPr="00A52F74">
              <w:rPr>
                <w:sz w:val="22"/>
                <w:szCs w:val="22"/>
              </w:rPr>
              <w:t>03</w:t>
            </w:r>
          </w:p>
        </w:tc>
        <w:tc>
          <w:tcPr>
            <w:tcW w:w="2700" w:type="dxa"/>
            <w:vAlign w:val="center"/>
          </w:tcPr>
          <w:p w14:paraId="3B7F037E" w14:textId="77777777" w:rsidR="000F1020" w:rsidRPr="00A52F74" w:rsidRDefault="000F1020" w:rsidP="003B0026">
            <w:pPr>
              <w:spacing w:line="240" w:lineRule="auto"/>
              <w:jc w:val="left"/>
              <w:rPr>
                <w:sz w:val="22"/>
                <w:szCs w:val="22"/>
              </w:rPr>
            </w:pPr>
            <w:r w:rsidRPr="00A52F74">
              <w:rPr>
                <w:sz w:val="22"/>
                <w:szCs w:val="22"/>
              </w:rPr>
              <w:t>Customer Requirement</w:t>
            </w:r>
          </w:p>
        </w:tc>
        <w:tc>
          <w:tcPr>
            <w:tcW w:w="960" w:type="dxa"/>
            <w:vMerge/>
            <w:vAlign w:val="center"/>
          </w:tcPr>
          <w:p w14:paraId="12B5CBA6" w14:textId="77777777" w:rsidR="000F1020" w:rsidRPr="00A52F74" w:rsidRDefault="000F1020" w:rsidP="003B0026">
            <w:pPr>
              <w:spacing w:line="240" w:lineRule="auto"/>
              <w:jc w:val="left"/>
              <w:rPr>
                <w:sz w:val="22"/>
                <w:szCs w:val="22"/>
              </w:rPr>
            </w:pPr>
          </w:p>
        </w:tc>
        <w:tc>
          <w:tcPr>
            <w:tcW w:w="990" w:type="dxa"/>
            <w:vMerge/>
            <w:vAlign w:val="center"/>
          </w:tcPr>
          <w:p w14:paraId="63524EBC" w14:textId="77777777" w:rsidR="000F1020" w:rsidRPr="00A52F74" w:rsidRDefault="000F1020" w:rsidP="003B0026">
            <w:pPr>
              <w:spacing w:line="240" w:lineRule="auto"/>
              <w:jc w:val="left"/>
              <w:rPr>
                <w:sz w:val="22"/>
                <w:szCs w:val="22"/>
              </w:rPr>
            </w:pPr>
          </w:p>
        </w:tc>
        <w:tc>
          <w:tcPr>
            <w:tcW w:w="2190" w:type="dxa"/>
            <w:vAlign w:val="center"/>
          </w:tcPr>
          <w:p w14:paraId="67A35B4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00F2DDD0" w14:textId="77777777" w:rsidR="000F1020" w:rsidRPr="00A52F74" w:rsidRDefault="000F1020" w:rsidP="003B0026">
            <w:pPr>
              <w:spacing w:line="240" w:lineRule="auto"/>
              <w:jc w:val="left"/>
              <w:rPr>
                <w:sz w:val="22"/>
                <w:szCs w:val="22"/>
              </w:rPr>
            </w:pPr>
            <w:r w:rsidRPr="00A52F74">
              <w:rPr>
                <w:sz w:val="22"/>
                <w:szCs w:val="22"/>
              </w:rPr>
              <w:t>Completed</w:t>
            </w:r>
          </w:p>
        </w:tc>
      </w:tr>
      <w:tr w:rsidR="000F1020" w:rsidRPr="00A52F74" w14:paraId="14266379" w14:textId="77777777" w:rsidTr="00E5251B">
        <w:tc>
          <w:tcPr>
            <w:tcW w:w="1375" w:type="dxa"/>
          </w:tcPr>
          <w:p w14:paraId="6CEAEE0D" w14:textId="77777777" w:rsidR="000F1020" w:rsidRPr="00A52F74" w:rsidRDefault="000F1020" w:rsidP="003B0026">
            <w:pPr>
              <w:spacing w:line="240" w:lineRule="auto"/>
              <w:jc w:val="left"/>
              <w:rPr>
                <w:sz w:val="22"/>
                <w:szCs w:val="22"/>
              </w:rPr>
            </w:pPr>
            <w:r w:rsidRPr="00A52F74">
              <w:rPr>
                <w:sz w:val="22"/>
                <w:szCs w:val="22"/>
              </w:rPr>
              <w:t>05</w:t>
            </w:r>
          </w:p>
        </w:tc>
        <w:tc>
          <w:tcPr>
            <w:tcW w:w="2700" w:type="dxa"/>
            <w:vAlign w:val="center"/>
          </w:tcPr>
          <w:p w14:paraId="0BBB66B7" w14:textId="77777777" w:rsidR="000F1020" w:rsidRPr="00A52F74" w:rsidRDefault="000F1020" w:rsidP="003B0026">
            <w:pPr>
              <w:spacing w:line="240" w:lineRule="auto"/>
              <w:jc w:val="left"/>
              <w:rPr>
                <w:sz w:val="22"/>
                <w:szCs w:val="22"/>
              </w:rPr>
            </w:pPr>
            <w:r w:rsidRPr="00A52F74">
              <w:rPr>
                <w:sz w:val="22"/>
                <w:szCs w:val="22"/>
              </w:rPr>
              <w:t>Hardware/Software</w:t>
            </w:r>
          </w:p>
        </w:tc>
        <w:tc>
          <w:tcPr>
            <w:tcW w:w="960" w:type="dxa"/>
            <w:vMerge/>
            <w:vAlign w:val="center"/>
          </w:tcPr>
          <w:p w14:paraId="2F603D8B" w14:textId="77777777" w:rsidR="000F1020" w:rsidRPr="00A52F74" w:rsidRDefault="000F1020" w:rsidP="003B0026">
            <w:pPr>
              <w:spacing w:line="240" w:lineRule="auto"/>
              <w:jc w:val="left"/>
              <w:rPr>
                <w:sz w:val="22"/>
                <w:szCs w:val="22"/>
              </w:rPr>
            </w:pPr>
          </w:p>
        </w:tc>
        <w:tc>
          <w:tcPr>
            <w:tcW w:w="990" w:type="dxa"/>
            <w:vMerge/>
            <w:vAlign w:val="center"/>
          </w:tcPr>
          <w:p w14:paraId="1A25C6C7" w14:textId="77777777" w:rsidR="000F1020" w:rsidRPr="00A52F74" w:rsidRDefault="000F1020" w:rsidP="003B0026">
            <w:pPr>
              <w:spacing w:line="240" w:lineRule="auto"/>
              <w:jc w:val="left"/>
              <w:rPr>
                <w:sz w:val="22"/>
                <w:szCs w:val="22"/>
              </w:rPr>
            </w:pPr>
          </w:p>
        </w:tc>
        <w:tc>
          <w:tcPr>
            <w:tcW w:w="2190" w:type="dxa"/>
            <w:vAlign w:val="center"/>
          </w:tcPr>
          <w:p w14:paraId="36478C7F" w14:textId="77777777" w:rsidR="000F1020" w:rsidRPr="00A52F74" w:rsidRDefault="000F1020" w:rsidP="003B0026">
            <w:pPr>
              <w:spacing w:line="240" w:lineRule="auto"/>
              <w:jc w:val="left"/>
              <w:rPr>
                <w:sz w:val="22"/>
                <w:szCs w:val="22"/>
              </w:rPr>
            </w:pPr>
            <w:r w:rsidRPr="00A52F74">
              <w:rPr>
                <w:sz w:val="22"/>
                <w:szCs w:val="22"/>
              </w:rPr>
              <w:t>All Members</w:t>
            </w:r>
          </w:p>
        </w:tc>
        <w:tc>
          <w:tcPr>
            <w:tcW w:w="1375" w:type="dxa"/>
            <w:vAlign w:val="center"/>
          </w:tcPr>
          <w:p w14:paraId="71E5B38F" w14:textId="77777777" w:rsidR="000F1020" w:rsidRPr="00A52F74" w:rsidRDefault="000F1020" w:rsidP="003B0026">
            <w:pPr>
              <w:spacing w:line="240" w:lineRule="auto"/>
              <w:jc w:val="left"/>
              <w:rPr>
                <w:sz w:val="22"/>
                <w:szCs w:val="22"/>
              </w:rPr>
            </w:pPr>
            <w:r w:rsidRPr="00A52F74">
              <w:rPr>
                <w:sz w:val="22"/>
                <w:szCs w:val="22"/>
              </w:rPr>
              <w:t>Completed</w:t>
            </w:r>
          </w:p>
        </w:tc>
      </w:tr>
      <w:tr w:rsidR="00500F06" w:rsidRPr="00A52F74" w14:paraId="7A6028E7" w14:textId="77777777" w:rsidTr="00E5251B">
        <w:tc>
          <w:tcPr>
            <w:tcW w:w="1375" w:type="dxa"/>
          </w:tcPr>
          <w:p w14:paraId="1FC2C970" w14:textId="77777777" w:rsidR="00500F06" w:rsidRPr="00A52F74" w:rsidRDefault="00500F06" w:rsidP="003B0026">
            <w:pPr>
              <w:spacing w:line="240" w:lineRule="auto"/>
              <w:jc w:val="left"/>
              <w:rPr>
                <w:sz w:val="22"/>
                <w:szCs w:val="22"/>
              </w:rPr>
            </w:pPr>
            <w:r w:rsidRPr="00A52F74">
              <w:rPr>
                <w:sz w:val="22"/>
                <w:szCs w:val="22"/>
              </w:rPr>
              <w:t>06</w:t>
            </w:r>
          </w:p>
        </w:tc>
        <w:tc>
          <w:tcPr>
            <w:tcW w:w="2700" w:type="dxa"/>
            <w:vAlign w:val="center"/>
          </w:tcPr>
          <w:p w14:paraId="0EB6952C" w14:textId="77777777" w:rsidR="00500F06" w:rsidRPr="00A52F74" w:rsidRDefault="00500F06" w:rsidP="003B0026">
            <w:pPr>
              <w:spacing w:line="240" w:lineRule="auto"/>
              <w:jc w:val="left"/>
              <w:rPr>
                <w:sz w:val="22"/>
                <w:szCs w:val="22"/>
              </w:rPr>
            </w:pPr>
            <w:r w:rsidRPr="00A52F74">
              <w:rPr>
                <w:sz w:val="22"/>
                <w:szCs w:val="22"/>
              </w:rPr>
              <w:t>Task sheet</w:t>
            </w:r>
          </w:p>
        </w:tc>
        <w:tc>
          <w:tcPr>
            <w:tcW w:w="960" w:type="dxa"/>
            <w:vMerge/>
            <w:vAlign w:val="center"/>
          </w:tcPr>
          <w:p w14:paraId="0D857767" w14:textId="77777777" w:rsidR="00500F06" w:rsidRPr="00A52F74" w:rsidRDefault="00500F06" w:rsidP="003B0026">
            <w:pPr>
              <w:spacing w:line="240" w:lineRule="auto"/>
              <w:jc w:val="left"/>
              <w:rPr>
                <w:sz w:val="22"/>
                <w:szCs w:val="22"/>
              </w:rPr>
            </w:pPr>
          </w:p>
        </w:tc>
        <w:tc>
          <w:tcPr>
            <w:tcW w:w="990" w:type="dxa"/>
            <w:vMerge/>
            <w:vAlign w:val="center"/>
          </w:tcPr>
          <w:p w14:paraId="544269A8" w14:textId="77777777" w:rsidR="00500F06" w:rsidRPr="00A52F74" w:rsidRDefault="00500F06" w:rsidP="003B0026">
            <w:pPr>
              <w:spacing w:line="240" w:lineRule="auto"/>
              <w:jc w:val="left"/>
              <w:rPr>
                <w:sz w:val="22"/>
                <w:szCs w:val="22"/>
              </w:rPr>
            </w:pPr>
          </w:p>
        </w:tc>
        <w:tc>
          <w:tcPr>
            <w:tcW w:w="2190" w:type="dxa"/>
            <w:vAlign w:val="center"/>
          </w:tcPr>
          <w:p w14:paraId="12DC3790" w14:textId="77777777" w:rsidR="00500F06" w:rsidRPr="00A52F74" w:rsidRDefault="00500F06" w:rsidP="003B0026">
            <w:pPr>
              <w:spacing w:line="240" w:lineRule="auto"/>
              <w:jc w:val="left"/>
              <w:rPr>
                <w:sz w:val="22"/>
                <w:szCs w:val="22"/>
              </w:rPr>
            </w:pPr>
            <w:r w:rsidRPr="00A52F74">
              <w:rPr>
                <w:sz w:val="22"/>
                <w:szCs w:val="22"/>
              </w:rPr>
              <w:t>All Members</w:t>
            </w:r>
          </w:p>
        </w:tc>
        <w:tc>
          <w:tcPr>
            <w:tcW w:w="1375" w:type="dxa"/>
            <w:vAlign w:val="center"/>
          </w:tcPr>
          <w:p w14:paraId="254C4783" w14:textId="77777777" w:rsidR="00500F06" w:rsidRPr="00A52F74" w:rsidRDefault="00500F06" w:rsidP="003B0026">
            <w:pPr>
              <w:spacing w:line="240" w:lineRule="auto"/>
              <w:jc w:val="left"/>
              <w:rPr>
                <w:sz w:val="22"/>
                <w:szCs w:val="22"/>
              </w:rPr>
            </w:pPr>
            <w:r w:rsidRPr="00A52F74">
              <w:rPr>
                <w:sz w:val="22"/>
                <w:szCs w:val="22"/>
              </w:rPr>
              <w:t>Completed</w:t>
            </w:r>
          </w:p>
        </w:tc>
      </w:tr>
    </w:tbl>
    <w:p w14:paraId="560E2E96" w14:textId="77777777" w:rsidR="007C2747" w:rsidRPr="00A52F74" w:rsidRDefault="007C2747" w:rsidP="003B0026">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389"/>
        <w:gridCol w:w="3835"/>
        <w:gridCol w:w="3126"/>
      </w:tblGrid>
      <w:tr w:rsidR="00CC7000" w:rsidRPr="00A52F74" w14:paraId="3B9CB772" w14:textId="77777777" w:rsidTr="008127A5">
        <w:tc>
          <w:tcPr>
            <w:tcW w:w="2448" w:type="dxa"/>
          </w:tcPr>
          <w:p w14:paraId="791E1651" w14:textId="77777777" w:rsidR="00CC7000" w:rsidRPr="00A52F74" w:rsidRDefault="00CC7000" w:rsidP="003B0026">
            <w:pPr>
              <w:jc w:val="left"/>
            </w:pPr>
          </w:p>
        </w:tc>
        <w:tc>
          <w:tcPr>
            <w:tcW w:w="3936" w:type="dxa"/>
          </w:tcPr>
          <w:p w14:paraId="124B1BDD" w14:textId="5E45D491" w:rsidR="00CC7000" w:rsidRPr="00A52F74" w:rsidRDefault="002B4919" w:rsidP="003B0026">
            <w:pPr>
              <w:jc w:val="left"/>
            </w:pPr>
            <w:r w:rsidRPr="00A52F74">
              <w:t>Prepare By: Group</w:t>
            </w:r>
            <w:r w:rsidR="00C479D6" w:rsidRPr="00A52F74">
              <w:t xml:space="preserve"> </w:t>
            </w:r>
            <w:r w:rsidR="005D011C" w:rsidRPr="00A52F74">
              <w:t>7</w:t>
            </w:r>
          </w:p>
        </w:tc>
        <w:tc>
          <w:tcPr>
            <w:tcW w:w="3192" w:type="dxa"/>
          </w:tcPr>
          <w:p w14:paraId="66789944" w14:textId="77777777" w:rsidR="00CC7000" w:rsidRPr="00A52F74" w:rsidRDefault="00CC7000" w:rsidP="003B0026">
            <w:pPr>
              <w:jc w:val="left"/>
            </w:pPr>
            <w:r w:rsidRPr="00A52F74">
              <w:t>Approved By: Faculty</w:t>
            </w:r>
          </w:p>
        </w:tc>
      </w:tr>
      <w:tr w:rsidR="00CC7000" w:rsidRPr="00A52F74" w14:paraId="1D688CA0" w14:textId="77777777" w:rsidTr="003E177C">
        <w:tc>
          <w:tcPr>
            <w:tcW w:w="2448" w:type="dxa"/>
            <w:vAlign w:val="center"/>
          </w:tcPr>
          <w:p w14:paraId="06365FEB" w14:textId="1794F7E9" w:rsidR="00CC7000" w:rsidRPr="00A52F74" w:rsidRDefault="00CC7000" w:rsidP="003B0026">
            <w:pPr>
              <w:jc w:val="left"/>
            </w:pPr>
            <w:r w:rsidRPr="00A52F74">
              <w:t xml:space="preserve">Date: </w:t>
            </w:r>
            <w:r w:rsidR="00E5251B" w:rsidRPr="00A52F74">
              <w:t>Oct</w:t>
            </w:r>
            <w:r w:rsidR="000B52FF" w:rsidRPr="00A52F74">
              <w:t xml:space="preserve"> </w:t>
            </w:r>
            <w:r w:rsidR="00E5251B" w:rsidRPr="00A52F74">
              <w:t>2</w:t>
            </w:r>
            <w:r w:rsidR="005D011C" w:rsidRPr="00A52F74">
              <w:t>6</w:t>
            </w:r>
            <w:r w:rsidRPr="00A52F74">
              <w:t>,</w:t>
            </w:r>
            <w:r w:rsidR="000D4AA1" w:rsidRPr="00A52F74">
              <w:t xml:space="preserve"> 201</w:t>
            </w:r>
            <w:r w:rsidR="00E5251B" w:rsidRPr="00A52F74">
              <w:t>8</w:t>
            </w:r>
          </w:p>
          <w:p w14:paraId="6F0A6321" w14:textId="77777777" w:rsidR="00CC7000" w:rsidRPr="00A52F74" w:rsidRDefault="00CC7000" w:rsidP="003B0026">
            <w:pPr>
              <w:jc w:val="left"/>
            </w:pPr>
          </w:p>
        </w:tc>
        <w:tc>
          <w:tcPr>
            <w:tcW w:w="3936" w:type="dxa"/>
          </w:tcPr>
          <w:p w14:paraId="7C89E1FE" w14:textId="77777777" w:rsidR="00CC7000" w:rsidRPr="00A52F74" w:rsidRDefault="00CC7000" w:rsidP="003B0026">
            <w:pPr>
              <w:jc w:val="left"/>
            </w:pPr>
            <w:r w:rsidRPr="00A52F74">
              <w:t>Team Leader</w:t>
            </w:r>
          </w:p>
          <w:p w14:paraId="50AFDAF6" w14:textId="77777777" w:rsidR="00CC7000" w:rsidRPr="00A52F74" w:rsidRDefault="00CC7000" w:rsidP="003B0026">
            <w:pPr>
              <w:jc w:val="left"/>
            </w:pPr>
          </w:p>
          <w:p w14:paraId="056FFBCB" w14:textId="77777777" w:rsidR="00CC7000" w:rsidRPr="00A52F74" w:rsidRDefault="00CC7000" w:rsidP="003B0026">
            <w:pPr>
              <w:jc w:val="left"/>
            </w:pPr>
          </w:p>
          <w:p w14:paraId="341B47DB" w14:textId="77777777" w:rsidR="000D4AA1" w:rsidRPr="00A52F74" w:rsidRDefault="000D4AA1" w:rsidP="003B0026">
            <w:pPr>
              <w:jc w:val="left"/>
            </w:pPr>
          </w:p>
          <w:p w14:paraId="15A05D60" w14:textId="77777777" w:rsidR="00434091" w:rsidRPr="00A52F74" w:rsidRDefault="00434091" w:rsidP="003B0026">
            <w:pPr>
              <w:jc w:val="left"/>
            </w:pPr>
          </w:p>
          <w:p w14:paraId="442AE3EC" w14:textId="77777777" w:rsidR="00CC7000" w:rsidRPr="00A52F74" w:rsidRDefault="00CC7000" w:rsidP="003B0026">
            <w:pPr>
              <w:jc w:val="left"/>
            </w:pPr>
          </w:p>
          <w:p w14:paraId="3C76A97B" w14:textId="77777777" w:rsidR="00CC7000" w:rsidRPr="00A52F74" w:rsidRDefault="005D14F4" w:rsidP="003B0026">
            <w:pPr>
              <w:jc w:val="left"/>
            </w:pPr>
            <w:r w:rsidRPr="00A52F74">
              <w:t xml:space="preserve">Nguyen </w:t>
            </w:r>
            <w:r w:rsidR="00E5251B" w:rsidRPr="00A52F74">
              <w:t>Hoang Tu</w:t>
            </w:r>
          </w:p>
        </w:tc>
        <w:tc>
          <w:tcPr>
            <w:tcW w:w="3192" w:type="dxa"/>
          </w:tcPr>
          <w:p w14:paraId="2F5097DF" w14:textId="77777777" w:rsidR="00CC7000" w:rsidRPr="00A52F74" w:rsidRDefault="00CC7000" w:rsidP="003B0026">
            <w:pPr>
              <w:jc w:val="left"/>
            </w:pPr>
          </w:p>
          <w:p w14:paraId="41DF04BA" w14:textId="77777777" w:rsidR="00CC7000" w:rsidRPr="00A52F74" w:rsidRDefault="00CC7000" w:rsidP="003B0026">
            <w:pPr>
              <w:jc w:val="left"/>
            </w:pPr>
          </w:p>
          <w:p w14:paraId="23C52EAF" w14:textId="77777777" w:rsidR="00CC7000" w:rsidRPr="00A52F74" w:rsidRDefault="00CC7000" w:rsidP="003B0026">
            <w:pPr>
              <w:jc w:val="left"/>
            </w:pPr>
          </w:p>
          <w:p w14:paraId="5E9CC49E" w14:textId="77777777" w:rsidR="00CC7000" w:rsidRPr="00A52F74" w:rsidRDefault="00CC7000" w:rsidP="003B0026">
            <w:pPr>
              <w:jc w:val="left"/>
            </w:pPr>
          </w:p>
          <w:p w14:paraId="3F2FC175" w14:textId="77777777" w:rsidR="00D46292" w:rsidRPr="00A52F74" w:rsidRDefault="00D46292" w:rsidP="003B0026">
            <w:pPr>
              <w:jc w:val="left"/>
            </w:pPr>
          </w:p>
          <w:p w14:paraId="261D7A1A" w14:textId="77777777" w:rsidR="000D4AA1" w:rsidRPr="00A52F74" w:rsidRDefault="000D4AA1" w:rsidP="003B0026">
            <w:pPr>
              <w:jc w:val="left"/>
            </w:pPr>
          </w:p>
          <w:p w14:paraId="53E1EDB1" w14:textId="77777777" w:rsidR="00CC7000" w:rsidRPr="00A52F74" w:rsidRDefault="00AF5FBD" w:rsidP="003B0026">
            <w:pPr>
              <w:jc w:val="left"/>
            </w:pPr>
            <w:r w:rsidRPr="00A52F74">
              <w:t xml:space="preserve">Tran Phuoc </w:t>
            </w:r>
            <w:proofErr w:type="spellStart"/>
            <w:r w:rsidRPr="00A52F74">
              <w:t>Sinh</w:t>
            </w:r>
            <w:proofErr w:type="spellEnd"/>
          </w:p>
        </w:tc>
      </w:tr>
    </w:tbl>
    <w:p w14:paraId="4EE78A20" w14:textId="77777777" w:rsidR="00D81E86" w:rsidRPr="00A52F74" w:rsidRDefault="00D81E86" w:rsidP="003B0026">
      <w:pPr>
        <w:jc w:val="left"/>
      </w:pPr>
    </w:p>
    <w:p w14:paraId="12D5991C" w14:textId="553653ED" w:rsidR="002303BB" w:rsidRPr="00A52F74" w:rsidRDefault="002303BB" w:rsidP="003B0026">
      <w:pPr>
        <w:jc w:val="left"/>
      </w:pPr>
    </w:p>
    <w:p w14:paraId="203E9D37" w14:textId="1D2212F6" w:rsidR="00802819" w:rsidRPr="00A52F74" w:rsidRDefault="00802819" w:rsidP="003B0026">
      <w:pPr>
        <w:jc w:val="left"/>
      </w:pPr>
    </w:p>
    <w:p w14:paraId="3F3E21E3" w14:textId="4DA6D5FC" w:rsidR="00802819" w:rsidRPr="00A52F74" w:rsidRDefault="00802819" w:rsidP="003B0026">
      <w:pPr>
        <w:jc w:val="left"/>
      </w:pPr>
    </w:p>
    <w:p w14:paraId="146BFA31" w14:textId="18C03A98" w:rsidR="00802819" w:rsidRPr="00A52F74" w:rsidRDefault="00802819" w:rsidP="003B0026">
      <w:pPr>
        <w:jc w:val="left"/>
      </w:pPr>
    </w:p>
    <w:p w14:paraId="21948C06" w14:textId="5ACC7B80" w:rsidR="00E74F90" w:rsidRPr="00A52F74" w:rsidRDefault="00E74F90" w:rsidP="003B0026">
      <w:pPr>
        <w:jc w:val="left"/>
      </w:pPr>
    </w:p>
    <w:p w14:paraId="7EE200C1" w14:textId="77777777" w:rsidR="006D0702" w:rsidRPr="00A52F74" w:rsidRDefault="006D0702" w:rsidP="003B0026">
      <w:pPr>
        <w:jc w:val="left"/>
        <w:sectPr w:rsidR="006D0702" w:rsidRPr="00A52F74" w:rsidSect="008A4D0D">
          <w:headerReference w:type="default" r:id="rId21"/>
          <w:footerReference w:type="default" r:id="rId22"/>
          <w:pgSz w:w="12240" w:h="15840"/>
          <w:pgMar w:top="720" w:right="1440" w:bottom="1440" w:left="1440" w:header="720" w:footer="720" w:gutter="0"/>
          <w:cols w:space="720"/>
          <w:docGrid w:linePitch="360"/>
        </w:sectPr>
      </w:pPr>
    </w:p>
    <w:p w14:paraId="512E0B83" w14:textId="77777777" w:rsidR="006D0702" w:rsidRPr="00A52F74" w:rsidRDefault="006D0702" w:rsidP="003B0026">
      <w:pPr>
        <w:jc w:val="left"/>
        <w:sectPr w:rsidR="006D0702" w:rsidRPr="00A52F74" w:rsidSect="006D0702">
          <w:type w:val="continuous"/>
          <w:pgSz w:w="12240" w:h="15840"/>
          <w:pgMar w:top="720" w:right="1440" w:bottom="1440" w:left="1440" w:header="720" w:footer="720" w:gutter="0"/>
          <w:cols w:space="720"/>
          <w:docGrid w:linePitch="360"/>
        </w:sectPr>
      </w:pPr>
    </w:p>
    <w:p w14:paraId="758C4BED" w14:textId="77777777" w:rsidR="008D38A2" w:rsidRPr="00A52F74" w:rsidRDefault="008D38A2" w:rsidP="008D38A2">
      <w:pPr>
        <w:ind w:firstLine="360"/>
        <w:jc w:val="center"/>
        <w:rPr>
          <w:b w:val="0"/>
          <w:color w:val="548DD4" w:themeColor="text2" w:themeTint="99"/>
          <w:sz w:val="170"/>
          <w:szCs w:val="170"/>
        </w:rPr>
      </w:pPr>
    </w:p>
    <w:p w14:paraId="029F951B" w14:textId="77777777" w:rsidR="008D38A2" w:rsidRPr="00A52F74" w:rsidRDefault="008D38A2" w:rsidP="008D38A2">
      <w:pPr>
        <w:ind w:firstLine="360"/>
        <w:jc w:val="center"/>
        <w:rPr>
          <w:b w:val="0"/>
          <w:color w:val="548DD4" w:themeColor="text2" w:themeTint="99"/>
          <w:sz w:val="170"/>
          <w:szCs w:val="170"/>
        </w:rPr>
      </w:pPr>
    </w:p>
    <w:p w14:paraId="20495C6F" w14:textId="77FF4040" w:rsidR="008D38A2" w:rsidRPr="00A52F74" w:rsidRDefault="008D38A2" w:rsidP="008D38A2">
      <w:pPr>
        <w:ind w:firstLine="360"/>
        <w:jc w:val="center"/>
        <w:rPr>
          <w:b w:val="0"/>
          <w:color w:val="548DD4" w:themeColor="text2" w:themeTint="99"/>
          <w:sz w:val="170"/>
          <w:szCs w:val="170"/>
        </w:rPr>
      </w:pPr>
      <w:r w:rsidRPr="00A52F74">
        <w:rPr>
          <w:b w:val="0"/>
          <w:color w:val="548DD4" w:themeColor="text2" w:themeTint="99"/>
          <w:sz w:val="170"/>
          <w:szCs w:val="170"/>
        </w:rPr>
        <w:t>REVIEW II</w:t>
      </w:r>
    </w:p>
    <w:p w14:paraId="62A04422" w14:textId="77777777" w:rsidR="008D38A2" w:rsidRPr="00A52F74" w:rsidRDefault="008D38A2" w:rsidP="003B0026">
      <w:pPr>
        <w:jc w:val="left"/>
        <w:rPr>
          <w:sz w:val="70"/>
          <w:szCs w:val="70"/>
        </w:rPr>
        <w:sectPr w:rsidR="008D38A2" w:rsidRPr="00A52F74" w:rsidSect="006D0702">
          <w:headerReference w:type="default" r:id="rId23"/>
          <w:footerReference w:type="default" r:id="rId24"/>
          <w:pgSz w:w="12240" w:h="15840"/>
          <w:pgMar w:top="720" w:right="1440" w:bottom="1440" w:left="1440" w:header="720" w:footer="720" w:gutter="0"/>
          <w:cols w:space="720"/>
          <w:docGrid w:linePitch="360"/>
        </w:sectPr>
      </w:pPr>
    </w:p>
    <w:p w14:paraId="740ECF59" w14:textId="6E739AD7" w:rsidR="008E2C16" w:rsidRPr="00A52F74" w:rsidRDefault="00357896" w:rsidP="00357896">
      <w:pPr>
        <w:pStyle w:val="Heading1"/>
        <w:numPr>
          <w:ilvl w:val="0"/>
          <w:numId w:val="4"/>
        </w:numPr>
        <w:jc w:val="left"/>
        <w:rPr>
          <w:rFonts w:ascii="Arial" w:hAnsi="Arial" w:cs="Arial"/>
          <w:b/>
        </w:rPr>
      </w:pPr>
      <w:bookmarkStart w:id="16" w:name="_Toc392242375"/>
      <w:bookmarkStart w:id="17" w:name="_Toc529882070"/>
      <w:r w:rsidRPr="00A52F74">
        <w:rPr>
          <w:rFonts w:ascii="Arial" w:hAnsi="Arial" w:cs="Arial"/>
          <w:b/>
        </w:rPr>
        <w:lastRenderedPageBreak/>
        <w:t>Architecture &amp; Design of the Project</w:t>
      </w:r>
      <w:bookmarkEnd w:id="16"/>
      <w:bookmarkEnd w:id="17"/>
    </w:p>
    <w:p w14:paraId="06CC6A33" w14:textId="6B12E697" w:rsidR="008E2C16" w:rsidRPr="00A52F74" w:rsidRDefault="008E2C16" w:rsidP="008E2C16"/>
    <w:p w14:paraId="4F25144F" w14:textId="77777777" w:rsidR="008E2C16" w:rsidRPr="00A52F74" w:rsidRDefault="008E2C16" w:rsidP="008E2C16"/>
    <w:p w14:paraId="56C7EFDF" w14:textId="7851A643" w:rsidR="008E2C16" w:rsidRPr="00A52F74" w:rsidRDefault="008E2C16" w:rsidP="008E2C16">
      <w:pPr>
        <w:spacing w:line="240" w:lineRule="auto"/>
        <w:jc w:val="center"/>
        <w:rPr>
          <w:bCs w:val="0"/>
          <w:sz w:val="40"/>
        </w:rPr>
      </w:pPr>
      <w:r w:rsidRPr="00A52F74">
        <w:rPr>
          <w:noProof/>
          <w:lang w:val="en-US"/>
        </w:rPr>
        <w:drawing>
          <wp:anchor distT="0" distB="0" distL="114300" distR="114300" simplePos="0" relativeHeight="251704320" behindDoc="0" locked="0" layoutInCell="1" allowOverlap="1" wp14:anchorId="4C3D6377" wp14:editId="7D827BDC">
            <wp:simplePos x="0" y="0"/>
            <wp:positionH relativeFrom="column">
              <wp:posOffset>355600</wp:posOffset>
            </wp:positionH>
            <wp:positionV relativeFrom="paragraph">
              <wp:posOffset>2952115</wp:posOffset>
            </wp:positionV>
            <wp:extent cx="4505325" cy="3885565"/>
            <wp:effectExtent l="0" t="0" r="9525" b="635"/>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Design-Diagram.png"/>
                    <pic:cNvPicPr/>
                  </pic:nvPicPr>
                  <pic:blipFill>
                    <a:blip r:embed="rId25">
                      <a:extLst>
                        <a:ext uri="{28A0092B-C50C-407E-A947-70E740481C1C}">
                          <a14:useLocalDpi xmlns:a14="http://schemas.microsoft.com/office/drawing/2010/main" val="0"/>
                        </a:ext>
                      </a:extLst>
                    </a:blip>
                    <a:stretch>
                      <a:fillRect/>
                    </a:stretch>
                  </pic:blipFill>
                  <pic:spPr>
                    <a:xfrm>
                      <a:off x="0" y="0"/>
                      <a:ext cx="4505325" cy="3885565"/>
                    </a:xfrm>
                    <a:prstGeom prst="rect">
                      <a:avLst/>
                    </a:prstGeom>
                  </pic:spPr>
                </pic:pic>
              </a:graphicData>
            </a:graphic>
          </wp:anchor>
        </w:drawing>
      </w:r>
      <w:r w:rsidRPr="00A52F74">
        <w:rPr>
          <w:b w:val="0"/>
        </w:rPr>
        <w:br w:type="page"/>
      </w:r>
      <w:r w:rsidRPr="00A52F74">
        <w:rPr>
          <w:noProof/>
          <w:lang w:val="en-US"/>
        </w:rPr>
        <w:drawing>
          <wp:anchor distT="0" distB="0" distL="114300" distR="114300" simplePos="0" relativeHeight="251702272" behindDoc="1" locked="0" layoutInCell="1" allowOverlap="1" wp14:anchorId="034E288E" wp14:editId="11D69D16">
            <wp:simplePos x="0" y="0"/>
            <wp:positionH relativeFrom="column">
              <wp:posOffset>0</wp:posOffset>
            </wp:positionH>
            <wp:positionV relativeFrom="paragraph">
              <wp:posOffset>-635</wp:posOffset>
            </wp:positionV>
            <wp:extent cx="5076825" cy="2880122"/>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spnetmvc_1_lg.jpg"/>
                    <pic:cNvPicPr/>
                  </pic:nvPicPr>
                  <pic:blipFill>
                    <a:blip r:embed="rId26">
                      <a:extLst>
                        <a:ext uri="{28A0092B-C50C-407E-A947-70E740481C1C}">
                          <a14:useLocalDpi xmlns:a14="http://schemas.microsoft.com/office/drawing/2010/main" val="0"/>
                        </a:ext>
                      </a:extLst>
                    </a:blip>
                    <a:stretch>
                      <a:fillRect/>
                    </a:stretch>
                  </pic:blipFill>
                  <pic:spPr>
                    <a:xfrm>
                      <a:off x="0" y="0"/>
                      <a:ext cx="5076825" cy="2880122"/>
                    </a:xfrm>
                    <a:prstGeom prst="rect">
                      <a:avLst/>
                    </a:prstGeom>
                  </pic:spPr>
                </pic:pic>
              </a:graphicData>
            </a:graphic>
          </wp:anchor>
        </w:drawing>
      </w:r>
    </w:p>
    <w:p w14:paraId="029BEFDF" w14:textId="7BF3A75E" w:rsidR="008E2C16" w:rsidRPr="00A52F74" w:rsidRDefault="008E2C16" w:rsidP="008E2C16">
      <w:pPr>
        <w:pStyle w:val="Heading2"/>
        <w:numPr>
          <w:ilvl w:val="0"/>
          <w:numId w:val="2"/>
        </w:numPr>
      </w:pPr>
      <w:bookmarkStart w:id="18" w:name="_Toc392242376"/>
      <w:bookmarkStart w:id="19" w:name="_Toc529882071"/>
      <w:r w:rsidRPr="00A52F74">
        <w:lastRenderedPageBreak/>
        <w:t>Presentation Tier:</w:t>
      </w:r>
      <w:bookmarkEnd w:id="18"/>
      <w:bookmarkEnd w:id="19"/>
    </w:p>
    <w:p w14:paraId="334DE221" w14:textId="77777777" w:rsidR="008E2C16" w:rsidRPr="00A52F74" w:rsidRDefault="008E2C16" w:rsidP="008E2C16">
      <w:pPr>
        <w:ind w:left="360"/>
        <w:jc w:val="left"/>
        <w:rPr>
          <w:b w:val="0"/>
          <w:shd w:val="clear" w:color="auto" w:fill="FFFFFF"/>
        </w:rPr>
      </w:pPr>
      <w:r w:rsidRPr="00A52F74">
        <w:rPr>
          <w:b w:val="0"/>
          <w:shd w:val="clear" w:color="auto" w:fill="FFFFFF"/>
        </w:rPr>
        <w:t xml:space="preserve">Is the tier in which the users interact with </w:t>
      </w:r>
      <w:proofErr w:type="gramStart"/>
      <w:r w:rsidRPr="00A52F74">
        <w:rPr>
          <w:b w:val="0"/>
          <w:shd w:val="clear" w:color="auto" w:fill="FFFFFF"/>
        </w:rPr>
        <w:t>application .</w:t>
      </w:r>
      <w:proofErr w:type="gramEnd"/>
      <w:r w:rsidRPr="00A52F74">
        <w:rPr>
          <w:b w:val="0"/>
          <w:shd w:val="clear" w:color="auto" w:fill="FFFFFF"/>
        </w:rPr>
        <w:t xml:space="preserve"> Presentation Tier contents Model, View, Controller used to receive a request and response to User.</w:t>
      </w:r>
    </w:p>
    <w:p w14:paraId="4DE8D498" w14:textId="77777777" w:rsidR="008E2C16" w:rsidRPr="00A52F74" w:rsidRDefault="008E2C16" w:rsidP="008E2C16">
      <w:pPr>
        <w:ind w:left="360"/>
        <w:jc w:val="left"/>
        <w:rPr>
          <w:b w:val="0"/>
        </w:rPr>
      </w:pPr>
      <w:r w:rsidRPr="00A52F74">
        <w:rPr>
          <w:b w:val="0"/>
          <w:shd w:val="clear" w:color="auto" w:fill="FFFFFF"/>
        </w:rPr>
        <w:t xml:space="preserve"> </w:t>
      </w:r>
      <w:r w:rsidRPr="00A52F74">
        <w:rPr>
          <w:b w:val="0"/>
          <w:u w:val="single"/>
          <w:shd w:val="clear" w:color="auto" w:fill="FFFFFF"/>
        </w:rPr>
        <w:t>Technology</w:t>
      </w:r>
      <w:r w:rsidRPr="00A52F74">
        <w:rPr>
          <w:b w:val="0"/>
          <w:shd w:val="clear" w:color="auto" w:fill="FFFFFF"/>
        </w:rPr>
        <w:t>: ASP.NET MVC4, Razor, HTML, CSS, JavaScript, Ajax, JQUERY, Twitter Bootstrap</w:t>
      </w:r>
    </w:p>
    <w:p w14:paraId="7830BC6F" w14:textId="77777777" w:rsidR="008E2C16" w:rsidRPr="00A52F74" w:rsidRDefault="008E2C16" w:rsidP="008E2C16">
      <w:pPr>
        <w:pStyle w:val="ListParagraph"/>
        <w:jc w:val="left"/>
      </w:pPr>
    </w:p>
    <w:p w14:paraId="00B9D9C7" w14:textId="41D3B528" w:rsidR="008E2C16" w:rsidRPr="00A52F74" w:rsidRDefault="008E2C16" w:rsidP="008E2C16">
      <w:pPr>
        <w:pStyle w:val="Heading2"/>
        <w:numPr>
          <w:ilvl w:val="0"/>
          <w:numId w:val="1"/>
        </w:numPr>
      </w:pPr>
      <w:bookmarkStart w:id="20" w:name="_Toc392242377"/>
      <w:bookmarkStart w:id="21" w:name="_Toc529882072"/>
      <w:r w:rsidRPr="00A52F74">
        <w:t>Business Logic Tier:</w:t>
      </w:r>
      <w:bookmarkEnd w:id="20"/>
      <w:bookmarkEnd w:id="21"/>
      <w:r w:rsidRPr="00A52F74">
        <w:t xml:space="preserve"> </w:t>
      </w:r>
    </w:p>
    <w:p w14:paraId="74E446AF" w14:textId="5BEA14F2" w:rsidR="008E2C16" w:rsidRPr="00A52F74" w:rsidRDefault="008E2C16" w:rsidP="008E2C16">
      <w:pPr>
        <w:ind w:left="360"/>
        <w:jc w:val="left"/>
        <w:rPr>
          <w:b w:val="0"/>
        </w:rPr>
      </w:pPr>
      <w:r w:rsidRPr="00A52F74">
        <w:rPr>
          <w:b w:val="0"/>
        </w:rPr>
        <w:t>Is mainly working as the bridge between Data Tier and Presentation Tier. All the Data passes through the Business Tier before passing to the Presentation Tier.</w:t>
      </w:r>
    </w:p>
    <w:p w14:paraId="7478ABE5" w14:textId="7DFC05DD"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OOP, ASP.NET</w:t>
      </w:r>
    </w:p>
    <w:p w14:paraId="54677364" w14:textId="28C4C70D" w:rsidR="008E2C16" w:rsidRPr="00A52F74" w:rsidRDefault="008E2C16" w:rsidP="008E2C16">
      <w:pPr>
        <w:pStyle w:val="ListParagraph"/>
        <w:jc w:val="left"/>
        <w:rPr>
          <w:shd w:val="clear" w:color="auto" w:fill="FFFFFF"/>
        </w:rPr>
      </w:pPr>
    </w:p>
    <w:p w14:paraId="1FC29F44" w14:textId="0570C123" w:rsidR="008E2C16" w:rsidRPr="00A52F74" w:rsidRDefault="008E2C16" w:rsidP="008E2C16">
      <w:pPr>
        <w:pStyle w:val="Heading2"/>
        <w:numPr>
          <w:ilvl w:val="0"/>
          <w:numId w:val="1"/>
        </w:numPr>
      </w:pPr>
      <w:bookmarkStart w:id="22" w:name="_Toc392242378"/>
      <w:bookmarkStart w:id="23" w:name="_Toc529882073"/>
      <w:r w:rsidRPr="00A52F74">
        <w:t>Data Access Tier:</w:t>
      </w:r>
      <w:bookmarkEnd w:id="22"/>
      <w:bookmarkEnd w:id="23"/>
      <w:r w:rsidRPr="00A52F74">
        <w:t xml:space="preserve"> </w:t>
      </w:r>
    </w:p>
    <w:p w14:paraId="0864C8AD" w14:textId="3D143443" w:rsidR="008E2C16" w:rsidRPr="00A52F74" w:rsidRDefault="008E2C16" w:rsidP="008E2C16">
      <w:pPr>
        <w:ind w:left="360"/>
        <w:jc w:val="left"/>
        <w:rPr>
          <w:b w:val="0"/>
        </w:rPr>
      </w:pPr>
      <w:r w:rsidRPr="00A52F74">
        <w:rPr>
          <w:b w:val="0"/>
        </w:rPr>
        <w:t xml:space="preserve">Is basically the server which stores all the application’s </w:t>
      </w:r>
      <w:proofErr w:type="gramStart"/>
      <w:r w:rsidRPr="00A52F74">
        <w:rPr>
          <w:b w:val="0"/>
        </w:rPr>
        <w:t>data .Data</w:t>
      </w:r>
      <w:proofErr w:type="gramEnd"/>
      <w:r w:rsidRPr="00A52F74">
        <w:rPr>
          <w:b w:val="0"/>
        </w:rPr>
        <w:t xml:space="preserve"> tier contents Database Tables, Database Views and other means of storing Application Data .</w:t>
      </w:r>
    </w:p>
    <w:p w14:paraId="1D734794" w14:textId="5D99F7FB" w:rsidR="008E2C16" w:rsidRPr="00A52F74" w:rsidRDefault="008E2C16" w:rsidP="008E2C16">
      <w:pPr>
        <w:ind w:left="360"/>
        <w:jc w:val="left"/>
        <w:rPr>
          <w:b w:val="0"/>
          <w:shd w:val="clear" w:color="auto" w:fill="FFFFFF"/>
        </w:rPr>
      </w:pPr>
      <w:r w:rsidRPr="00A52F74">
        <w:rPr>
          <w:b w:val="0"/>
          <w:u w:val="single"/>
          <w:shd w:val="clear" w:color="auto" w:fill="FFFFFF"/>
        </w:rPr>
        <w:t>Technology</w:t>
      </w:r>
      <w:r w:rsidRPr="00A52F74">
        <w:rPr>
          <w:b w:val="0"/>
          <w:shd w:val="clear" w:color="auto" w:fill="FFFFFF"/>
        </w:rPr>
        <w:t>: SQL Server, LINQ, ADO.NET</w:t>
      </w:r>
    </w:p>
    <w:p w14:paraId="3FA4B3AA" w14:textId="168651B8" w:rsidR="008E2C16" w:rsidRPr="00A52F74" w:rsidRDefault="008E2C16" w:rsidP="008E2C16">
      <w:pPr>
        <w:pStyle w:val="Heading1"/>
        <w:jc w:val="left"/>
        <w:rPr>
          <w:rFonts w:ascii="Arial" w:hAnsi="Arial" w:cs="Arial"/>
        </w:rPr>
      </w:pPr>
      <w:bookmarkStart w:id="24" w:name="_Toc529882074"/>
      <w:r w:rsidRPr="00A52F74">
        <w:rPr>
          <w:rFonts w:ascii="Arial" w:hAnsi="Arial" w:cs="Arial"/>
        </w:rPr>
        <w:t>Algorithms - Data Flowchart:</w:t>
      </w:r>
      <w:bookmarkEnd w:id="24"/>
    </w:p>
    <w:p w14:paraId="0DA1BC35" w14:textId="722E9866" w:rsidR="008E2C16" w:rsidRPr="00DF06F5" w:rsidRDefault="008E2C16" w:rsidP="00DF06F5">
      <w:pPr>
        <w:pStyle w:val="Heading2"/>
        <w:rPr>
          <w:sz w:val="40"/>
          <w:szCs w:val="40"/>
        </w:rPr>
      </w:pPr>
      <w:bookmarkStart w:id="25" w:name="_Toc529882075"/>
      <w:r w:rsidRPr="00DF06F5">
        <w:rPr>
          <w:sz w:val="40"/>
          <w:szCs w:val="40"/>
        </w:rPr>
        <w:t>Symbol generates:</w:t>
      </w:r>
      <w:bookmarkEnd w:id="25"/>
    </w:p>
    <w:p w14:paraId="10BDFD3F" w14:textId="34781321" w:rsidR="008E2C16" w:rsidRPr="00A52F74" w:rsidRDefault="008E2C16" w:rsidP="008E2C16">
      <w:pPr>
        <w:jc w:val="left"/>
      </w:pPr>
      <w:r w:rsidRPr="00A52F74">
        <w:object w:dxaOrig="6361" w:dyaOrig="2791" w14:anchorId="33DBADA7">
          <v:shape id="_x0000_i1025" type="#_x0000_t75" style="width:318pt;height:140pt" o:ole="">
            <v:imagedata r:id="rId27" o:title=""/>
          </v:shape>
          <o:OLEObject Type="Embed" ProgID="Visio.Drawing.15" ShapeID="_x0000_i1025" DrawAspect="Content" ObjectID="_1603624182" r:id="rId28"/>
        </w:object>
      </w:r>
    </w:p>
    <w:p w14:paraId="2F881E75" w14:textId="77777777" w:rsidR="00EB02A8" w:rsidRDefault="00EB02A8" w:rsidP="00BD4C8C"/>
    <w:p w14:paraId="083561D9" w14:textId="6DBCD936" w:rsidR="000D6865" w:rsidRPr="00A52F74" w:rsidRDefault="00004497" w:rsidP="000D6865">
      <w:pPr>
        <w:pStyle w:val="Heading2"/>
        <w:numPr>
          <w:ilvl w:val="6"/>
          <w:numId w:val="3"/>
        </w:numPr>
      </w:pPr>
      <w:bookmarkStart w:id="26" w:name="_Toc529882076"/>
      <w:r w:rsidRPr="00A52F74">
        <w:lastRenderedPageBreak/>
        <w:t>Login process</w:t>
      </w:r>
      <w:r w:rsidR="00E272EA">
        <w:t>:</w:t>
      </w:r>
      <w:bookmarkEnd w:id="26"/>
    </w:p>
    <w:p w14:paraId="198813ED" w14:textId="3B2B4843" w:rsidR="00357896" w:rsidRPr="00A52F74" w:rsidRDefault="00F647FB" w:rsidP="008E2C16">
      <w:r w:rsidRPr="00A52F74">
        <w:rPr>
          <w:noProof/>
          <w:lang w:val="en-US"/>
        </w:rPr>
        <mc:AlternateContent>
          <mc:Choice Requires="wps">
            <w:drawing>
              <wp:anchor distT="0" distB="0" distL="114300" distR="114300" simplePos="0" relativeHeight="251705344" behindDoc="0" locked="0" layoutInCell="1" allowOverlap="1" wp14:anchorId="19E40495" wp14:editId="715519B3">
                <wp:simplePos x="0" y="0"/>
                <wp:positionH relativeFrom="column">
                  <wp:posOffset>2190750</wp:posOffset>
                </wp:positionH>
                <wp:positionV relativeFrom="paragraph">
                  <wp:posOffset>5080</wp:posOffset>
                </wp:positionV>
                <wp:extent cx="914400" cy="438150"/>
                <wp:effectExtent l="0" t="0" r="19050" b="19050"/>
                <wp:wrapThrough wrapText="bothSides">
                  <wp:wrapPolygon edited="0">
                    <wp:start x="1350" y="0"/>
                    <wp:lineTo x="0" y="4696"/>
                    <wp:lineTo x="0" y="17843"/>
                    <wp:lineTo x="1350" y="21600"/>
                    <wp:lineTo x="20250" y="21600"/>
                    <wp:lineTo x="21600" y="17843"/>
                    <wp:lineTo x="21600" y="3757"/>
                    <wp:lineTo x="20250" y="0"/>
                    <wp:lineTo x="1350" y="0"/>
                  </wp:wrapPolygon>
                </wp:wrapThrough>
                <wp:docPr id="7" name="Flowchart: Terminator 7"/>
                <wp:cNvGraphicFramePr/>
                <a:graphic xmlns:a="http://schemas.openxmlformats.org/drawingml/2006/main">
                  <a:graphicData uri="http://schemas.microsoft.com/office/word/2010/wordprocessingShape">
                    <wps:wsp>
                      <wps:cNvSpPr/>
                      <wps:spPr>
                        <a:xfrm>
                          <a:off x="0" y="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67AF1" w14:textId="13ADC52F" w:rsidR="00065B42" w:rsidRPr="00EA1DFD" w:rsidRDefault="00065B42" w:rsidP="00004497">
                            <w:pPr>
                              <w:jc w:val="center"/>
                              <w:rPr>
                                <w:color w:val="FFFFFF" w:themeColor="background1"/>
                                <w:sz w:val="20"/>
                                <w:szCs w:val="20"/>
                                <w:lang w:val="en-US"/>
                              </w:rPr>
                            </w:pPr>
                            <w:r w:rsidRPr="00EA1DFD">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type w14:anchorId="19E40495" id="_x0000_t116" coordsize="21600,21600" o:spt="116" path="m3475,qx,10800,3475,21600l18125,21600qx21600,10800,18125,xe">
                <v:stroke joinstyle="miter"/>
                <v:path gradientshapeok="t" o:connecttype="rect" textboxrect="1018,3163,20582,18437"/>
              </v:shapetype>
              <v:shape id="Flowchart: Terminator 7" o:spid="_x0000_s1053" type="#_x0000_t116" style="position:absolute;left:0;text-align:left;margin-left:172.5pt;margin-top:.4pt;width:1in;height:34.5pt;z-index:25170534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" fillcolor="#4f81bd [3204]" strokecolor="#243f60 [1604]" strokeweight="2pt">
                <v:textbox>
                  <w:txbxContent>
                    <w:p w14:paraId="15367AF1" w14:textId="13ADC52F" w:rsidR="00065B42" w:rsidRPr="00EA1DFD" w:rsidRDefault="00065B42" w:rsidP="00004497">
                      <w:pPr>
                        <w:jc w:val="center"/>
                        <w:rPr>
                          <w:color w:val="FFFFFF" w:themeColor="background1"/>
                          <w:sz w:val="20"/>
                          <w:szCs w:val="20"/>
                          <w:lang w:val="en-US"/>
                        </w:rPr>
                      </w:pPr>
                      <w:r w:rsidRPr="00EA1DFD">
                        <w:rPr>
                          <w:color w:val="FFFFFF" w:themeColor="background1"/>
                          <w:sz w:val="20"/>
                          <w:szCs w:val="20"/>
                          <w:lang w:val="en-US"/>
                        </w:rPr>
                        <w:t>Start</w:t>
                      </w:r>
                    </w:p>
                  </w:txbxContent>
                </v:textbox>
                <w10:wrap type="through"/>
              </v:shape>
            </w:pict>
          </mc:Fallback>
        </mc:AlternateContent>
      </w:r>
    </w:p>
    <w:p w14:paraId="12A6CE66" w14:textId="114A27CF" w:rsidR="00357896" w:rsidRPr="00A52F74" w:rsidRDefault="00B7337F" w:rsidP="00357896">
      <w:r w:rsidRPr="00A52F74">
        <w:rPr>
          <w:noProof/>
          <w:lang w:val="en-US"/>
        </w:rPr>
        <mc:AlternateContent>
          <mc:Choice Requires="wps">
            <w:drawing>
              <wp:anchor distT="0" distB="0" distL="114300" distR="114300" simplePos="0" relativeHeight="251715584" behindDoc="0" locked="0" layoutInCell="1" allowOverlap="1" wp14:anchorId="3FD5CA48" wp14:editId="68C7D785">
                <wp:simplePos x="0" y="0"/>
                <wp:positionH relativeFrom="column">
                  <wp:posOffset>2635250</wp:posOffset>
                </wp:positionH>
                <wp:positionV relativeFrom="paragraph">
                  <wp:posOffset>153035</wp:posOffset>
                </wp:positionV>
                <wp:extent cx="12700" cy="914400"/>
                <wp:effectExtent l="57150" t="0" r="63500" b="57150"/>
                <wp:wrapNone/>
                <wp:docPr id="21" name="Straight Arrow Connector 21"/>
                <wp:cNvGraphicFramePr/>
                <a:graphic xmlns:a="http://schemas.openxmlformats.org/drawingml/2006/main">
                  <a:graphicData uri="http://schemas.microsoft.com/office/word/2010/wordprocessingShape">
                    <wps:wsp>
                      <wps:cNvCnPr/>
                      <wps:spPr>
                        <a:xfrm>
                          <a:off x="0" y="0"/>
                          <a:ext cx="127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8DB3DC2" id="_x0000_t32" coordsize="21600,21600" o:spt="32" o:oned="t" path="m,l21600,21600e" filled="f">
                <v:path arrowok="t" fillok="f" o:connecttype="none"/>
                <o:lock v:ext="edit" shapetype="t"/>
              </v:shapetype>
              <v:shape id="Straight Arrow Connector 21" o:spid="_x0000_s1026" type="#_x0000_t32" style="position:absolute;margin-left:207.5pt;margin-top:12.05pt;width:1pt;height:1in;z-index:251715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" strokecolor="#4579b8 [3044]">
                <v:stroke endarrow="block"/>
              </v:shape>
            </w:pict>
          </mc:Fallback>
        </mc:AlternateContent>
      </w:r>
    </w:p>
    <w:p w14:paraId="3251C3CC" w14:textId="067FFA80" w:rsidR="008D38A2" w:rsidRPr="00A52F74" w:rsidRDefault="004977D1" w:rsidP="00357896">
      <w:pPr>
        <w:rPr>
          <w:sz w:val="40"/>
          <w:szCs w:val="40"/>
        </w:rPr>
      </w:pPr>
      <w:r w:rsidRPr="00A52F74">
        <w:rPr>
          <w:noProof/>
          <w:lang w:val="en-US"/>
        </w:rPr>
        <mc:AlternateContent>
          <mc:Choice Requires="wps">
            <w:drawing>
              <wp:anchor distT="0" distB="0" distL="114300" distR="114300" simplePos="0" relativeHeight="251720704" behindDoc="0" locked="0" layoutInCell="1" allowOverlap="1" wp14:anchorId="2DC9A902" wp14:editId="55A3EDF2">
                <wp:simplePos x="0" y="0"/>
                <wp:positionH relativeFrom="column">
                  <wp:posOffset>2667000</wp:posOffset>
                </wp:positionH>
                <wp:positionV relativeFrom="paragraph">
                  <wp:posOffset>84455</wp:posOffset>
                </wp:positionV>
                <wp:extent cx="2635250" cy="2095500"/>
                <wp:effectExtent l="38100" t="76200" r="12700" b="19050"/>
                <wp:wrapNone/>
                <wp:docPr id="27" name="Connector: Elbow 27"/>
                <wp:cNvGraphicFramePr/>
                <a:graphic xmlns:a="http://schemas.openxmlformats.org/drawingml/2006/main">
                  <a:graphicData uri="http://schemas.microsoft.com/office/word/2010/wordprocessingShape">
                    <wps:wsp>
                      <wps:cNvCnPr/>
                      <wps:spPr>
                        <a:xfrm flipH="1" flipV="1">
                          <a:off x="0" y="0"/>
                          <a:ext cx="2635250" cy="2095500"/>
                        </a:xfrm>
                        <a:prstGeom prst="bentConnector3">
                          <a:avLst>
                            <a:gd name="adj1" fmla="val 576"/>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7520966"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27" o:spid="_x0000_s1026" type="#_x0000_t34" style="position:absolute;margin-left:210pt;margin-top:6.65pt;width:207.5pt;height:165pt;flip:x y;z-index:251720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" adj="124" strokecolor="red">
                <v:stroke endarrow="block"/>
              </v:shape>
            </w:pict>
          </mc:Fallback>
        </mc:AlternateContent>
      </w:r>
    </w:p>
    <w:p w14:paraId="62F1E75C" w14:textId="457803C2" w:rsidR="00357896" w:rsidRPr="00A52F74" w:rsidRDefault="006101BF" w:rsidP="00357896">
      <w:pPr>
        <w:rPr>
          <w:sz w:val="40"/>
          <w:szCs w:val="40"/>
        </w:rPr>
      </w:pPr>
      <w:r w:rsidRPr="00A52F74">
        <w:rPr>
          <w:noProof/>
          <w:lang w:val="en-US"/>
        </w:rPr>
        <mc:AlternateContent>
          <mc:Choice Requires="wps">
            <w:drawing>
              <wp:anchor distT="0" distB="0" distL="114300" distR="114300" simplePos="0" relativeHeight="251713536" behindDoc="0" locked="0" layoutInCell="1" allowOverlap="1" wp14:anchorId="75041CF9" wp14:editId="0CEC3495">
                <wp:simplePos x="0" y="0"/>
                <wp:positionH relativeFrom="margin">
                  <wp:posOffset>1704975</wp:posOffset>
                </wp:positionH>
                <wp:positionV relativeFrom="paragraph">
                  <wp:posOffset>300990</wp:posOffset>
                </wp:positionV>
                <wp:extent cx="2051050" cy="774700"/>
                <wp:effectExtent l="0" t="0" r="25400" b="25400"/>
                <wp:wrapNone/>
                <wp:docPr id="17" name="Flowchart: Data 17"/>
                <wp:cNvGraphicFramePr/>
                <a:graphic xmlns:a="http://schemas.openxmlformats.org/drawingml/2006/main">
                  <a:graphicData uri="http://schemas.microsoft.com/office/word/2010/wordprocessingShape">
                    <wps:wsp>
                      <wps:cNvSpPr/>
                      <wps:spPr>
                        <a:xfrm>
                          <a:off x="0" y="0"/>
                          <a:ext cx="2051050" cy="7747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DA76A4" w14:textId="6F4D0683" w:rsidR="00065B42" w:rsidRPr="00EA1DFD" w:rsidRDefault="00065B42"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5041CF9" id="_x0000_t111" coordsize="21600,21600" o:spt="111" path="m4321,l21600,,17204,21600,,21600xe">
                <v:stroke joinstyle="miter"/>
                <v:path gradientshapeok="t" o:connecttype="custom" o:connectlocs="12961,0;10800,0;2161,10800;8602,21600;10800,21600;19402,10800" textboxrect="4321,0,17204,21600"/>
              </v:shapetype>
              <v:shape id="Flowchart: Data 17" o:spid="_x0000_s1054" type="#_x0000_t111" style="position:absolute;left:0;text-align:left;margin-left:134.25pt;margin-top:23.7pt;width:161.5pt;height:61pt;z-index:251713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" fillcolor="#4f81bd [3204]" strokecolor="#243f60 [1604]" strokeweight="2pt">
                <v:textbox>
                  <w:txbxContent>
                    <w:p w14:paraId="56DA76A4" w14:textId="6F4D0683" w:rsidR="00065B42" w:rsidRPr="00EA1DFD" w:rsidRDefault="00065B42" w:rsidP="000761DE">
                      <w:pPr>
                        <w:jc w:val="center"/>
                        <w:rPr>
                          <w:color w:val="FFFFFF" w:themeColor="background1"/>
                          <w:sz w:val="20"/>
                          <w:szCs w:val="20"/>
                          <w:lang w:val="en-US"/>
                        </w:rPr>
                      </w:pPr>
                      <w:r w:rsidRPr="00EA1DFD">
                        <w:rPr>
                          <w:color w:val="FFFFFF" w:themeColor="background1"/>
                          <w:sz w:val="20"/>
                          <w:szCs w:val="20"/>
                          <w:lang w:val="en-US"/>
                        </w:rPr>
                        <w:t>Input Username &amp; Password</w:t>
                      </w:r>
                    </w:p>
                  </w:txbxContent>
                </v:textbox>
                <w10:wrap anchorx="margin"/>
              </v:shape>
            </w:pict>
          </mc:Fallback>
        </mc:AlternateContent>
      </w:r>
    </w:p>
    <w:p w14:paraId="7D1E5350" w14:textId="4BD6DAAD" w:rsidR="008E2C16" w:rsidRPr="00A52F74" w:rsidRDefault="008E2C16" w:rsidP="003B0026">
      <w:pPr>
        <w:jc w:val="left"/>
      </w:pPr>
    </w:p>
    <w:p w14:paraId="073495A7" w14:textId="589CF89C" w:rsidR="00395939" w:rsidRPr="00A52F74" w:rsidRDefault="00940201" w:rsidP="003B0026">
      <w:pPr>
        <w:jc w:val="left"/>
      </w:pPr>
      <w:r w:rsidRPr="00A52F74">
        <w:rPr>
          <w:noProof/>
          <w:lang w:val="en-US"/>
        </w:rPr>
        <mc:AlternateContent>
          <mc:Choice Requires="wps">
            <w:drawing>
              <wp:anchor distT="0" distB="0" distL="114300" distR="114300" simplePos="0" relativeHeight="251716608" behindDoc="0" locked="0" layoutInCell="1" allowOverlap="1" wp14:anchorId="3B77ED40" wp14:editId="5CA9FF89">
                <wp:simplePos x="0" y="0"/>
                <wp:positionH relativeFrom="column">
                  <wp:posOffset>2667000</wp:posOffset>
                </wp:positionH>
                <wp:positionV relativeFrom="paragraph">
                  <wp:posOffset>311150</wp:posOffset>
                </wp:positionV>
                <wp:extent cx="6350" cy="352425"/>
                <wp:effectExtent l="38100" t="0" r="69850" b="47625"/>
                <wp:wrapNone/>
                <wp:docPr id="22" name="Straight Arrow Connector 22"/>
                <wp:cNvGraphicFramePr/>
                <a:graphic xmlns:a="http://schemas.openxmlformats.org/drawingml/2006/main">
                  <a:graphicData uri="http://schemas.microsoft.com/office/word/2010/wordprocessingShape">
                    <wps:wsp>
                      <wps:cNvCnPr/>
                      <wps:spPr>
                        <a:xfrm>
                          <a:off x="0" y="0"/>
                          <a:ext cx="6350" cy="3524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0714955" id="Straight Arrow Connector 22" o:spid="_x0000_s1026" type="#_x0000_t32" style="position:absolute;margin-left:210pt;margin-top:24.5pt;width:.5pt;height:27.75pt;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" strokecolor="#4579b8 [3044]">
                <v:stroke endarrow="block"/>
              </v:shape>
            </w:pict>
          </mc:Fallback>
        </mc:AlternateContent>
      </w:r>
    </w:p>
    <w:p w14:paraId="3C4F5A26" w14:textId="647C34EE" w:rsidR="00603D3F" w:rsidRPr="00A52F74" w:rsidRDefault="00603D3F" w:rsidP="00603D3F"/>
    <w:p w14:paraId="60235BE5" w14:textId="47BCE9E4" w:rsidR="00603D3F" w:rsidRPr="00A52F74" w:rsidRDefault="00220ED5" w:rsidP="00603D3F">
      <w:r w:rsidRPr="00A52F74">
        <w:rPr>
          <w:noProof/>
          <w:lang w:val="en-US"/>
        </w:rPr>
        <mc:AlternateContent>
          <mc:Choice Requires="wps">
            <w:drawing>
              <wp:anchor distT="0" distB="0" distL="114300" distR="114300" simplePos="0" relativeHeight="251709440" behindDoc="0" locked="0" layoutInCell="1" allowOverlap="1" wp14:anchorId="74F0CBCD" wp14:editId="00BD0895">
                <wp:simplePos x="0" y="0"/>
                <wp:positionH relativeFrom="column">
                  <wp:posOffset>4730750</wp:posOffset>
                </wp:positionH>
                <wp:positionV relativeFrom="paragraph">
                  <wp:posOffset>274955</wp:posOffset>
                </wp:positionV>
                <wp:extent cx="1377950" cy="495300"/>
                <wp:effectExtent l="0" t="0" r="12700" b="19050"/>
                <wp:wrapNone/>
                <wp:docPr id="12" name="Flowchart: Process 12"/>
                <wp:cNvGraphicFramePr/>
                <a:graphic xmlns:a="http://schemas.openxmlformats.org/drawingml/2006/main">
                  <a:graphicData uri="http://schemas.microsoft.com/office/word/2010/wordprocessingShape">
                    <wps:wsp>
                      <wps:cNvSpPr/>
                      <wps:spPr>
                        <a:xfrm>
                          <a:off x="0" y="0"/>
                          <a:ext cx="1377950" cy="4953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D63AED" w14:textId="27D0F34D"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74F0CBCD" id="_x0000_t109" coordsize="21600,21600" o:spt="109" path="m,l,21600r21600,l21600,xe">
                <v:stroke joinstyle="miter"/>
                <v:path gradientshapeok="t" o:connecttype="rect"/>
              </v:shapetype>
              <v:shape id="Flowchart: Process 12" o:spid="_x0000_s1055" type="#_x0000_t109" style="position:absolute;left:0;text-align:left;margin-left:372.5pt;margin-top:21.65pt;width:108.5pt;height:39pt;z-index:25170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" fillcolor="#4f81bd [3204]" strokecolor="#243f60 [1604]" strokeweight="2pt">
                <v:textbox>
                  <w:txbxContent>
                    <w:p w14:paraId="18D63AED" w14:textId="27D0F34D"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 xml:space="preserve">Show </w:t>
                      </w:r>
                      <w:r>
                        <w:rPr>
                          <w:color w:val="FFFFFF" w:themeColor="background1"/>
                          <w:sz w:val="20"/>
                          <w:szCs w:val="20"/>
                          <w:lang w:val="en-US"/>
                        </w:rPr>
                        <w:t>error</w:t>
                      </w:r>
                      <w:r w:rsidRPr="00EA1DFD">
                        <w:rPr>
                          <w:color w:val="FFFFFF" w:themeColor="background1"/>
                          <w:sz w:val="20"/>
                          <w:szCs w:val="20"/>
                          <w:lang w:val="en-US"/>
                        </w:rPr>
                        <w:t xml:space="preserve"> message</w:t>
                      </w:r>
                    </w:p>
                  </w:txbxContent>
                </v:textbox>
              </v:shape>
            </w:pict>
          </mc:Fallback>
        </mc:AlternateContent>
      </w:r>
      <w:r w:rsidR="00EA1DFD" w:rsidRPr="00A52F74">
        <w:rPr>
          <w:noProof/>
          <w:lang w:val="en-US"/>
        </w:rPr>
        <mc:AlternateContent>
          <mc:Choice Requires="wps">
            <w:drawing>
              <wp:anchor distT="0" distB="0" distL="114300" distR="114300" simplePos="0" relativeHeight="251710464" behindDoc="0" locked="0" layoutInCell="1" allowOverlap="1" wp14:anchorId="5B767F9E" wp14:editId="6EFEFF7D">
                <wp:simplePos x="0" y="0"/>
                <wp:positionH relativeFrom="column">
                  <wp:posOffset>1713865</wp:posOffset>
                </wp:positionH>
                <wp:positionV relativeFrom="paragraph">
                  <wp:posOffset>8255</wp:posOffset>
                </wp:positionV>
                <wp:extent cx="1936750" cy="1073150"/>
                <wp:effectExtent l="0" t="0" r="25400" b="12700"/>
                <wp:wrapNone/>
                <wp:docPr id="13" name="Flowchart: Decision 13"/>
                <wp:cNvGraphicFramePr/>
                <a:graphic xmlns:a="http://schemas.openxmlformats.org/drawingml/2006/main">
                  <a:graphicData uri="http://schemas.microsoft.com/office/word/2010/wordprocessingShape">
                    <wps:wsp>
                      <wps:cNvSpPr/>
                      <wps:spPr>
                        <a:xfrm>
                          <a:off x="0" y="0"/>
                          <a:ext cx="1936750" cy="1073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79D1C66" w14:textId="318ED170" w:rsidR="00065B42" w:rsidRPr="00EA1DFD" w:rsidRDefault="00065B42" w:rsidP="004977D1">
                            <w:pPr>
                              <w:jc w:val="center"/>
                              <w:rPr>
                                <w:color w:val="FFFFFF" w:themeColor="background1"/>
                                <w:sz w:val="20"/>
                                <w:szCs w:val="20"/>
                                <w:lang w:val="en-US"/>
                              </w:rPr>
                            </w:pPr>
                            <w:r w:rsidRPr="00EA1DFD">
                              <w:rPr>
                                <w:color w:val="FFFFFF" w:themeColor="background1"/>
                                <w:sz w:val="20"/>
                                <w:szCs w:val="20"/>
                                <w:lang w:val="en-US"/>
                              </w:rPr>
                              <w:t>Validate 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B767F9E" id="_x0000_t110" coordsize="21600,21600" o:spt="110" path="m10800,l,10800,10800,21600,21600,10800xe">
                <v:stroke joinstyle="miter"/>
                <v:path gradientshapeok="t" o:connecttype="rect" textboxrect="5400,5400,16200,16200"/>
              </v:shapetype>
              <v:shape id="Flowchart: Decision 13" o:spid="_x0000_s1056" type="#_x0000_t110" style="position:absolute;left:0;text-align:left;margin-left:134.95pt;margin-top:.65pt;width:152.5pt;height:84.5pt;z-index:251710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" fillcolor="#4f81bd [3204]" strokecolor="#243f60 [1604]" strokeweight="2pt">
                <v:textbox>
                  <w:txbxContent>
                    <w:p w14:paraId="479D1C66" w14:textId="318ED170" w:rsidR="00065B42" w:rsidRPr="00EA1DFD" w:rsidRDefault="00065B42" w:rsidP="004977D1">
                      <w:pPr>
                        <w:jc w:val="center"/>
                        <w:rPr>
                          <w:color w:val="FFFFFF" w:themeColor="background1"/>
                          <w:sz w:val="20"/>
                          <w:szCs w:val="20"/>
                          <w:lang w:val="en-US"/>
                        </w:rPr>
                      </w:pPr>
                      <w:r w:rsidRPr="00EA1DFD">
                        <w:rPr>
                          <w:color w:val="FFFFFF" w:themeColor="background1"/>
                          <w:sz w:val="20"/>
                          <w:szCs w:val="20"/>
                          <w:lang w:val="en-US"/>
                        </w:rPr>
                        <w:t>Validate exist?</w:t>
                      </w:r>
                    </w:p>
                  </w:txbxContent>
                </v:textbox>
              </v:shape>
            </w:pict>
          </mc:Fallback>
        </mc:AlternateContent>
      </w:r>
      <w:r w:rsidR="000761DE" w:rsidRPr="00A52F74">
        <w:rPr>
          <w:noProof/>
          <w:lang w:val="en-US"/>
        </w:rPr>
        <mc:AlternateContent>
          <mc:Choice Requires="wps">
            <w:drawing>
              <wp:anchor distT="45720" distB="45720" distL="114300" distR="114300" simplePos="0" relativeHeight="251724800" behindDoc="1" locked="0" layoutInCell="1" allowOverlap="1" wp14:anchorId="6D990946" wp14:editId="479C4390">
                <wp:simplePos x="0" y="0"/>
                <wp:positionH relativeFrom="column">
                  <wp:posOffset>3917950</wp:posOffset>
                </wp:positionH>
                <wp:positionV relativeFrom="paragraph">
                  <wp:posOffset>281305</wp:posOffset>
                </wp:positionV>
                <wp:extent cx="797560" cy="482600"/>
                <wp:effectExtent l="0" t="0" r="2540" b="0"/>
                <wp:wrapNone/>
                <wp:docPr id="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482600"/>
                        </a:xfrm>
                        <a:prstGeom prst="rect">
                          <a:avLst/>
                        </a:prstGeom>
                        <a:solidFill>
                          <a:srgbClr val="FFFFFF"/>
                        </a:solidFill>
                        <a:ln w="9525">
                          <a:noFill/>
                          <a:miter lim="800000"/>
                          <a:headEnd/>
                          <a:tailEnd/>
                        </a:ln>
                      </wps:spPr>
                      <wps:txbx>
                        <w:txbxContent>
                          <w:p w14:paraId="70E527A7" w14:textId="1CE03DE5" w:rsidR="00065B42" w:rsidRDefault="00065B42" w:rsidP="0060009A">
                            <w:r>
                              <w:t>Not 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D990946" id="Text Box 2" o:spid="_x0000_s1057" type="#_x0000_t202" style="position:absolute;left:0;text-align:left;margin-left:308.5pt;margin-top:22.15pt;width:62.8pt;height:38pt;z-index:-251591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" stroked="f">
                <v:textbox>
                  <w:txbxContent>
                    <w:p w14:paraId="70E527A7" w14:textId="1CE03DE5" w:rsidR="00065B42" w:rsidRDefault="00065B42" w:rsidP="0060009A">
                      <w:r>
                        <w:t>Not exist</w:t>
                      </w:r>
                    </w:p>
                  </w:txbxContent>
                </v:textbox>
              </v:shape>
            </w:pict>
          </mc:Fallback>
        </mc:AlternateContent>
      </w:r>
    </w:p>
    <w:p w14:paraId="79A6127E" w14:textId="62EE320F" w:rsidR="00603D3F" w:rsidRPr="00A52F74" w:rsidRDefault="000761DE" w:rsidP="00603D3F">
      <w:r>
        <w:rPr>
          <w:noProof/>
        </w:rPr>
        <mc:AlternateContent>
          <mc:Choice Requires="wps">
            <w:drawing>
              <wp:anchor distT="0" distB="0" distL="114300" distR="114300" simplePos="0" relativeHeight="252456960" behindDoc="0" locked="0" layoutInCell="1" allowOverlap="1" wp14:anchorId="7EC5E35F" wp14:editId="50D8D8EF">
                <wp:simplePos x="0" y="0"/>
                <wp:positionH relativeFrom="column">
                  <wp:posOffset>3644900</wp:posOffset>
                </wp:positionH>
                <wp:positionV relativeFrom="paragraph">
                  <wp:posOffset>219710</wp:posOffset>
                </wp:positionV>
                <wp:extent cx="1085850" cy="0"/>
                <wp:effectExtent l="0" t="76200" r="19050" b="95250"/>
                <wp:wrapNone/>
                <wp:docPr id="1002" name="Straight Arrow Connector 1002"/>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24185DA8" id="Straight Arrow Connector 1002" o:spid="_x0000_s1026" type="#_x0000_t32" style="position:absolute;margin-left:287pt;margin-top:17.3pt;width:85.5pt;height:0;z-index:2524569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" strokecolor="#bc4542 [3045]">
                <v:stroke endarrow="block"/>
              </v:shape>
            </w:pict>
          </mc:Fallback>
        </mc:AlternateContent>
      </w:r>
    </w:p>
    <w:p w14:paraId="3DF50654" w14:textId="2ADD059A" w:rsidR="00603D3F" w:rsidRPr="00A52F74" w:rsidRDefault="00603D3F" w:rsidP="00603D3F"/>
    <w:p w14:paraId="3EEA592E" w14:textId="076E8833" w:rsidR="00603D3F" w:rsidRPr="00A52F74" w:rsidRDefault="004977D1" w:rsidP="00603D3F">
      <w:r w:rsidRPr="00A52F74">
        <w:rPr>
          <w:noProof/>
          <w:lang w:val="en-US"/>
        </w:rPr>
        <mc:AlternateContent>
          <mc:Choice Requires="wps">
            <w:drawing>
              <wp:anchor distT="0" distB="0" distL="114300" distR="114300" simplePos="0" relativeHeight="251717632" behindDoc="0" locked="0" layoutInCell="1" allowOverlap="1" wp14:anchorId="571A1C1B" wp14:editId="2A0718B3">
                <wp:simplePos x="0" y="0"/>
                <wp:positionH relativeFrom="column">
                  <wp:posOffset>2673350</wp:posOffset>
                </wp:positionH>
                <wp:positionV relativeFrom="paragraph">
                  <wp:posOffset>108585</wp:posOffset>
                </wp:positionV>
                <wp:extent cx="6350" cy="927100"/>
                <wp:effectExtent l="76200" t="0" r="69850" b="63500"/>
                <wp:wrapNone/>
                <wp:docPr id="24" name="Straight Arrow Connector 24">
                  <a:extLst xmlns:a="http://schemas.openxmlformats.org/drawingml/2006/main">
                    <a:ext uri="{C183D7F6-B498-43B3-948B-1728B52AA6E4}">
                      <adec:decorative xmlns:adec="http://schemas.microsoft.com/office/drawing/2017/decorative" val="1"/>
                    </a:ext>
                  </a:extLst>
                </wp:docPr>
                <wp:cNvGraphicFramePr/>
                <a:graphic xmlns:a="http://schemas.openxmlformats.org/drawingml/2006/main">
                  <a:graphicData uri="http://schemas.microsoft.com/office/word/2010/wordprocessingShape">
                    <wps:wsp>
                      <wps:cNvCnPr/>
                      <wps:spPr>
                        <a:xfrm>
                          <a:off x="0" y="0"/>
                          <a:ext cx="6350" cy="927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F0F57A" id="Straight Arrow Connector 24" o:spid="_x0000_s1026" type="#_x0000_t32" style="position:absolute;margin-left:210.5pt;margin-top:8.55pt;width:.5pt;height:73pt;z-index:2517176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" strokecolor="#4579b8 [3044]">
                <v:stroke endarrow="block"/>
              </v:shape>
            </w:pict>
          </mc:Fallback>
        </mc:AlternateContent>
      </w:r>
    </w:p>
    <w:p w14:paraId="2E81ED8E" w14:textId="04781923" w:rsidR="00603D3F" w:rsidRPr="00A52F74" w:rsidRDefault="004977D1" w:rsidP="00603D3F">
      <w:r w:rsidRPr="00A52F74">
        <w:rPr>
          <w:noProof/>
          <w:lang w:val="en-US"/>
        </w:rPr>
        <mc:AlternateContent>
          <mc:Choice Requires="wps">
            <w:drawing>
              <wp:anchor distT="45720" distB="45720" distL="114300" distR="114300" simplePos="0" relativeHeight="252425216" behindDoc="1" locked="0" layoutInCell="1" allowOverlap="1" wp14:anchorId="353CA5D7" wp14:editId="6D4B56A1">
                <wp:simplePos x="0" y="0"/>
                <wp:positionH relativeFrom="column">
                  <wp:posOffset>3584575</wp:posOffset>
                </wp:positionH>
                <wp:positionV relativeFrom="paragraph">
                  <wp:posOffset>106045</wp:posOffset>
                </wp:positionV>
                <wp:extent cx="797560" cy="288925"/>
                <wp:effectExtent l="0" t="0" r="2540" b="0"/>
                <wp:wrapNone/>
                <wp:docPr id="9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797560" cy="288925"/>
                        </a:xfrm>
                        <a:prstGeom prst="rect">
                          <a:avLst/>
                        </a:prstGeom>
                        <a:solidFill>
                          <a:srgbClr val="FFFFFF"/>
                        </a:solidFill>
                        <a:ln w="9525">
                          <a:noFill/>
                          <a:miter lim="800000"/>
                          <a:headEnd/>
                          <a:tailEnd/>
                        </a:ln>
                      </wps:spPr>
                      <wps:txbx>
                        <w:txbxContent>
                          <w:p w14:paraId="7E898D80" w14:textId="77777777" w:rsidR="00065B42" w:rsidRDefault="00065B42" w:rsidP="0050177B">
                            <w:r>
                              <w:t>failur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3CA5D7" id="_x0000_s1058" type="#_x0000_t202" style="position:absolute;left:0;text-align:left;margin-left:282.25pt;margin-top:8.35pt;width:62.8pt;height:22.75pt;z-index:-2508912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" stroked="f">
                <v:textbox>
                  <w:txbxContent>
                    <w:p w14:paraId="7E898D80" w14:textId="77777777" w:rsidR="00065B42" w:rsidRDefault="00065B42" w:rsidP="0050177B">
                      <w:r>
                        <w:t>failure</w:t>
                      </w:r>
                    </w:p>
                  </w:txbxContent>
                </v:textbox>
              </v:shape>
            </w:pict>
          </mc:Fallback>
        </mc:AlternateContent>
      </w:r>
      <w:r w:rsidR="00A50E0A" w:rsidRPr="00A52F74">
        <w:rPr>
          <w:noProof/>
          <w:lang w:val="en-US"/>
        </w:rPr>
        <mc:AlternateContent>
          <mc:Choice Requires="wps">
            <w:drawing>
              <wp:anchor distT="45720" distB="45720" distL="114300" distR="114300" simplePos="0" relativeHeight="251722752" behindDoc="1" locked="0" layoutInCell="1" allowOverlap="1" wp14:anchorId="3FDCE08F" wp14:editId="7E4742E4">
                <wp:simplePos x="0" y="0"/>
                <wp:positionH relativeFrom="column">
                  <wp:posOffset>2348548</wp:posOffset>
                </wp:positionH>
                <wp:positionV relativeFrom="paragraph">
                  <wp:posOffset>202247</wp:posOffset>
                </wp:positionV>
                <wp:extent cx="797560" cy="288925"/>
                <wp:effectExtent l="6667" t="0" r="9208" b="9207"/>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797560" cy="288925"/>
                        </a:xfrm>
                        <a:prstGeom prst="rect">
                          <a:avLst/>
                        </a:prstGeom>
                        <a:solidFill>
                          <a:srgbClr val="FFFFFF"/>
                        </a:solidFill>
                        <a:ln w="9525">
                          <a:noFill/>
                          <a:miter lim="800000"/>
                          <a:headEnd/>
                          <a:tailEnd/>
                        </a:ln>
                      </wps:spPr>
                      <wps:txbx>
                        <w:txbxContent>
                          <w:p w14:paraId="33E123AC" w14:textId="08E9342D" w:rsidR="00065B42" w:rsidRDefault="00065B42">
                            <w:r>
                              <w:t>Ex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CE08F" id="_x0000_s1059" type="#_x0000_t202" style="position:absolute;left:0;text-align:left;margin-left:184.95pt;margin-top:15.9pt;width:62.8pt;height:22.75pt;rotation:90;z-index:-2515937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" stroked="f">
                <v:textbox>
                  <w:txbxContent>
                    <w:p w14:paraId="33E123AC" w14:textId="08E9342D" w:rsidR="00065B42" w:rsidRDefault="00065B42">
                      <w:r>
                        <w:t>Exist</w:t>
                      </w:r>
                    </w:p>
                  </w:txbxContent>
                </v:textbox>
              </v:shape>
            </w:pict>
          </mc:Fallback>
        </mc:AlternateContent>
      </w:r>
    </w:p>
    <w:p w14:paraId="46772689" w14:textId="2F47F37F" w:rsidR="00603D3F" w:rsidRPr="00A52F74" w:rsidRDefault="00603D3F" w:rsidP="00603D3F"/>
    <w:p w14:paraId="0CE3E0C4" w14:textId="4A50255A" w:rsidR="00603D3F" w:rsidRPr="00A52F74" w:rsidRDefault="00A50E0A" w:rsidP="00603D3F">
      <w:r>
        <w:rPr>
          <w:noProof/>
        </w:rPr>
        <mc:AlternateContent>
          <mc:Choice Requires="wps">
            <w:drawing>
              <wp:anchor distT="0" distB="0" distL="114300" distR="114300" simplePos="0" relativeHeight="252414976" behindDoc="0" locked="0" layoutInCell="1" allowOverlap="1" wp14:anchorId="0FDE5150" wp14:editId="0EDE0DF5">
                <wp:simplePos x="0" y="0"/>
                <wp:positionH relativeFrom="column">
                  <wp:posOffset>1714500</wp:posOffset>
                </wp:positionH>
                <wp:positionV relativeFrom="paragraph">
                  <wp:posOffset>62865</wp:posOffset>
                </wp:positionV>
                <wp:extent cx="1936750" cy="1114425"/>
                <wp:effectExtent l="0" t="0" r="25400" b="28575"/>
                <wp:wrapNone/>
                <wp:docPr id="986" name="Diamond 986"/>
                <wp:cNvGraphicFramePr/>
                <a:graphic xmlns:a="http://schemas.openxmlformats.org/drawingml/2006/main">
                  <a:graphicData uri="http://schemas.microsoft.com/office/word/2010/wordprocessingShape">
                    <wps:wsp>
                      <wps:cNvSpPr/>
                      <wps:spPr>
                        <a:xfrm>
                          <a:off x="0" y="0"/>
                          <a:ext cx="1936750" cy="1114425"/>
                        </a:xfrm>
                        <a:prstGeom prst="diamond">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247B948" w14:textId="076AD887" w:rsidR="00065B42" w:rsidRPr="00923875" w:rsidRDefault="00065B42"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FDE5150" id="_x0000_t4" coordsize="21600,21600" o:spt="4" path="m10800,l,10800,10800,21600,21600,10800xe">
                <v:stroke joinstyle="miter"/>
                <v:path gradientshapeok="t" o:connecttype="rect" textboxrect="5400,5400,16200,16200"/>
              </v:shapetype>
              <v:shape id="Diamond 986" o:spid="_x0000_s1060" type="#_x0000_t4" style="position:absolute;left:0;text-align:left;margin-left:135pt;margin-top:4.95pt;width:152.5pt;height:87.75pt;z-index:2524149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" fillcolor="#4f81bd [3204]" strokecolor="#243f60 [1604]" strokeweight="2pt">
                <v:textbox>
                  <w:txbxContent>
                    <w:p w14:paraId="3247B948" w14:textId="076AD887" w:rsidR="00065B42" w:rsidRPr="00923875" w:rsidRDefault="00065B42" w:rsidP="00A50E0A">
                      <w:pPr>
                        <w:jc w:val="center"/>
                        <w:rPr>
                          <w:color w:val="FFFFFF" w:themeColor="background1"/>
                          <w:sz w:val="20"/>
                          <w:szCs w:val="20"/>
                          <w:lang w:val="en-US"/>
                        </w:rPr>
                      </w:pPr>
                      <w:r w:rsidRPr="00923875">
                        <w:rPr>
                          <w:color w:val="FFFFFF" w:themeColor="background1"/>
                          <w:sz w:val="20"/>
                          <w:szCs w:val="20"/>
                          <w:lang w:val="en-US"/>
                        </w:rPr>
                        <w:t xml:space="preserve">Check </w:t>
                      </w:r>
                      <w:r>
                        <w:rPr>
                          <w:color w:val="FFFFFF" w:themeColor="background1"/>
                          <w:sz w:val="20"/>
                          <w:szCs w:val="20"/>
                          <w:lang w:val="en-US"/>
                        </w:rPr>
                        <w:t>level of account ?</w:t>
                      </w:r>
                    </w:p>
                  </w:txbxContent>
                </v:textbox>
              </v:shape>
            </w:pict>
          </mc:Fallback>
        </mc:AlternateContent>
      </w:r>
    </w:p>
    <w:p w14:paraId="32079EA9" w14:textId="210CC24E" w:rsidR="00603D3F" w:rsidRPr="00A52F74" w:rsidRDefault="004977D1" w:rsidP="00603D3F">
      <w:r w:rsidRPr="00A52F74">
        <w:rPr>
          <w:noProof/>
          <w:lang w:val="en-US"/>
        </w:rPr>
        <mc:AlternateContent>
          <mc:Choice Requires="wps">
            <w:drawing>
              <wp:anchor distT="45720" distB="45720" distL="114300" distR="114300" simplePos="0" relativeHeight="252454912" behindDoc="1" locked="0" layoutInCell="1" allowOverlap="1" wp14:anchorId="3E4A19D1" wp14:editId="77CA1D7B">
                <wp:simplePos x="0" y="0"/>
                <wp:positionH relativeFrom="margin">
                  <wp:posOffset>3581400</wp:posOffset>
                </wp:positionH>
                <wp:positionV relativeFrom="paragraph">
                  <wp:posOffset>76835</wp:posOffset>
                </wp:positionV>
                <wp:extent cx="1092200" cy="450850"/>
                <wp:effectExtent l="0" t="0" r="0" b="6350"/>
                <wp:wrapNone/>
                <wp:docPr id="10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92200" cy="450850"/>
                        </a:xfrm>
                        <a:prstGeom prst="rect">
                          <a:avLst/>
                        </a:prstGeom>
                        <a:solidFill>
                          <a:srgbClr val="FFFFFF"/>
                        </a:solidFill>
                        <a:ln w="9525">
                          <a:noFill/>
                          <a:miter lim="800000"/>
                          <a:headEnd/>
                          <a:tailEnd/>
                        </a:ln>
                      </wps:spPr>
                      <wps:txbx>
                        <w:txbxContent>
                          <w:p w14:paraId="46B09A75" w14:textId="25E7663D" w:rsidR="00065B42" w:rsidRPr="00EA7AAD" w:rsidRDefault="00065B42" w:rsidP="004977D1">
                            <w:pPr>
                              <w:rPr>
                                <w:sz w:val="20"/>
                              </w:rPr>
                            </w:pPr>
                            <w:r>
                              <w:rPr>
                                <w:sz w:val="20"/>
                              </w:rPr>
                              <w:t>End-user/staff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4A19D1" id="_x0000_s1061" type="#_x0000_t202" style="position:absolute;left:0;text-align:left;margin-left:282pt;margin-top:6.05pt;width:86pt;height:35.5pt;z-index:-25086156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" stroked="f">
                <v:textbox>
                  <w:txbxContent>
                    <w:p w14:paraId="46B09A75" w14:textId="25E7663D" w:rsidR="00065B42" w:rsidRPr="00EA7AAD" w:rsidRDefault="00065B42" w:rsidP="004977D1">
                      <w:pPr>
                        <w:rPr>
                          <w:sz w:val="20"/>
                        </w:rPr>
                      </w:pPr>
                      <w:r>
                        <w:rPr>
                          <w:sz w:val="20"/>
                        </w:rPr>
                        <w:t>End-user/staff level</w:t>
                      </w:r>
                    </w:p>
                  </w:txbxContent>
                </v:textbox>
                <w10:wrap anchorx="margin"/>
              </v:shape>
            </w:pict>
          </mc:Fallback>
        </mc:AlternateContent>
      </w:r>
      <w:r>
        <w:rPr>
          <w:noProof/>
          <w:lang w:val="en-US"/>
        </w:rPr>
        <mc:AlternateContent>
          <mc:Choice Requires="wps">
            <w:drawing>
              <wp:anchor distT="0" distB="0" distL="114300" distR="114300" simplePos="0" relativeHeight="252452864" behindDoc="0" locked="0" layoutInCell="1" allowOverlap="1" wp14:anchorId="3CA6F446" wp14:editId="1FDA01B4">
                <wp:simplePos x="0" y="0"/>
                <wp:positionH relativeFrom="column">
                  <wp:posOffset>3657600</wp:posOffset>
                </wp:positionH>
                <wp:positionV relativeFrom="paragraph">
                  <wp:posOffset>286385</wp:posOffset>
                </wp:positionV>
                <wp:extent cx="996950" cy="6350"/>
                <wp:effectExtent l="0" t="57150" r="31750" b="88900"/>
                <wp:wrapNone/>
                <wp:docPr id="999" name="Straight Arrow Connector 999"/>
                <wp:cNvGraphicFramePr/>
                <a:graphic xmlns:a="http://schemas.openxmlformats.org/drawingml/2006/main">
                  <a:graphicData uri="http://schemas.microsoft.com/office/word/2010/wordprocessingShape">
                    <wps:wsp>
                      <wps:cNvCnPr/>
                      <wps:spPr>
                        <a:xfrm>
                          <a:off x="0" y="0"/>
                          <a:ext cx="99695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7895D73" id="Straight Arrow Connector 999" o:spid="_x0000_s1026" type="#_x0000_t32" style="position:absolute;margin-left:4in;margin-top:22.55pt;width:78.5pt;height:.5pt;z-index:252452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" strokecolor="#4579b8 [3044]">
                <v:stroke endarrow="block"/>
              </v:shape>
            </w:pict>
          </mc:Fallback>
        </mc:AlternateContent>
      </w:r>
      <w:r w:rsidRPr="00A52F74">
        <w:rPr>
          <w:noProof/>
          <w:lang w:val="en-US"/>
        </w:rPr>
        <mc:AlternateContent>
          <mc:Choice Requires="wps">
            <w:drawing>
              <wp:anchor distT="0" distB="0" distL="114300" distR="114300" simplePos="0" relativeHeight="252418048" behindDoc="0" locked="0" layoutInCell="1" allowOverlap="1" wp14:anchorId="1DBC8E87" wp14:editId="09802059">
                <wp:simplePos x="0" y="0"/>
                <wp:positionH relativeFrom="column">
                  <wp:posOffset>4651375</wp:posOffset>
                </wp:positionH>
                <wp:positionV relativeFrom="paragraph">
                  <wp:posOffset>85090</wp:posOffset>
                </wp:positionV>
                <wp:extent cx="914400" cy="520700"/>
                <wp:effectExtent l="0" t="0" r="19050" b="12700"/>
                <wp:wrapNone/>
                <wp:docPr id="988" name="Flowchart: Process 988"/>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1C4C97" w14:textId="60A9CD4B" w:rsidR="00065B42" w:rsidRPr="00EA1DFD" w:rsidRDefault="00065B42" w:rsidP="00292351">
                            <w:pPr>
                              <w:jc w:val="center"/>
                              <w:rPr>
                                <w:color w:val="FFFFFF" w:themeColor="background1"/>
                                <w:sz w:val="20"/>
                                <w:szCs w:val="20"/>
                                <w:lang w:val="en-US"/>
                              </w:rPr>
                            </w:pPr>
                            <w:r w:rsidRPr="00EA1DFD">
                              <w:rPr>
                                <w:color w:val="FFFFFF" w:themeColor="background1"/>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DBC8E87" id="Flowchart: Process 988" o:spid="_x0000_s1062" type="#_x0000_t109" style="position:absolute;left:0;text-align:left;margin-left:366.25pt;margin-top:6.7pt;width:1in;height:41pt;z-index:25241804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" fillcolor="#4f81bd [3204]" strokecolor="#243f60 [1604]" strokeweight="2pt">
                <v:textbox>
                  <w:txbxContent>
                    <w:p w14:paraId="1C1C4C97" w14:textId="60A9CD4B" w:rsidR="00065B42" w:rsidRPr="00EA1DFD" w:rsidRDefault="00065B42" w:rsidP="00292351">
                      <w:pPr>
                        <w:jc w:val="center"/>
                        <w:rPr>
                          <w:color w:val="FFFFFF" w:themeColor="background1"/>
                          <w:sz w:val="20"/>
                          <w:szCs w:val="20"/>
                          <w:lang w:val="en-US"/>
                        </w:rPr>
                      </w:pPr>
                      <w:r w:rsidRPr="00EA1DFD">
                        <w:rPr>
                          <w:color w:val="FFFFFF" w:themeColor="background1"/>
                          <w:sz w:val="20"/>
                          <w:szCs w:val="20"/>
                          <w:lang w:val="en-US"/>
                        </w:rPr>
                        <w:t>Home page</w:t>
                      </w:r>
                    </w:p>
                  </w:txbxContent>
                </v:textbox>
              </v:shape>
            </w:pict>
          </mc:Fallback>
        </mc:AlternateContent>
      </w:r>
      <w:r w:rsidR="0050177B" w:rsidRPr="00A52F74">
        <w:rPr>
          <w:noProof/>
          <w:lang w:val="en-US"/>
        </w:rPr>
        <mc:AlternateContent>
          <mc:Choice Requires="wps">
            <w:drawing>
              <wp:anchor distT="0" distB="0" distL="114300" distR="114300" simplePos="0" relativeHeight="252423168" behindDoc="0" locked="0" layoutInCell="1" allowOverlap="1" wp14:anchorId="010A9E84" wp14:editId="1365B487">
                <wp:simplePos x="0" y="0"/>
                <wp:positionH relativeFrom="margin">
                  <wp:align>right</wp:align>
                </wp:positionH>
                <wp:positionV relativeFrom="paragraph">
                  <wp:posOffset>143510</wp:posOffset>
                </wp:positionV>
                <wp:extent cx="914400" cy="425450"/>
                <wp:effectExtent l="0" t="0" r="19050" b="12700"/>
                <wp:wrapThrough wrapText="bothSides">
                  <wp:wrapPolygon edited="0">
                    <wp:start x="1350" y="0"/>
                    <wp:lineTo x="0" y="3869"/>
                    <wp:lineTo x="0" y="17409"/>
                    <wp:lineTo x="1350" y="21278"/>
                    <wp:lineTo x="20250" y="21278"/>
                    <wp:lineTo x="21600" y="17409"/>
                    <wp:lineTo x="21600" y="3869"/>
                    <wp:lineTo x="20250" y="0"/>
                    <wp:lineTo x="1350" y="0"/>
                  </wp:wrapPolygon>
                </wp:wrapThrough>
                <wp:docPr id="992" name="Flowchart: Terminator 9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E2343B" w14:textId="77777777" w:rsidR="00065B42" w:rsidRPr="00EA1DFD" w:rsidRDefault="00065B42" w:rsidP="0050177B">
                            <w:pPr>
                              <w:jc w:val="center"/>
                              <w:rPr>
                                <w:color w:val="FFFFFF" w:themeColor="background1"/>
                                <w:sz w:val="20"/>
                                <w:szCs w:val="20"/>
                                <w:lang w:val="en-US"/>
                              </w:rPr>
                            </w:pPr>
                            <w:r w:rsidRPr="00EA1DFD">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10A9E84" id="Flowchart: Terminator 992" o:spid="_x0000_s1063" type="#_x0000_t116" style="position:absolute;left:0;text-align:left;margin-left:20.8pt;margin-top:11.3pt;width:1in;height:33.5pt;z-index:252423168;visibility:visible;mso-wrap-style:square;mso-height-percent:0;mso-wrap-distance-left:9pt;mso-wrap-distance-top:0;mso-wrap-distance-right:9pt;mso-wrap-distance-bottom:0;mso-position-horizontal:righ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" fillcolor="#4f81bd [3204]" strokecolor="#243f60 [1604]" strokeweight="2pt">
                <v:textbox>
                  <w:txbxContent>
                    <w:p w14:paraId="3FE2343B" w14:textId="77777777" w:rsidR="00065B42" w:rsidRPr="00EA1DFD" w:rsidRDefault="00065B42" w:rsidP="0050177B">
                      <w:pPr>
                        <w:jc w:val="center"/>
                        <w:rPr>
                          <w:color w:val="FFFFFF" w:themeColor="background1"/>
                          <w:sz w:val="20"/>
                          <w:szCs w:val="20"/>
                          <w:lang w:val="en-US"/>
                        </w:rPr>
                      </w:pPr>
                      <w:r w:rsidRPr="00EA1DFD">
                        <w:rPr>
                          <w:color w:val="FFFFFF" w:themeColor="background1"/>
                          <w:sz w:val="20"/>
                          <w:szCs w:val="20"/>
                          <w:lang w:val="en-US"/>
                        </w:rPr>
                        <w:t>End</w:t>
                      </w:r>
                    </w:p>
                  </w:txbxContent>
                </v:textbox>
                <w10:wrap type="through" anchorx="margin"/>
              </v:shape>
            </w:pict>
          </mc:Fallback>
        </mc:AlternateContent>
      </w:r>
    </w:p>
    <w:p w14:paraId="6CCD3042" w14:textId="50177647" w:rsidR="00603D3F" w:rsidRPr="00A52F74" w:rsidRDefault="000761DE" w:rsidP="00603D3F">
      <w:r>
        <w:rPr>
          <w:noProof/>
        </w:rPr>
        <mc:AlternateContent>
          <mc:Choice Requires="wps">
            <w:drawing>
              <wp:anchor distT="0" distB="0" distL="114300" distR="114300" simplePos="0" relativeHeight="252455936" behindDoc="0" locked="0" layoutInCell="1" allowOverlap="1" wp14:anchorId="2F215F01" wp14:editId="3FCB4961">
                <wp:simplePos x="0" y="0"/>
                <wp:positionH relativeFrom="column">
                  <wp:posOffset>3111500</wp:posOffset>
                </wp:positionH>
                <wp:positionV relativeFrom="paragraph">
                  <wp:posOffset>262890</wp:posOffset>
                </wp:positionV>
                <wp:extent cx="3314700" cy="1663700"/>
                <wp:effectExtent l="0" t="38100" r="76200" b="31750"/>
                <wp:wrapNone/>
                <wp:docPr id="1001" name="Connector: Elbow 1001"/>
                <wp:cNvGraphicFramePr/>
                <a:graphic xmlns:a="http://schemas.openxmlformats.org/drawingml/2006/main">
                  <a:graphicData uri="http://schemas.microsoft.com/office/word/2010/wordprocessingShape">
                    <wps:wsp>
                      <wps:cNvCnPr/>
                      <wps:spPr>
                        <a:xfrm flipV="1">
                          <a:off x="0" y="0"/>
                          <a:ext cx="3314700" cy="1663700"/>
                        </a:xfrm>
                        <a:prstGeom prst="bentConnector3">
                          <a:avLst>
                            <a:gd name="adj1" fmla="val 99808"/>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3D5962" id="Connector: Elbow 1001" o:spid="_x0000_s1026" type="#_x0000_t34" style="position:absolute;margin-left:245pt;margin-top:20.7pt;width:261pt;height:131pt;flip:y;z-index:252455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" adj="21559" strokecolor="#4579b8 [3044]">
                <v:stroke endarrow="block"/>
              </v:shape>
            </w:pict>
          </mc:Fallback>
        </mc:AlternateContent>
      </w:r>
      <w:r w:rsidR="0050177B">
        <w:rPr>
          <w:noProof/>
        </w:rPr>
        <mc:AlternateContent>
          <mc:Choice Requires="wps">
            <w:drawing>
              <wp:anchor distT="0" distB="0" distL="114300" distR="114300" simplePos="0" relativeHeight="252421120" behindDoc="0" locked="0" layoutInCell="1" allowOverlap="1" wp14:anchorId="62D2D1FA" wp14:editId="74CAD9C3">
                <wp:simplePos x="0" y="0"/>
                <wp:positionH relativeFrom="column">
                  <wp:posOffset>5314950</wp:posOffset>
                </wp:positionH>
                <wp:positionV relativeFrom="paragraph">
                  <wp:posOffset>15240</wp:posOffset>
                </wp:positionV>
                <wp:extent cx="561975" cy="0"/>
                <wp:effectExtent l="0" t="76200" r="9525" b="95250"/>
                <wp:wrapNone/>
                <wp:docPr id="991" name="Straight Arrow Connector 991"/>
                <wp:cNvGraphicFramePr/>
                <a:graphic xmlns:a="http://schemas.openxmlformats.org/drawingml/2006/main">
                  <a:graphicData uri="http://schemas.microsoft.com/office/word/2010/wordprocessingShape">
                    <wps:wsp>
                      <wps:cNvCnPr/>
                      <wps:spPr>
                        <a:xfrm>
                          <a:off x="0" y="0"/>
                          <a:ext cx="561975"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CE39C69" id="Straight Arrow Connector 991" o:spid="_x0000_s1026" type="#_x0000_t32" style="position:absolute;margin-left:418.5pt;margin-top:1.2pt;width:44.25pt;height:0;z-index:2524211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" strokecolor="#4579b8 [3044]">
                <v:stroke endarrow="block"/>
              </v:shape>
            </w:pict>
          </mc:Fallback>
        </mc:AlternateContent>
      </w:r>
    </w:p>
    <w:p w14:paraId="10D00595" w14:textId="1FDB01A1" w:rsidR="00603D3F" w:rsidRPr="00A52F74" w:rsidRDefault="004977D1" w:rsidP="00603D3F">
      <w:r>
        <w:rPr>
          <w:noProof/>
        </w:rPr>
        <mc:AlternateContent>
          <mc:Choice Requires="wps">
            <w:drawing>
              <wp:anchor distT="0" distB="0" distL="114300" distR="114300" simplePos="0" relativeHeight="252451840" behindDoc="0" locked="0" layoutInCell="1" allowOverlap="1" wp14:anchorId="1D6BEBF4" wp14:editId="251111A4">
                <wp:simplePos x="0" y="0"/>
                <wp:positionH relativeFrom="column">
                  <wp:posOffset>2679700</wp:posOffset>
                </wp:positionH>
                <wp:positionV relativeFrom="paragraph">
                  <wp:posOffset>233045</wp:posOffset>
                </wp:positionV>
                <wp:extent cx="6350" cy="1073150"/>
                <wp:effectExtent l="76200" t="0" r="69850" b="50800"/>
                <wp:wrapNone/>
                <wp:docPr id="998" name="Straight Arrow Connector 998"/>
                <wp:cNvGraphicFramePr/>
                <a:graphic xmlns:a="http://schemas.openxmlformats.org/drawingml/2006/main">
                  <a:graphicData uri="http://schemas.microsoft.com/office/word/2010/wordprocessingShape">
                    <wps:wsp>
                      <wps:cNvCnPr/>
                      <wps:spPr>
                        <a:xfrm flipH="1">
                          <a:off x="0" y="0"/>
                          <a:ext cx="6350" cy="1073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4340CC0" id="Straight Arrow Connector 998" o:spid="_x0000_s1026" type="#_x0000_t32" style="position:absolute;margin-left:211pt;margin-top:18.35pt;width:.5pt;height:84.5pt;flip:x;z-index:252451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" strokecolor="#4579b8 [3044]">
                <v:stroke endarrow="block"/>
              </v:shape>
            </w:pict>
          </mc:Fallback>
        </mc:AlternateContent>
      </w:r>
    </w:p>
    <w:p w14:paraId="2E4548F4" w14:textId="16731D44" w:rsidR="00603D3F" w:rsidRPr="00A52F74" w:rsidRDefault="004977D1" w:rsidP="00603D3F">
      <w:r w:rsidRPr="00A52F74">
        <w:rPr>
          <w:noProof/>
          <w:lang w:val="en-US"/>
        </w:rPr>
        <mc:AlternateContent>
          <mc:Choice Requires="wps">
            <w:drawing>
              <wp:anchor distT="45720" distB="45720" distL="114300" distR="114300" simplePos="0" relativeHeight="252427264" behindDoc="1" locked="0" layoutInCell="1" allowOverlap="1" wp14:anchorId="0E629810" wp14:editId="1ADE878A">
                <wp:simplePos x="0" y="0"/>
                <wp:positionH relativeFrom="margin">
                  <wp:posOffset>2311083</wp:posOffset>
                </wp:positionH>
                <wp:positionV relativeFrom="paragraph">
                  <wp:posOffset>304483</wp:posOffset>
                </wp:positionV>
                <wp:extent cx="908370" cy="259715"/>
                <wp:effectExtent l="317" t="0" r="6668" b="6667"/>
                <wp:wrapNone/>
                <wp:docPr id="9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908370" cy="259715"/>
                        </a:xfrm>
                        <a:prstGeom prst="rect">
                          <a:avLst/>
                        </a:prstGeom>
                        <a:solidFill>
                          <a:srgbClr val="FFFFFF"/>
                        </a:solidFill>
                        <a:ln w="9525">
                          <a:noFill/>
                          <a:miter lim="800000"/>
                          <a:headEnd/>
                          <a:tailEnd/>
                        </a:ln>
                      </wps:spPr>
                      <wps:txbx>
                        <w:txbxContent>
                          <w:p w14:paraId="5F8390BB" w14:textId="1DC436B3" w:rsidR="00065B42" w:rsidRPr="00EA7AAD" w:rsidRDefault="00065B42" w:rsidP="0050177B">
                            <w:pPr>
                              <w:rPr>
                                <w:sz w:val="20"/>
                              </w:rPr>
                            </w:pPr>
                            <w:r>
                              <w:rPr>
                                <w:sz w:val="20"/>
                              </w:rPr>
                              <w:t>Admin level</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629810" id="_x0000_s1064" type="#_x0000_t202" style="position:absolute;left:0;text-align:left;margin-left:182pt;margin-top:24pt;width:71.55pt;height:20.45pt;rotation:90;z-index:-2508892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" stroked="f">
                <v:textbox>
                  <w:txbxContent>
                    <w:p w14:paraId="5F8390BB" w14:textId="1DC436B3" w:rsidR="00065B42" w:rsidRPr="00EA7AAD" w:rsidRDefault="00065B42" w:rsidP="0050177B">
                      <w:pPr>
                        <w:rPr>
                          <w:sz w:val="20"/>
                        </w:rPr>
                      </w:pPr>
                      <w:r>
                        <w:rPr>
                          <w:sz w:val="20"/>
                        </w:rPr>
                        <w:t>Admin level</w:t>
                      </w:r>
                    </w:p>
                  </w:txbxContent>
                </v:textbox>
                <w10:wrap anchorx="margin"/>
              </v:shape>
            </w:pict>
          </mc:Fallback>
        </mc:AlternateContent>
      </w:r>
    </w:p>
    <w:p w14:paraId="01B30903" w14:textId="71FD64B1" w:rsidR="00603D3F" w:rsidRPr="00A52F74" w:rsidRDefault="00603D3F" w:rsidP="00603D3F"/>
    <w:p w14:paraId="7AC68D4A" w14:textId="6D9D6147" w:rsidR="00833141" w:rsidRPr="00A52F74" w:rsidRDefault="004977D1">
      <w:pPr>
        <w:spacing w:line="240" w:lineRule="auto"/>
      </w:pPr>
      <w:r w:rsidRPr="00A52F74">
        <w:rPr>
          <w:noProof/>
          <w:lang w:val="en-US"/>
        </w:rPr>
        <mc:AlternateContent>
          <mc:Choice Requires="wps">
            <w:drawing>
              <wp:anchor distT="0" distB="0" distL="114300" distR="114300" simplePos="0" relativeHeight="251707392" behindDoc="0" locked="0" layoutInCell="1" allowOverlap="1" wp14:anchorId="6D4A5E0B" wp14:editId="66026D22">
                <wp:simplePos x="0" y="0"/>
                <wp:positionH relativeFrom="column">
                  <wp:posOffset>2197100</wp:posOffset>
                </wp:positionH>
                <wp:positionV relativeFrom="paragraph">
                  <wp:posOffset>349885</wp:posOffset>
                </wp:positionV>
                <wp:extent cx="914400" cy="520700"/>
                <wp:effectExtent l="0" t="0" r="19050" b="12700"/>
                <wp:wrapNone/>
                <wp:docPr id="11" name="Flowchart: Process 11"/>
                <wp:cNvGraphicFramePr/>
                <a:graphic xmlns:a="http://schemas.openxmlformats.org/drawingml/2006/main">
                  <a:graphicData uri="http://schemas.microsoft.com/office/word/2010/wordprocessingShape">
                    <wps:wsp>
                      <wps:cNvSpPr/>
                      <wps:spPr>
                        <a:xfrm>
                          <a:off x="0" y="0"/>
                          <a:ext cx="9144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D9B614" w14:textId="65319A91"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Admin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D4A5E0B" id="Flowchart: Process 11" o:spid="_x0000_s1065" type="#_x0000_t109" style="position:absolute;left:0;text-align:left;margin-left:173pt;margin-top:27.55pt;width:1in;height:41pt;z-index:25170739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" fillcolor="#4f81bd [3204]" strokecolor="#243f60 [1604]" strokeweight="2pt">
                <v:textbox>
                  <w:txbxContent>
                    <w:p w14:paraId="0CD9B614" w14:textId="65319A91" w:rsidR="00065B42" w:rsidRPr="00EA1DFD" w:rsidRDefault="00065B42" w:rsidP="007450F7">
                      <w:pPr>
                        <w:jc w:val="center"/>
                        <w:rPr>
                          <w:color w:val="FFFFFF" w:themeColor="background1"/>
                          <w:sz w:val="20"/>
                          <w:szCs w:val="20"/>
                          <w:lang w:val="en-US"/>
                        </w:rPr>
                      </w:pPr>
                      <w:r w:rsidRPr="00EA1DFD">
                        <w:rPr>
                          <w:color w:val="FFFFFF" w:themeColor="background1"/>
                          <w:sz w:val="20"/>
                          <w:szCs w:val="20"/>
                          <w:lang w:val="en-US"/>
                        </w:rPr>
                        <w:t>Admin page</w:t>
                      </w:r>
                    </w:p>
                  </w:txbxContent>
                </v:textbox>
              </v:shape>
            </w:pict>
          </mc:Fallback>
        </mc:AlternateContent>
      </w:r>
      <w:r w:rsidR="00603D3F" w:rsidRPr="00A52F74">
        <w:br w:type="page"/>
      </w:r>
    </w:p>
    <w:p w14:paraId="69CE8C3C" w14:textId="62A7EF75" w:rsidR="00603D3F" w:rsidRPr="00A52F74" w:rsidRDefault="00603D3F" w:rsidP="004638B7">
      <w:pPr>
        <w:pStyle w:val="Heading2"/>
        <w:numPr>
          <w:ilvl w:val="6"/>
          <w:numId w:val="3"/>
        </w:numPr>
      </w:pPr>
      <w:bookmarkStart w:id="27" w:name="_Toc529882077"/>
      <w:r w:rsidRPr="00A52F74">
        <w:lastRenderedPageBreak/>
        <w:t>Log out:</w:t>
      </w:r>
      <w:bookmarkEnd w:id="27"/>
    </w:p>
    <w:p w14:paraId="1354DD64" w14:textId="1AB56718" w:rsidR="004F4B1B" w:rsidRDefault="004F4B1B" w:rsidP="004F4B1B">
      <w:r>
        <w:rPr>
          <w:noProof/>
        </w:rPr>
        <mc:AlternateContent>
          <mc:Choice Requires="wpc">
            <w:drawing>
              <wp:inline distT="0" distB="0" distL="0" distR="0" wp14:anchorId="6C8276BC" wp14:editId="6E916798">
                <wp:extent cx="7073900" cy="7518400"/>
                <wp:effectExtent l="0" t="0" r="0" b="0"/>
                <wp:docPr id="1166" name="Canvas 116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32" name="Flowchart: Terminator 832"/>
                        <wps:cNvSpPr/>
                        <wps:spPr>
                          <a:xfrm>
                            <a:off x="2920025" y="187620"/>
                            <a:ext cx="914400" cy="4381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BA9E8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3" name="Flowchart: Process 833"/>
                        <wps:cNvSpPr/>
                        <wps:spPr>
                          <a:xfrm>
                            <a:off x="2754925" y="4854870"/>
                            <a:ext cx="1193800" cy="52070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257F9F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4" name="Flowchart: Process 834"/>
                        <wps:cNvSpPr/>
                        <wps:spPr>
                          <a:xfrm>
                            <a:off x="2799375" y="3077505"/>
                            <a:ext cx="1206500" cy="6032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7C49521"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5" name="Flowchart: Decision 835"/>
                        <wps:cNvSpPr/>
                        <wps:spPr>
                          <a:xfrm>
                            <a:off x="2415200" y="1507785"/>
                            <a:ext cx="1933575" cy="6921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752DBE6"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6" name="Flowchart: Terminator 836"/>
                        <wps:cNvSpPr/>
                        <wps:spPr>
                          <a:xfrm>
                            <a:off x="2926375" y="628362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1D984FF"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7" name="Straight Arrow Connector 837"/>
                        <wps:cNvCnPr/>
                        <wps:spPr>
                          <a:xfrm>
                            <a:off x="3383575" y="5381920"/>
                            <a:ext cx="0" cy="882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8" name="Connector: Elbow 838"/>
                        <wps:cNvCnPr/>
                        <wps:spPr>
                          <a:xfrm rot="5400000">
                            <a:off x="1751943" y="3978592"/>
                            <a:ext cx="4696165" cy="453050"/>
                          </a:xfrm>
                          <a:prstGeom prst="bentConnector3">
                            <a:avLst>
                              <a:gd name="adj1" fmla="val 9989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39" name="Text Box 2"/>
                        <wps:cNvSpPr txBox="1">
                          <a:spLocks noChangeArrowheads="1"/>
                        </wps:cNvSpPr>
                        <wps:spPr bwMode="auto">
                          <a:xfrm rot="5400000">
                            <a:off x="3078458" y="2679677"/>
                            <a:ext cx="797560" cy="288925"/>
                          </a:xfrm>
                          <a:prstGeom prst="rect">
                            <a:avLst/>
                          </a:prstGeom>
                          <a:noFill/>
                          <a:ln w="9525">
                            <a:noFill/>
                            <a:miter lim="800000"/>
                            <a:headEnd/>
                            <a:tailEnd/>
                          </a:ln>
                        </wps:spPr>
                        <wps:txbx>
                          <w:txbxContent>
                            <w:p w14:paraId="3ABCA3A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wps:txbx>
                        <wps:bodyPr rot="0" vert="horz" wrap="square" lIns="91440" tIns="45720" rIns="91440" bIns="45720" anchor="t" anchorCtr="0">
                          <a:noAutofit/>
                        </wps:bodyPr>
                      </wps:wsp>
                      <wps:wsp>
                        <wps:cNvPr id="840" name="Text Box 2"/>
                        <wps:cNvSpPr txBox="1">
                          <a:spLocks noChangeArrowheads="1"/>
                        </wps:cNvSpPr>
                        <wps:spPr bwMode="auto">
                          <a:xfrm rot="5400000">
                            <a:off x="4240508" y="4199232"/>
                            <a:ext cx="797560" cy="288925"/>
                          </a:xfrm>
                          <a:prstGeom prst="rect">
                            <a:avLst/>
                          </a:prstGeom>
                          <a:noFill/>
                          <a:ln w="9525">
                            <a:noFill/>
                            <a:miter lim="800000"/>
                            <a:headEnd/>
                            <a:tailEnd/>
                          </a:ln>
                        </wps:spPr>
                        <wps:txbx>
                          <w:txbxContent>
                            <w:p w14:paraId="034D245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wps:txbx>
                        <wps:bodyPr rot="0" vert="horz" wrap="square" lIns="91440" tIns="45720" rIns="91440" bIns="45720" anchor="t" anchorCtr="0">
                          <a:noAutofit/>
                        </wps:bodyPr>
                      </wps:wsp>
                      <wps:wsp>
                        <wps:cNvPr id="841" name="Straight Arrow Connector 841"/>
                        <wps:cNvCnPr/>
                        <wps:spPr>
                          <a:xfrm>
                            <a:off x="3370875" y="2213270"/>
                            <a:ext cx="0" cy="857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2" name="Straight Arrow Connector 842"/>
                        <wps:cNvCnPr/>
                        <wps:spPr>
                          <a:xfrm>
                            <a:off x="3370875" y="3680120"/>
                            <a:ext cx="6350" cy="1155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3" name="Straight Arrow Connector 843"/>
                        <wps:cNvCnPr/>
                        <wps:spPr>
                          <a:xfrm>
                            <a:off x="3358175" y="658155"/>
                            <a:ext cx="6350" cy="825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8276BC" id="Canvas 1166" o:spid="_x0000_s1066" editas="canvas" style="width:557pt;height:592pt;mso-position-horizontal-relative:char;mso-position-vertical-relative:line" coordsize="70739,7518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">
                <v:shape id="_x0000_s1067" type="#_x0000_t75" style="position:absolute;width:70739;height:75184;visibility:visible;mso-wrap-style:square">
                  <v:fill o:detectmouseclick="t"/>
                  <v:path o:connecttype="none"/>
                </v:shape>
                <v:shape id="Flowchart: Terminator 832" o:spid="_x0000_s1068" type="#_x0000_t116" style="position:absolute;left:29200;top:1876;width:9144;height:438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" fillcolor="#4f81bd [3204]" strokecolor="#243f60 [1604]" strokeweight="2pt">
                  <v:textbox>
                    <w:txbxContent>
                      <w:p w14:paraId="31BA9E8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Start</w:t>
                        </w:r>
                      </w:p>
                    </w:txbxContent>
                  </v:textbox>
                </v:shape>
                <v:shape id="Flowchart: Process 833" o:spid="_x0000_s1069" type="#_x0000_t109" style="position:absolute;left:27549;top:48548;width:11938;height:520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" fillcolor="#4f81bd [3204]" strokecolor="#243f60 [1604]" strokeweight="2pt">
                  <v:textbox>
                    <w:txbxContent>
                      <w:p w14:paraId="2257F9F4"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Homepage</w:t>
                        </w:r>
                      </w:p>
                    </w:txbxContent>
                  </v:textbox>
                </v:shape>
                <v:shape id="Flowchart: Process 834" o:spid="_x0000_s1070" type="#_x0000_t109" style="position:absolute;left:27993;top:30775;width:12065;height:603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" fillcolor="#4f81bd [3204]" strokecolor="#243f60 [1604]" strokeweight="2pt">
                  <v:textbox>
                    <w:txbxContent>
                      <w:p w14:paraId="07C49521"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lear Session</w:t>
                        </w:r>
                      </w:p>
                    </w:txbxContent>
                  </v:textbox>
                </v:shape>
                <v:shape id="Flowchart: Decision 835" o:spid="_x0000_s1071" type="#_x0000_t110" style="position:absolute;left:24152;top:15077;width:19335;height:69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" fillcolor="#4f81bd [3204]" strokecolor="#243f60 [1604]" strokeweight="2pt">
                  <v:textbox>
                    <w:txbxContent>
                      <w:p w14:paraId="5752DBE6"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Confirm?</w:t>
                        </w:r>
                      </w:p>
                    </w:txbxContent>
                  </v:textbox>
                </v:shape>
                <v:shape id="Flowchart: Terminator 836" o:spid="_x0000_s1072" type="#_x0000_t116" style="position:absolute;left:29263;top:62836;width:9144;height:425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" fillcolor="#4f81bd [3204]" strokecolor="#243f60 [1604]" strokeweight="2pt">
                  <v:textbox>
                    <w:txbxContent>
                      <w:p w14:paraId="01D984FF" w14:textId="77777777" w:rsidR="00065B42" w:rsidRDefault="00065B42" w:rsidP="004F4B1B">
                        <w:pPr>
                          <w:pStyle w:val="NormalWeb"/>
                          <w:spacing w:before="0" w:beforeAutospacing="0" w:after="200" w:afterAutospacing="0" w:line="276" w:lineRule="auto"/>
                          <w:jc w:val="center"/>
                        </w:pPr>
                        <w:r>
                          <w:rPr>
                            <w:rFonts w:ascii="Arial" w:eastAsia="MS Gothic" w:hAnsi="Arial" w:cs="Arial"/>
                            <w:b w:val="0"/>
                            <w:bCs w:val="0"/>
                            <w:color w:val="FFFFFF"/>
                            <w:sz w:val="20"/>
                            <w:szCs w:val="20"/>
                          </w:rPr>
                          <w:t>End</w:t>
                        </w:r>
                      </w:p>
                    </w:txbxContent>
                  </v:textbox>
                </v:shape>
                <v:shapetype id="_x0000_t32" coordsize="21600,21600" o:spt="32" o:oned="t" path="m,l21600,21600e" filled="f">
                  <v:path arrowok="t" fillok="f" o:connecttype="none"/>
                  <o:lock v:ext="edit" shapetype="t"/>
                </v:shapetype>
                <v:shape id="Straight Arrow Connector 837" o:spid="_x0000_s1073" type="#_x0000_t32" style="position:absolute;left:33835;top:53819;width:0;height:882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" strokecolor="#4579b8 [3044]">
                  <v:stroke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Connector: Elbow 838" o:spid="_x0000_s1074" type="#_x0000_t34" style="position:absolute;left:17519;top:39786;width:46961;height:4530;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" adj="21577" strokecolor="red">
                  <v:stroke endarrow="block"/>
                </v:shape>
                <v:shape id="_x0000_s1075" type="#_x0000_t202" style="position:absolute;left:30784;top:26796;width:7976;height:2890;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" filled="f" stroked="f">
                  <v:textbox>
                    <w:txbxContent>
                      <w:p w14:paraId="3ABCA3A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yes</w:t>
                        </w:r>
                      </w:p>
                    </w:txbxContent>
                  </v:textbox>
                </v:shape>
                <v:shape id="_x0000_s1076" type="#_x0000_t202" style="position:absolute;left:42405;top:41992;width:7975;height:288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" filled="f" stroked="f">
                  <v:textbox>
                    <w:txbxContent>
                      <w:p w14:paraId="034D245A" w14:textId="77777777" w:rsidR="00065B42" w:rsidRDefault="00065B42" w:rsidP="004F4B1B">
                        <w:pPr>
                          <w:pStyle w:val="NormalWeb"/>
                          <w:spacing w:before="0" w:beforeAutospacing="0" w:after="200" w:afterAutospacing="0" w:line="276" w:lineRule="auto"/>
                          <w:jc w:val="both"/>
                        </w:pPr>
                        <w:r>
                          <w:rPr>
                            <w:rFonts w:ascii="Arial" w:eastAsia="MS Gothic" w:hAnsi="Arial" w:cs="Arial"/>
                            <w:b w:val="0"/>
                            <w:bCs w:val="0"/>
                            <w:color w:val="0D0D0D"/>
                            <w:lang w:val="en-GB"/>
                          </w:rPr>
                          <w:t>no</w:t>
                        </w:r>
                      </w:p>
                    </w:txbxContent>
                  </v:textbox>
                </v:shape>
                <v:shape id="Straight Arrow Connector 841" o:spid="_x0000_s1077" type="#_x0000_t32" style="position:absolute;left:33708;top:22132;width:0;height:857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" strokecolor="#4579b8 [3044]">
                  <v:stroke endarrow="block"/>
                </v:shape>
                <v:shape id="Straight Arrow Connector 842" o:spid="_x0000_s1078" type="#_x0000_t32" style="position:absolute;left:33708;top:36801;width:64;height:1155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" strokecolor="#4579b8 [3044]">
                  <v:stroke endarrow="block"/>
                </v:shape>
                <v:shape id="Straight Arrow Connector 843" o:spid="_x0000_s1079" type="#_x0000_t32" style="position:absolute;left:33581;top:6581;width:64;height:825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" strokecolor="#4579b8 [3044]">
                  <v:stroke endarrow="block"/>
                </v:shape>
                <w10:anchorlock/>
              </v:group>
            </w:pict>
          </mc:Fallback>
        </mc:AlternateContent>
      </w:r>
    </w:p>
    <w:p w14:paraId="637E9065" w14:textId="61F3D7BA" w:rsidR="00A2631C" w:rsidRPr="00A52F74" w:rsidRDefault="004638B7" w:rsidP="004638B7">
      <w:pPr>
        <w:pStyle w:val="Heading2"/>
        <w:numPr>
          <w:ilvl w:val="6"/>
          <w:numId w:val="3"/>
        </w:numPr>
      </w:pPr>
      <w:bookmarkStart w:id="28" w:name="_Toc529882078"/>
      <w:r w:rsidRPr="00A52F74">
        <w:lastRenderedPageBreak/>
        <w:t>Create new user (Admin only):</w:t>
      </w:r>
      <w:bookmarkEnd w:id="28"/>
    </w:p>
    <w:p w14:paraId="189E2D3A" w14:textId="5742B061" w:rsidR="004638B7" w:rsidRPr="00A52F74" w:rsidRDefault="00DD7255" w:rsidP="004638B7">
      <w:r w:rsidRPr="00A52F74">
        <w:rPr>
          <w:noProof/>
          <w:lang w:val="en-US"/>
        </w:rPr>
        <mc:AlternateContent>
          <mc:Choice Requires="wps">
            <w:drawing>
              <wp:anchor distT="0" distB="0" distL="114300" distR="114300" simplePos="0" relativeHeight="251746304" behindDoc="0" locked="0" layoutInCell="1" allowOverlap="1" wp14:anchorId="4276B71D" wp14:editId="21982288">
                <wp:simplePos x="0" y="0"/>
                <wp:positionH relativeFrom="column">
                  <wp:posOffset>3219450</wp:posOffset>
                </wp:positionH>
                <wp:positionV relativeFrom="paragraph">
                  <wp:posOffset>301625</wp:posOffset>
                </wp:positionV>
                <wp:extent cx="914400" cy="425450"/>
                <wp:effectExtent l="0" t="0" r="19050" b="12700"/>
                <wp:wrapNone/>
                <wp:docPr id="753" name="Flowchart: Terminator 75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BF6A096" w14:textId="686F4117"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276B71D" id="Flowchart: Terminator 753" o:spid="_x0000_s1080" type="#_x0000_t116" style="position:absolute;left:0;text-align:left;margin-left:253.5pt;margin-top:23.75pt;width:1in;height:33.5pt;z-index:25174630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" fillcolor="#4f81bd [3204]" strokecolor="#243f60 [1604]" strokeweight="2pt">
                <v:textbox>
                  <w:txbxContent>
                    <w:p w14:paraId="2BF6A096" w14:textId="686F4117"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Start</w:t>
                      </w:r>
                    </w:p>
                  </w:txbxContent>
                </v:textbox>
              </v:shape>
            </w:pict>
          </mc:Fallback>
        </mc:AlternateContent>
      </w:r>
    </w:p>
    <w:p w14:paraId="19145537" w14:textId="14294148" w:rsidR="00571230" w:rsidRPr="00A52F74" w:rsidRDefault="00571230" w:rsidP="00571230"/>
    <w:p w14:paraId="5E320359" w14:textId="4183D9B0" w:rsidR="00571230" w:rsidRPr="00A52F74" w:rsidRDefault="00E253EA" w:rsidP="00571230">
      <w:r>
        <w:rPr>
          <w:noProof/>
        </w:rPr>
        <mc:AlternateContent>
          <mc:Choice Requires="wps">
            <w:drawing>
              <wp:anchor distT="0" distB="0" distL="114300" distR="114300" simplePos="0" relativeHeight="252466176" behindDoc="0" locked="0" layoutInCell="1" allowOverlap="1" wp14:anchorId="7E8B9666" wp14:editId="2D15FBE4">
                <wp:simplePos x="0" y="0"/>
                <wp:positionH relativeFrom="column">
                  <wp:posOffset>3676650</wp:posOffset>
                </wp:positionH>
                <wp:positionV relativeFrom="paragraph">
                  <wp:posOffset>198950</wp:posOffset>
                </wp:positionV>
                <wp:extent cx="2628900" cy="1460500"/>
                <wp:effectExtent l="38100" t="76200" r="38100" b="25400"/>
                <wp:wrapNone/>
                <wp:docPr id="1017" name="Connector: Elbow 1017"/>
                <wp:cNvGraphicFramePr/>
                <a:graphic xmlns:a="http://schemas.openxmlformats.org/drawingml/2006/main">
                  <a:graphicData uri="http://schemas.microsoft.com/office/word/2010/wordprocessingShape">
                    <wps:wsp>
                      <wps:cNvCnPr/>
                      <wps:spPr>
                        <a:xfrm flipH="1" flipV="1">
                          <a:off x="0" y="0"/>
                          <a:ext cx="2628900" cy="1460500"/>
                        </a:xfrm>
                        <a:prstGeom prst="bentConnector3">
                          <a:avLst>
                            <a:gd name="adj1" fmla="val -689"/>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A7C3D6" id="Connector: Elbow 1017" o:spid="_x0000_s1026" type="#_x0000_t34" style="position:absolute;margin-left:289.5pt;margin-top:15.65pt;width:207pt;height:115pt;flip:x y;z-index:252466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" adj="-149" strokecolor="#bc4542 [3045]">
                <v:stroke endarrow="block"/>
              </v:shape>
            </w:pict>
          </mc:Fallback>
        </mc:AlternateContent>
      </w:r>
      <w:r w:rsidR="00DD7255">
        <w:rPr>
          <w:noProof/>
        </w:rPr>
        <mc:AlternateContent>
          <mc:Choice Requires="wps">
            <w:drawing>
              <wp:anchor distT="0" distB="0" distL="114300" distR="114300" simplePos="0" relativeHeight="252457984" behindDoc="0" locked="0" layoutInCell="1" allowOverlap="1" wp14:anchorId="09A26AD1" wp14:editId="647184AF">
                <wp:simplePos x="0" y="0"/>
                <wp:positionH relativeFrom="column">
                  <wp:posOffset>3670300</wp:posOffset>
                </wp:positionH>
                <wp:positionV relativeFrom="paragraph">
                  <wp:posOffset>78105</wp:posOffset>
                </wp:positionV>
                <wp:extent cx="6350" cy="654050"/>
                <wp:effectExtent l="38100" t="0" r="69850" b="50800"/>
                <wp:wrapNone/>
                <wp:docPr id="1003" name="Straight Arrow Connector 1003"/>
                <wp:cNvGraphicFramePr/>
                <a:graphic xmlns:a="http://schemas.openxmlformats.org/drawingml/2006/main">
                  <a:graphicData uri="http://schemas.microsoft.com/office/word/2010/wordprocessingShape">
                    <wps:wsp>
                      <wps:cNvCnPr/>
                      <wps:spPr>
                        <a:xfrm>
                          <a:off x="0" y="0"/>
                          <a:ext cx="6350" cy="654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99BD77" id="Straight Arrow Connector 1003" o:spid="_x0000_s1026" type="#_x0000_t32" style="position:absolute;margin-left:289pt;margin-top:6.15pt;width:.5pt;height:51.5pt;z-index:252457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" strokecolor="#4579b8 [3044]">
                <v:stroke endarrow="block"/>
              </v:shape>
            </w:pict>
          </mc:Fallback>
        </mc:AlternateContent>
      </w:r>
    </w:p>
    <w:p w14:paraId="2D0CD231" w14:textId="4618D3D8" w:rsidR="00571230" w:rsidRPr="00A52F74" w:rsidRDefault="00DD7255" w:rsidP="005A526B">
      <w:r w:rsidRPr="00A52F74">
        <w:rPr>
          <w:noProof/>
          <w:lang w:val="en-US"/>
        </w:rPr>
        <mc:AlternateContent>
          <mc:Choice Requires="wps">
            <w:drawing>
              <wp:anchor distT="0" distB="0" distL="114300" distR="114300" simplePos="0" relativeHeight="251748352" behindDoc="0" locked="0" layoutInCell="1" allowOverlap="1" wp14:anchorId="42EEBF8D" wp14:editId="7069D480">
                <wp:simplePos x="0" y="0"/>
                <wp:positionH relativeFrom="margin">
                  <wp:posOffset>2765425</wp:posOffset>
                </wp:positionH>
                <wp:positionV relativeFrom="paragraph">
                  <wp:posOffset>98425</wp:posOffset>
                </wp:positionV>
                <wp:extent cx="1898650" cy="571500"/>
                <wp:effectExtent l="0" t="0" r="25400" b="19050"/>
                <wp:wrapNone/>
                <wp:docPr id="757" name="Flowchart: Data 757"/>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00EBCF5" w14:textId="4F90DF0F"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2EEBF8D" id="Flowchart: Data 757" o:spid="_x0000_s1081" type="#_x0000_t111" style="position:absolute;left:0;text-align:left;margin-left:217.75pt;margin-top:7.75pt;width:149.5pt;height:45pt;z-index:2517483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" fillcolor="#4f81bd [3204]" strokecolor="#243f60 [1604]" strokeweight="2pt">
                <v:textbox>
                  <w:txbxContent>
                    <w:p w14:paraId="600EBCF5" w14:textId="4F90DF0F"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713B9E05" w14:textId="59100A9F" w:rsidR="00571230" w:rsidRPr="00A52F74" w:rsidRDefault="00571230" w:rsidP="00571230"/>
    <w:p w14:paraId="45329476" w14:textId="573F66A5" w:rsidR="00571230" w:rsidRPr="00A52F74" w:rsidRDefault="00DD7255" w:rsidP="00571230">
      <w:r>
        <w:rPr>
          <w:noProof/>
          <w:lang w:val="en-US"/>
        </w:rPr>
        <mc:AlternateContent>
          <mc:Choice Requires="wps">
            <w:drawing>
              <wp:anchor distT="0" distB="0" distL="114300" distR="114300" simplePos="0" relativeHeight="252459008" behindDoc="0" locked="0" layoutInCell="1" allowOverlap="1" wp14:anchorId="194633A0" wp14:editId="270A2105">
                <wp:simplePos x="0" y="0"/>
                <wp:positionH relativeFrom="column">
                  <wp:posOffset>3657600</wp:posOffset>
                </wp:positionH>
                <wp:positionV relativeFrom="paragraph">
                  <wp:posOffset>27940</wp:posOffset>
                </wp:positionV>
                <wp:extent cx="0" cy="520700"/>
                <wp:effectExtent l="76200" t="0" r="57150" b="50800"/>
                <wp:wrapNone/>
                <wp:docPr id="1004" name="Straight Arrow Connector 1004"/>
                <wp:cNvGraphicFramePr/>
                <a:graphic xmlns:a="http://schemas.openxmlformats.org/drawingml/2006/main">
                  <a:graphicData uri="http://schemas.microsoft.com/office/word/2010/wordprocessingShape">
                    <wps:wsp>
                      <wps:cNvCnPr/>
                      <wps:spPr>
                        <a:xfrm>
                          <a:off x="0" y="0"/>
                          <a:ext cx="0" cy="520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BB7C312" id="Straight Arrow Connector 1004" o:spid="_x0000_s1026" type="#_x0000_t32" style="position:absolute;margin-left:4in;margin-top:2.2pt;width:0;height:41pt;z-index:2524590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" strokecolor="#4579b8 [3044]">
                <v:stroke endarrow="block"/>
              </v:shape>
            </w:pict>
          </mc:Fallback>
        </mc:AlternateContent>
      </w:r>
    </w:p>
    <w:p w14:paraId="136144D6" w14:textId="436053CE" w:rsidR="00571230" w:rsidRPr="00A52F74" w:rsidRDefault="00DD7255" w:rsidP="00571230">
      <w:r w:rsidRPr="00A52F74">
        <w:rPr>
          <w:noProof/>
          <w:lang w:val="en-US"/>
        </w:rPr>
        <mc:AlternateContent>
          <mc:Choice Requires="wps">
            <w:drawing>
              <wp:anchor distT="0" distB="0" distL="114300" distR="114300" simplePos="0" relativeHeight="251749376" behindDoc="0" locked="0" layoutInCell="1" allowOverlap="1" wp14:anchorId="7B529B7B" wp14:editId="4AA193A8">
                <wp:simplePos x="0" y="0"/>
                <wp:positionH relativeFrom="margin">
                  <wp:posOffset>2266950</wp:posOffset>
                </wp:positionH>
                <wp:positionV relativeFrom="paragraph">
                  <wp:posOffset>238760</wp:posOffset>
                </wp:positionV>
                <wp:extent cx="2825750" cy="933450"/>
                <wp:effectExtent l="0" t="0" r="12700" b="19050"/>
                <wp:wrapNone/>
                <wp:docPr id="758" name="Flowchart: Decision 758"/>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04192D" w14:textId="02846A74"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B529B7B" id="Flowchart: Decision 758" o:spid="_x0000_s1082" type="#_x0000_t110" style="position:absolute;left:0;text-align:left;margin-left:178.5pt;margin-top:18.8pt;width:222.5pt;height:73.5pt;z-index:251749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" fillcolor="#4f81bd [3204]" strokecolor="#243f60 [1604]" strokeweight="2pt">
                <v:textbox>
                  <w:txbxContent>
                    <w:p w14:paraId="6504192D" w14:textId="02846A74"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4DF0C337" w14:textId="2CE1D7DE" w:rsidR="008170EE" w:rsidRPr="00A52F74" w:rsidRDefault="002A4C6D" w:rsidP="008170EE">
      <w:r w:rsidRPr="00A52F74">
        <w:rPr>
          <w:noProof/>
          <w:lang w:val="en-US"/>
        </w:rPr>
        <mc:AlternateContent>
          <mc:Choice Requires="wps">
            <w:drawing>
              <wp:anchor distT="0" distB="0" distL="114300" distR="114300" simplePos="0" relativeHeight="251764736" behindDoc="1" locked="0" layoutInCell="1" allowOverlap="1" wp14:anchorId="36E9DAAE" wp14:editId="33AA81E1">
                <wp:simplePos x="0" y="0"/>
                <wp:positionH relativeFrom="column">
                  <wp:posOffset>5201285</wp:posOffset>
                </wp:positionH>
                <wp:positionV relativeFrom="paragraph">
                  <wp:posOffset>153670</wp:posOffset>
                </wp:positionV>
                <wp:extent cx="914400" cy="328930"/>
                <wp:effectExtent l="0" t="0" r="0" b="0"/>
                <wp:wrapNone/>
                <wp:docPr id="775" name="Text Box 775"/>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18C29652" w14:textId="3FB7C9EA" w:rsidR="00065B42" w:rsidRDefault="00065B42" w:rsidP="002B5013">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6E9DAAE" id="Text Box 775" o:spid="_x0000_s1083" type="#_x0000_t202" style="position:absolute;left:0;text-align:left;margin-left:409.55pt;margin-top:12.1pt;width:1in;height:25.9pt;z-index:-2515517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" fillcolor="white [3201]" stroked="f" strokeweight=".5pt">
                <v:textbox>
                  <w:txbxContent>
                    <w:p w14:paraId="18C29652" w14:textId="3FB7C9EA" w:rsidR="00065B42" w:rsidRDefault="00065B42" w:rsidP="002B5013">
                      <w:r>
                        <w:t>exist</w:t>
                      </w:r>
                    </w:p>
                  </w:txbxContent>
                </v:textbox>
              </v:shape>
            </w:pict>
          </mc:Fallback>
        </mc:AlternateContent>
      </w:r>
      <w:r w:rsidRPr="00A52F74">
        <w:rPr>
          <w:noProof/>
          <w:lang w:val="en-US"/>
        </w:rPr>
        <mc:AlternateContent>
          <mc:Choice Requires="wps">
            <w:drawing>
              <wp:anchor distT="0" distB="0" distL="114300" distR="114300" simplePos="0" relativeHeight="252464128" behindDoc="0" locked="0" layoutInCell="1" allowOverlap="1" wp14:anchorId="4D544C88" wp14:editId="2F455328">
                <wp:simplePos x="0" y="0"/>
                <wp:positionH relativeFrom="margin">
                  <wp:posOffset>5956300</wp:posOffset>
                </wp:positionH>
                <wp:positionV relativeFrom="paragraph">
                  <wp:posOffset>20955</wp:posOffset>
                </wp:positionV>
                <wp:extent cx="825500" cy="660400"/>
                <wp:effectExtent l="0" t="0" r="12700" b="25400"/>
                <wp:wrapNone/>
                <wp:docPr id="1015" name="Rectangle 101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D75906E" w14:textId="08C19240" w:rsidR="00065B42" w:rsidRPr="00DD7255" w:rsidRDefault="00065B42" w:rsidP="00220ED5">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44C88" id="Rectangle 1015" o:spid="_x0000_s1084" style="position:absolute;left:0;text-align:left;margin-left:469pt;margin-top:1.65pt;width:65pt;height:52pt;z-index:25246412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" fillcolor="#4f81bd [3204]" strokecolor="#243f60 [1604]" strokeweight="2pt">
                <v:textbox>
                  <w:txbxContent>
                    <w:p w14:paraId="3D75906E" w14:textId="08C19240" w:rsidR="00065B42" w:rsidRPr="00DD7255" w:rsidRDefault="00065B42" w:rsidP="00220ED5">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03877139" w14:textId="734FA71B" w:rsidR="008170EE" w:rsidRPr="00A52F74" w:rsidRDefault="002A4C6D" w:rsidP="008170EE">
      <w:r>
        <w:rPr>
          <w:noProof/>
          <w:lang w:val="en-US"/>
        </w:rPr>
        <mc:AlternateContent>
          <mc:Choice Requires="wps">
            <w:drawing>
              <wp:anchor distT="0" distB="0" distL="114300" distR="114300" simplePos="0" relativeHeight="252465152" behindDoc="0" locked="0" layoutInCell="1" allowOverlap="1" wp14:anchorId="6B963EB4" wp14:editId="1193E4C6">
                <wp:simplePos x="0" y="0"/>
                <wp:positionH relativeFrom="column">
                  <wp:posOffset>5121910</wp:posOffset>
                </wp:positionH>
                <wp:positionV relativeFrom="paragraph">
                  <wp:posOffset>60960</wp:posOffset>
                </wp:positionV>
                <wp:extent cx="825500" cy="6350"/>
                <wp:effectExtent l="0" t="57150" r="31750" b="88900"/>
                <wp:wrapNone/>
                <wp:docPr id="1016" name="Straight Arrow Connector 1016"/>
                <wp:cNvGraphicFramePr/>
                <a:graphic xmlns:a="http://schemas.openxmlformats.org/drawingml/2006/main">
                  <a:graphicData uri="http://schemas.microsoft.com/office/word/2010/wordprocessingShape">
                    <wps:wsp>
                      <wps:cNvCnPr/>
                      <wps:spPr>
                        <a:xfrm>
                          <a:off x="0" y="0"/>
                          <a:ext cx="825500" cy="6350"/>
                        </a:xfrm>
                        <a:prstGeom prst="straightConnector1">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2E8D9C" id="Straight Arrow Connector 1016" o:spid="_x0000_s1026" type="#_x0000_t32" style="position:absolute;margin-left:403.3pt;margin-top:4.8pt;width:65pt;height:.5pt;z-index:2524651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" strokecolor="red">
                <v:stroke endarrow="block"/>
              </v:shape>
            </w:pict>
          </mc:Fallback>
        </mc:AlternateContent>
      </w:r>
    </w:p>
    <w:p w14:paraId="2A48ACD2" w14:textId="5BF0C4B3" w:rsidR="008170EE" w:rsidRPr="00A52F74" w:rsidRDefault="001006F5" w:rsidP="008170EE">
      <w:r>
        <w:rPr>
          <w:noProof/>
        </w:rPr>
        <mc:AlternateContent>
          <mc:Choice Requires="wps">
            <w:drawing>
              <wp:anchor distT="0" distB="0" distL="114300" distR="114300" simplePos="0" relativeHeight="252460032" behindDoc="0" locked="0" layoutInCell="1" allowOverlap="1" wp14:anchorId="1F35E789" wp14:editId="71BC3F17">
                <wp:simplePos x="0" y="0"/>
                <wp:positionH relativeFrom="column">
                  <wp:posOffset>3670300</wp:posOffset>
                </wp:positionH>
                <wp:positionV relativeFrom="paragraph">
                  <wp:posOffset>201930</wp:posOffset>
                </wp:positionV>
                <wp:extent cx="0" cy="692150"/>
                <wp:effectExtent l="76200" t="0" r="57150" b="50800"/>
                <wp:wrapNone/>
                <wp:docPr id="1011" name="Straight Arrow Connector 1011"/>
                <wp:cNvGraphicFramePr/>
                <a:graphic xmlns:a="http://schemas.openxmlformats.org/drawingml/2006/main">
                  <a:graphicData uri="http://schemas.microsoft.com/office/word/2010/wordprocessingShape">
                    <wps:wsp>
                      <wps:cNvCnPr/>
                      <wps:spPr>
                        <a:xfrm>
                          <a:off x="0" y="0"/>
                          <a:ext cx="0" cy="692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76B79D7" id="Straight Arrow Connector 1011" o:spid="_x0000_s1026" type="#_x0000_t32" style="position:absolute;margin-left:289pt;margin-top:15.9pt;width:0;height:54.5pt;z-index:252460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" strokecolor="#4579b8 [3044]">
                <v:stroke endarrow="block"/>
              </v:shape>
            </w:pict>
          </mc:Fallback>
        </mc:AlternateContent>
      </w:r>
    </w:p>
    <w:p w14:paraId="379FD07F" w14:textId="4A87B7A0" w:rsidR="008170EE" w:rsidRPr="00A52F74" w:rsidRDefault="00220ED5" w:rsidP="008170EE">
      <w:r w:rsidRPr="00A52F74">
        <w:rPr>
          <w:noProof/>
          <w:lang w:val="en-US"/>
        </w:rPr>
        <mc:AlternateContent>
          <mc:Choice Requires="wps">
            <w:drawing>
              <wp:anchor distT="0" distB="0" distL="114300" distR="114300" simplePos="0" relativeHeight="251760640" behindDoc="1" locked="0" layoutInCell="1" allowOverlap="1" wp14:anchorId="44564757" wp14:editId="5DCD5A47">
                <wp:simplePos x="0" y="0"/>
                <wp:positionH relativeFrom="column">
                  <wp:posOffset>3314700</wp:posOffset>
                </wp:positionH>
                <wp:positionV relativeFrom="paragraph">
                  <wp:posOffset>83185</wp:posOffset>
                </wp:positionV>
                <wp:extent cx="914400" cy="328930"/>
                <wp:effectExtent l="2540" t="0" r="0" b="0"/>
                <wp:wrapNone/>
                <wp:docPr id="773" name="Text Box 77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D590F04" w14:textId="7C206C93" w:rsidR="00065B42" w:rsidRPr="00220ED5" w:rsidRDefault="00065B4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4564757" id="Text Box 773" o:spid="_x0000_s1085" type="#_x0000_t202" style="position:absolute;left:0;text-align:left;margin-left:261pt;margin-top:6.55pt;width:1in;height:25.9pt;rotation:90;z-index:-2515558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" fillcolor="white [3201]" stroked="f" strokeweight=".5pt">
                <v:textbox>
                  <w:txbxContent>
                    <w:p w14:paraId="3D590F04" w14:textId="7C206C93" w:rsidR="00065B42" w:rsidRPr="00220ED5" w:rsidRDefault="00065B42">
                      <w:r w:rsidRPr="00220ED5">
                        <w:t>Not exist</w:t>
                      </w:r>
                    </w:p>
                  </w:txbxContent>
                </v:textbox>
              </v:shape>
            </w:pict>
          </mc:Fallback>
        </mc:AlternateContent>
      </w:r>
    </w:p>
    <w:p w14:paraId="078B3447" w14:textId="35AC450D" w:rsidR="008170EE" w:rsidRPr="00A52F74" w:rsidRDefault="00DD7255" w:rsidP="008170EE">
      <w:r w:rsidRPr="00A52F74">
        <w:rPr>
          <w:noProof/>
          <w:lang w:val="en-US"/>
        </w:rPr>
        <mc:AlternateContent>
          <mc:Choice Requires="wps">
            <w:drawing>
              <wp:anchor distT="0" distB="0" distL="114300" distR="114300" simplePos="0" relativeHeight="251750400" behindDoc="0" locked="0" layoutInCell="1" allowOverlap="1" wp14:anchorId="533E700E" wp14:editId="2A0D38A0">
                <wp:simplePos x="0" y="0"/>
                <wp:positionH relativeFrom="margin">
                  <wp:posOffset>2933700</wp:posOffset>
                </wp:positionH>
                <wp:positionV relativeFrom="paragraph">
                  <wp:posOffset>252095</wp:posOffset>
                </wp:positionV>
                <wp:extent cx="1517650" cy="730250"/>
                <wp:effectExtent l="0" t="0" r="25400" b="12700"/>
                <wp:wrapNone/>
                <wp:docPr id="759" name="Rectangle 7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CFB3079" w14:textId="5DEC785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33E700E" id="Rectangle 759" o:spid="_x0000_s1086" style="position:absolute;left:0;text-align:left;margin-left:231pt;margin-top:19.85pt;width:119.5pt;height:57.5pt;z-index:2517504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" fillcolor="#4f81bd [3204]" strokecolor="#243f60 [1604]" strokeweight="2pt">
                <v:textbox>
                  <w:txbxContent>
                    <w:p w14:paraId="4CFB3079" w14:textId="5DEC785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p>
    <w:p w14:paraId="649C3539" w14:textId="1F38E7C2" w:rsidR="008170EE" w:rsidRPr="00A52F74" w:rsidRDefault="008170EE" w:rsidP="008170EE"/>
    <w:p w14:paraId="7E48F4B7" w14:textId="77D59746" w:rsidR="008170EE" w:rsidRPr="00A52F74" w:rsidRDefault="008170EE" w:rsidP="008170EE"/>
    <w:p w14:paraId="0A29E5CD" w14:textId="25AEE071" w:rsidR="008170EE" w:rsidRPr="00A52F74" w:rsidRDefault="001006F5" w:rsidP="008170EE">
      <w:r>
        <w:rPr>
          <w:noProof/>
          <w:lang w:val="en-US"/>
        </w:rPr>
        <mc:AlternateContent>
          <mc:Choice Requires="wps">
            <w:drawing>
              <wp:anchor distT="0" distB="0" distL="114300" distR="114300" simplePos="0" relativeHeight="252461056" behindDoc="0" locked="0" layoutInCell="1" allowOverlap="1" wp14:anchorId="2B077D8E" wp14:editId="58421C01">
                <wp:simplePos x="0" y="0"/>
                <wp:positionH relativeFrom="column">
                  <wp:posOffset>3638550</wp:posOffset>
                </wp:positionH>
                <wp:positionV relativeFrom="paragraph">
                  <wp:posOffset>13970</wp:posOffset>
                </wp:positionV>
                <wp:extent cx="0" cy="635000"/>
                <wp:effectExtent l="76200" t="0" r="76200" b="50800"/>
                <wp:wrapNone/>
                <wp:docPr id="1012" name="Straight Arrow Connector 1012"/>
                <wp:cNvGraphicFramePr/>
                <a:graphic xmlns:a="http://schemas.openxmlformats.org/drawingml/2006/main">
                  <a:graphicData uri="http://schemas.microsoft.com/office/word/2010/wordprocessingShape">
                    <wps:wsp>
                      <wps:cNvCnPr/>
                      <wps:spPr>
                        <a:xfrm>
                          <a:off x="0" y="0"/>
                          <a:ext cx="0" cy="635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5989058" id="Straight Arrow Connector 1012" o:spid="_x0000_s1026" type="#_x0000_t32" style="position:absolute;margin-left:286.5pt;margin-top:1.1pt;width:0;height:50pt;z-index:2524610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" strokecolor="#4579b8 [3044]">
                <v:stroke endarrow="block"/>
              </v:shape>
            </w:pict>
          </mc:Fallback>
        </mc:AlternateContent>
      </w:r>
    </w:p>
    <w:p w14:paraId="322D6CAA" w14:textId="40E523A5" w:rsidR="008170EE" w:rsidRPr="00A52F74" w:rsidRDefault="001006F5" w:rsidP="008170EE">
      <w:r w:rsidRPr="00A52F74">
        <w:rPr>
          <w:noProof/>
          <w:lang w:val="en-US"/>
        </w:rPr>
        <mc:AlternateContent>
          <mc:Choice Requires="wps">
            <w:drawing>
              <wp:anchor distT="0" distB="0" distL="114300" distR="114300" simplePos="0" relativeHeight="251762688" behindDoc="1" locked="0" layoutInCell="1" allowOverlap="1" wp14:anchorId="0F67FB50" wp14:editId="7B392FF2">
                <wp:simplePos x="0" y="0"/>
                <wp:positionH relativeFrom="column">
                  <wp:posOffset>3241675</wp:posOffset>
                </wp:positionH>
                <wp:positionV relativeFrom="paragraph">
                  <wp:posOffset>34925</wp:posOffset>
                </wp:positionV>
                <wp:extent cx="914400" cy="328930"/>
                <wp:effectExtent l="2540" t="0" r="0" b="0"/>
                <wp:wrapNone/>
                <wp:docPr id="774" name="Text Box 774"/>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433EF40F" w14:textId="640FA81B" w:rsidR="00065B42" w:rsidRDefault="00065B42" w:rsidP="002B5013">
                            <w:r>
                              <w:t>sav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67FB50" id="Text Box 774" o:spid="_x0000_s1087" type="#_x0000_t202" style="position:absolute;left:0;text-align:left;margin-left:255.25pt;margin-top:2.75pt;width:1in;height:25.9pt;rotation:90;z-index:-2515537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" fillcolor="white [3201]" stroked="f" strokeweight=".5pt">
                <v:textbox>
                  <w:txbxContent>
                    <w:p w14:paraId="433EF40F" w14:textId="640FA81B" w:rsidR="00065B42" w:rsidRDefault="00065B42" w:rsidP="002B5013">
                      <w:r>
                        <w:t>save</w:t>
                      </w:r>
                    </w:p>
                  </w:txbxContent>
                </v:textbox>
              </v:shape>
            </w:pict>
          </mc:Fallback>
        </mc:AlternateContent>
      </w:r>
    </w:p>
    <w:p w14:paraId="26E23F22" w14:textId="0F53AD34" w:rsidR="008170EE" w:rsidRPr="00A52F74" w:rsidRDefault="00DD7255" w:rsidP="008170EE">
      <w:r w:rsidRPr="00A52F74">
        <w:rPr>
          <w:noProof/>
          <w:lang w:val="en-US"/>
        </w:rPr>
        <mc:AlternateContent>
          <mc:Choice Requires="wps">
            <w:drawing>
              <wp:anchor distT="0" distB="0" distL="114300" distR="114300" simplePos="0" relativeHeight="251751424" behindDoc="0" locked="0" layoutInCell="1" allowOverlap="1" wp14:anchorId="46FC162B" wp14:editId="5BF15218">
                <wp:simplePos x="0" y="0"/>
                <wp:positionH relativeFrom="margin">
                  <wp:posOffset>2919095</wp:posOffset>
                </wp:positionH>
                <wp:positionV relativeFrom="paragraph">
                  <wp:posOffset>6350</wp:posOffset>
                </wp:positionV>
                <wp:extent cx="1498600" cy="711200"/>
                <wp:effectExtent l="0" t="0" r="25400" b="12700"/>
                <wp:wrapNone/>
                <wp:docPr id="761" name="Flowchart: Direct Access Storage 76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6DDA6E" w14:textId="7777777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6FC162B"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Flowchart: Direct Access Storage 761" o:spid="_x0000_s1088" type="#_x0000_t133" style="position:absolute;left:0;text-align:left;margin-left:229.85pt;margin-top:.5pt;width:118pt;height:56pt;z-index:2517514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" fillcolor="#4f81bd [3204]" strokecolor="#243f60 [1604]" strokeweight="2pt">
                <v:textbox>
                  <w:txbxContent>
                    <w:p w14:paraId="136DDA6E" w14:textId="77777777"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Data</w:t>
                      </w:r>
                    </w:p>
                    <w:p w14:paraId="7BE24AC6" w14:textId="74A5B06A" w:rsidR="00065B42" w:rsidRPr="00DD7255" w:rsidRDefault="00065B42" w:rsidP="00571230">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276FDB3B" w14:textId="5E48A598" w:rsidR="008170EE" w:rsidRPr="00A52F74" w:rsidRDefault="008170EE" w:rsidP="008170EE"/>
    <w:p w14:paraId="17CC911E" w14:textId="60E60E78" w:rsidR="008170EE" w:rsidRPr="00A52F74" w:rsidRDefault="001006F5" w:rsidP="008170EE">
      <w:r>
        <w:rPr>
          <w:noProof/>
        </w:rPr>
        <mc:AlternateContent>
          <mc:Choice Requires="wps">
            <w:drawing>
              <wp:anchor distT="0" distB="0" distL="114300" distR="114300" simplePos="0" relativeHeight="252462080" behindDoc="0" locked="0" layoutInCell="1" allowOverlap="1" wp14:anchorId="685B9783" wp14:editId="53E7543C">
                <wp:simplePos x="0" y="0"/>
                <wp:positionH relativeFrom="column">
                  <wp:posOffset>3632200</wp:posOffset>
                </wp:positionH>
                <wp:positionV relativeFrom="paragraph">
                  <wp:posOffset>64770</wp:posOffset>
                </wp:positionV>
                <wp:extent cx="0" cy="660400"/>
                <wp:effectExtent l="57150" t="0" r="95250" b="63500"/>
                <wp:wrapNone/>
                <wp:docPr id="1014" name="Straight Arrow Connector 1014"/>
                <wp:cNvGraphicFramePr/>
                <a:graphic xmlns:a="http://schemas.openxmlformats.org/drawingml/2006/main">
                  <a:graphicData uri="http://schemas.microsoft.com/office/word/2010/wordprocessingShape">
                    <wps:wsp>
                      <wps:cNvCnPr/>
                      <wps:spPr>
                        <a:xfrm>
                          <a:off x="0" y="0"/>
                          <a:ext cx="0" cy="660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02069B" id="Straight Arrow Connector 1014" o:spid="_x0000_s1026" type="#_x0000_t32" style="position:absolute;margin-left:286pt;margin-top:5.1pt;width:0;height:52pt;z-index:252462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" strokecolor="#4579b8 [3044]">
                <v:stroke endarrow="block"/>
              </v:shape>
            </w:pict>
          </mc:Fallback>
        </mc:AlternateContent>
      </w:r>
    </w:p>
    <w:p w14:paraId="64D2C7A3" w14:textId="20A89808" w:rsidR="008170EE" w:rsidRPr="00A52F74" w:rsidRDefault="008170EE" w:rsidP="008170EE"/>
    <w:p w14:paraId="4402216A" w14:textId="0FDF6FBB" w:rsidR="008170EE" w:rsidRPr="00A52F74" w:rsidRDefault="00A05C5D" w:rsidP="008170EE">
      <w:pPr>
        <w:tabs>
          <w:tab w:val="left" w:pos="6410"/>
        </w:tabs>
      </w:pPr>
      <w:r w:rsidRPr="00A52F74">
        <w:rPr>
          <w:noProof/>
          <w:lang w:val="en-US"/>
        </w:rPr>
        <mc:AlternateContent>
          <mc:Choice Requires="wps">
            <w:drawing>
              <wp:anchor distT="0" distB="0" distL="114300" distR="114300" simplePos="0" relativeHeight="251752448" behindDoc="0" locked="0" layoutInCell="1" allowOverlap="1" wp14:anchorId="2C467259" wp14:editId="6C9762C0">
                <wp:simplePos x="0" y="0"/>
                <wp:positionH relativeFrom="margin">
                  <wp:posOffset>3209925</wp:posOffset>
                </wp:positionH>
                <wp:positionV relativeFrom="paragraph">
                  <wp:posOffset>69850</wp:posOffset>
                </wp:positionV>
                <wp:extent cx="914400" cy="412750"/>
                <wp:effectExtent l="0" t="0" r="19050" b="25400"/>
                <wp:wrapNone/>
                <wp:docPr id="762" name="Flowchart: Terminator 762"/>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2B964B" w14:textId="4EBF349F"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467259" id="Flowchart: Terminator 762" o:spid="_x0000_s1089" type="#_x0000_t116" style="position:absolute;left:0;text-align:left;margin-left:252.75pt;margin-top:5.5pt;width:1in;height:32.5pt;z-index:25175244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" fillcolor="#4f81bd [3204]" strokecolor="#243f60 [1604]" strokeweight="2pt">
                <v:textbox>
                  <w:txbxContent>
                    <w:p w14:paraId="502B964B" w14:textId="4EBF349F" w:rsidR="00065B42" w:rsidRPr="00DD7255" w:rsidRDefault="00065B42" w:rsidP="004638B7">
                      <w:pPr>
                        <w:jc w:val="center"/>
                        <w:rPr>
                          <w:color w:val="FFFFFF" w:themeColor="background1"/>
                          <w:sz w:val="20"/>
                          <w:szCs w:val="20"/>
                          <w:lang w:val="en-US"/>
                        </w:rPr>
                      </w:pPr>
                      <w:r w:rsidRPr="00DD7255">
                        <w:rPr>
                          <w:color w:val="FFFFFF" w:themeColor="background1"/>
                          <w:sz w:val="20"/>
                          <w:szCs w:val="20"/>
                          <w:lang w:val="en-US"/>
                        </w:rPr>
                        <w:t>End</w:t>
                      </w:r>
                    </w:p>
                  </w:txbxContent>
                </v:textbox>
                <w10:wrap anchorx="margin"/>
              </v:shape>
            </w:pict>
          </mc:Fallback>
        </mc:AlternateContent>
      </w:r>
      <w:r w:rsidR="008170EE" w:rsidRPr="00A52F74">
        <w:tab/>
      </w:r>
    </w:p>
    <w:p w14:paraId="5E59A8EE" w14:textId="40D99D00" w:rsidR="008170EE" w:rsidRDefault="008170EE" w:rsidP="008170EE">
      <w:pPr>
        <w:tabs>
          <w:tab w:val="left" w:pos="6410"/>
        </w:tabs>
      </w:pPr>
    </w:p>
    <w:p w14:paraId="7768DE31" w14:textId="77777777" w:rsidR="00DF06F5" w:rsidRPr="00A52F74" w:rsidRDefault="00DF06F5" w:rsidP="008170EE">
      <w:pPr>
        <w:tabs>
          <w:tab w:val="left" w:pos="6410"/>
        </w:tabs>
      </w:pPr>
    </w:p>
    <w:p w14:paraId="01BE4256" w14:textId="39A74C65" w:rsidR="008170EE" w:rsidRPr="00A52F74" w:rsidRDefault="003D2292" w:rsidP="00DF06F5">
      <w:pPr>
        <w:pStyle w:val="Heading2"/>
        <w:numPr>
          <w:ilvl w:val="6"/>
          <w:numId w:val="3"/>
        </w:numPr>
      </w:pPr>
      <w:bookmarkStart w:id="29" w:name="_Toc529882079"/>
      <w:r w:rsidRPr="00A52F74">
        <w:lastRenderedPageBreak/>
        <w:t>View list of</w:t>
      </w:r>
      <w:r w:rsidR="008170EE" w:rsidRPr="00A52F74">
        <w:t xml:space="preserve"> user account (Admin):</w:t>
      </w:r>
      <w:bookmarkEnd w:id="29"/>
    </w:p>
    <w:p w14:paraId="7B038088" w14:textId="2DA14D34" w:rsidR="008170EE" w:rsidRPr="00A52F74" w:rsidRDefault="008170EE" w:rsidP="008170EE">
      <w:r w:rsidRPr="00A52F74">
        <w:rPr>
          <w:noProof/>
          <w:lang w:val="en-US"/>
        </w:rPr>
        <mc:AlternateContent>
          <mc:Choice Requires="wps">
            <w:drawing>
              <wp:anchor distT="0" distB="0" distL="114300" distR="114300" simplePos="0" relativeHeight="251766784" behindDoc="0" locked="0" layoutInCell="1" allowOverlap="1" wp14:anchorId="2EB19CB7" wp14:editId="06B4619B">
                <wp:simplePos x="0" y="0"/>
                <wp:positionH relativeFrom="column">
                  <wp:posOffset>317500</wp:posOffset>
                </wp:positionH>
                <wp:positionV relativeFrom="paragraph">
                  <wp:posOffset>377825</wp:posOffset>
                </wp:positionV>
                <wp:extent cx="914400" cy="425450"/>
                <wp:effectExtent l="0" t="0" r="19050" b="12700"/>
                <wp:wrapNone/>
                <wp:docPr id="792" name="Flowchart: Terminator 79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8C02DD0" w14:textId="77777777"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EB19CB7" id="Flowchart: Terminator 792" o:spid="_x0000_s1090" type="#_x0000_t116" style="position:absolute;left:0;text-align:left;margin-left:25pt;margin-top:29.75pt;width:1in;height:33.5pt;z-index:25176678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" fillcolor="#4f81bd [3204]" strokecolor="#243f60 [1604]" strokeweight="2pt">
                <v:textbox>
                  <w:txbxContent>
                    <w:p w14:paraId="68C02DD0" w14:textId="77777777"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066D074" w14:textId="2F2A2D30" w:rsidR="008170EE" w:rsidRPr="00A52F74" w:rsidRDefault="00127B44" w:rsidP="008170EE">
      <w:r w:rsidRPr="00A52F74">
        <w:rPr>
          <w:noProof/>
          <w:lang w:val="en-US"/>
        </w:rPr>
        <mc:AlternateContent>
          <mc:Choice Requires="wps">
            <w:drawing>
              <wp:anchor distT="0" distB="0" distL="114300" distR="114300" simplePos="0" relativeHeight="251772928" behindDoc="0" locked="0" layoutInCell="1" allowOverlap="1" wp14:anchorId="7533F547" wp14:editId="5111228B">
                <wp:simplePos x="0" y="0"/>
                <wp:positionH relativeFrom="margin">
                  <wp:posOffset>5016500</wp:posOffset>
                </wp:positionH>
                <wp:positionV relativeFrom="paragraph">
                  <wp:posOffset>13970</wp:posOffset>
                </wp:positionV>
                <wp:extent cx="914400" cy="412750"/>
                <wp:effectExtent l="0" t="0" r="19050" b="25400"/>
                <wp:wrapNone/>
                <wp:docPr id="789" name="Flowchart: Terminator 789"/>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79413BE" w14:textId="42A3B770"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533F547" id="Flowchart: Terminator 789" o:spid="_x0000_s1091" type="#_x0000_t116" style="position:absolute;left:0;text-align:left;margin-left:395pt;margin-top:1.1pt;width:1in;height:32.5pt;z-index:2517729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" fillcolor="#4f81bd [3204]" strokecolor="#243f60 [1604]" strokeweight="2pt">
                <v:textbox>
                  <w:txbxContent>
                    <w:p w14:paraId="179413BE" w14:textId="42A3B770"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A52F74">
        <w:rPr>
          <w:noProof/>
          <w:lang w:val="en-US"/>
        </w:rPr>
        <mc:AlternateContent>
          <mc:Choice Requires="wps">
            <w:drawing>
              <wp:anchor distT="0" distB="0" distL="114300" distR="114300" simplePos="0" relativeHeight="251785216" behindDoc="0" locked="0" layoutInCell="1" allowOverlap="1" wp14:anchorId="7E1E137F" wp14:editId="196700EB">
                <wp:simplePos x="0" y="0"/>
                <wp:positionH relativeFrom="margin">
                  <wp:posOffset>3295650</wp:posOffset>
                </wp:positionH>
                <wp:positionV relativeFrom="paragraph">
                  <wp:posOffset>8255</wp:posOffset>
                </wp:positionV>
                <wp:extent cx="1327150" cy="482600"/>
                <wp:effectExtent l="0" t="0" r="25400" b="12700"/>
                <wp:wrapNone/>
                <wp:docPr id="192" name="Rectangle 1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4E3F0A" w14:textId="6ABB2BCC" w:rsidR="00065B42" w:rsidRPr="00127B44" w:rsidRDefault="00065B42"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1E137F" id="Rectangle 192" o:spid="_x0000_s1092" style="position:absolute;left:0;text-align:left;margin-left:259.5pt;margin-top:.65pt;width:104.5pt;height:38pt;z-index:251785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4wsgAIAAFA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" fillcolor="#4f81bd [3204]" strokecolor="#243f60 [1604]" strokeweight="2pt">
                <v:textbox>
                  <w:txbxContent>
                    <w:p w14:paraId="674E3F0A" w14:textId="6ABB2BCC" w:rsidR="00065B42" w:rsidRPr="00127B44" w:rsidRDefault="00065B42" w:rsidP="00F02D52">
                      <w:pPr>
                        <w:jc w:val="center"/>
                        <w:rPr>
                          <w:color w:val="FFFFFF" w:themeColor="background1"/>
                          <w:sz w:val="20"/>
                          <w:szCs w:val="20"/>
                          <w:lang w:val="en-US"/>
                        </w:rPr>
                      </w:pPr>
                      <w:r w:rsidRPr="00127B44">
                        <w:rPr>
                          <w:color w:val="FFFFFF" w:themeColor="background1"/>
                          <w:sz w:val="20"/>
                          <w:szCs w:val="20"/>
                          <w:lang w:val="en-US"/>
                        </w:rPr>
                        <w:t>Show list of users</w:t>
                      </w:r>
                    </w:p>
                  </w:txbxContent>
                </v:textbox>
                <w10:wrap anchorx="margin"/>
              </v:rect>
            </w:pict>
          </mc:Fallback>
        </mc:AlternateContent>
      </w:r>
      <w:r w:rsidRPr="00A52F74">
        <w:rPr>
          <w:noProof/>
          <w:lang w:val="en-US"/>
        </w:rPr>
        <mc:AlternateContent>
          <mc:Choice Requires="wps">
            <w:drawing>
              <wp:anchor distT="0" distB="0" distL="114300" distR="114300" simplePos="0" relativeHeight="251767808" behindDoc="0" locked="0" layoutInCell="1" allowOverlap="1" wp14:anchorId="09418637" wp14:editId="1F9B09B8">
                <wp:simplePos x="0" y="0"/>
                <wp:positionH relativeFrom="column">
                  <wp:posOffset>1619250</wp:posOffset>
                </wp:positionH>
                <wp:positionV relativeFrom="paragraph">
                  <wp:posOffset>8255</wp:posOffset>
                </wp:positionV>
                <wp:extent cx="1308100" cy="501650"/>
                <wp:effectExtent l="0" t="0" r="25400" b="12700"/>
                <wp:wrapNone/>
                <wp:docPr id="791" name="Flowchart: Process 79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8935F6A" w14:textId="0641422E"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418637" id="Flowchart: Process 791" o:spid="_x0000_s1093" type="#_x0000_t109" style="position:absolute;left:0;text-align:left;margin-left:127.5pt;margin-top:.65pt;width:103pt;height:39.5pt;z-index:251767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" fillcolor="#4f81bd [3204]" strokecolor="#243f60 [1604]" strokeweight="2pt">
                <v:textbox>
                  <w:txbxContent>
                    <w:p w14:paraId="18935F6A" w14:textId="0641422E" w:rsidR="00065B42" w:rsidRPr="00127B44" w:rsidRDefault="00065B42" w:rsidP="008170EE">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003D2292" w:rsidRPr="00A52F74">
        <w:rPr>
          <w:noProof/>
          <w:lang w:val="en-US"/>
        </w:rPr>
        <mc:AlternateContent>
          <mc:Choice Requires="wps">
            <w:drawing>
              <wp:anchor distT="0" distB="0" distL="114300" distR="114300" simplePos="0" relativeHeight="251796480" behindDoc="0" locked="0" layoutInCell="1" allowOverlap="1" wp14:anchorId="1AD9DDC9" wp14:editId="19D0A339">
                <wp:simplePos x="0" y="0"/>
                <wp:positionH relativeFrom="column">
                  <wp:posOffset>4629150</wp:posOffset>
                </wp:positionH>
                <wp:positionV relativeFrom="paragraph">
                  <wp:posOffset>269875</wp:posOffset>
                </wp:positionV>
                <wp:extent cx="368300" cy="0"/>
                <wp:effectExtent l="0" t="76200" r="12700" b="95250"/>
                <wp:wrapNone/>
                <wp:docPr id="19" name="Straight Arrow Connector 19"/>
                <wp:cNvGraphicFramePr/>
                <a:graphic xmlns:a="http://schemas.openxmlformats.org/drawingml/2006/main">
                  <a:graphicData uri="http://schemas.microsoft.com/office/word/2010/wordprocessingShape">
                    <wps:wsp>
                      <wps:cNvCnPr/>
                      <wps:spPr>
                        <a:xfrm>
                          <a:off x="0" y="0"/>
                          <a:ext cx="3683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21C561" id="Straight Arrow Connector 19" o:spid="_x0000_s1026" type="#_x0000_t32" style="position:absolute;margin-left:364.5pt;margin-top:21.25pt;width:29pt;height:0;z-index:251796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5456" behindDoc="0" locked="0" layoutInCell="1" allowOverlap="1" wp14:anchorId="331791AD" wp14:editId="74129134">
                <wp:simplePos x="0" y="0"/>
                <wp:positionH relativeFrom="column">
                  <wp:posOffset>2940050</wp:posOffset>
                </wp:positionH>
                <wp:positionV relativeFrom="paragraph">
                  <wp:posOffset>282575</wp:posOffset>
                </wp:positionV>
                <wp:extent cx="381000" cy="0"/>
                <wp:effectExtent l="0" t="76200" r="19050" b="95250"/>
                <wp:wrapNone/>
                <wp:docPr id="15" name="Straight Arrow Connector 15"/>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659276" id="Straight Arrow Connector 15" o:spid="_x0000_s1026" type="#_x0000_t32" style="position:absolute;margin-left:231.5pt;margin-top:22.25pt;width:30pt;height:0;z-index:2517954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" strokecolor="#4579b8 [3044]">
                <v:stroke endarrow="block"/>
              </v:shape>
            </w:pict>
          </mc:Fallback>
        </mc:AlternateContent>
      </w:r>
      <w:r w:rsidR="003D2292" w:rsidRPr="00A52F74">
        <w:rPr>
          <w:noProof/>
          <w:lang w:val="en-US"/>
        </w:rPr>
        <mc:AlternateContent>
          <mc:Choice Requires="wps">
            <w:drawing>
              <wp:anchor distT="0" distB="0" distL="114300" distR="114300" simplePos="0" relativeHeight="251794432" behindDoc="0" locked="0" layoutInCell="1" allowOverlap="1" wp14:anchorId="4E4C4623" wp14:editId="07596D62">
                <wp:simplePos x="0" y="0"/>
                <wp:positionH relativeFrom="column">
                  <wp:posOffset>1244600</wp:posOffset>
                </wp:positionH>
                <wp:positionV relativeFrom="paragraph">
                  <wp:posOffset>263525</wp:posOffset>
                </wp:positionV>
                <wp:extent cx="374650" cy="0"/>
                <wp:effectExtent l="0" t="76200" r="25400" b="95250"/>
                <wp:wrapNone/>
                <wp:docPr id="14" name="Straight Arrow Connector 1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59D2D89" id="Straight Arrow Connector 14" o:spid="_x0000_s1026" type="#_x0000_t32" style="position:absolute;margin-left:98pt;margin-top:20.75pt;width:29.5pt;height:0;z-index:2517944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" strokecolor="#4579b8 [3044]">
                <v:stroke endarrow="block"/>
              </v:shape>
            </w:pict>
          </mc:Fallback>
        </mc:AlternateContent>
      </w:r>
    </w:p>
    <w:p w14:paraId="1357C40A" w14:textId="36544028" w:rsidR="008170EE" w:rsidRDefault="008170EE" w:rsidP="008170EE"/>
    <w:p w14:paraId="592E02A4" w14:textId="1BF07440" w:rsidR="00A23A02" w:rsidRDefault="00A23A02" w:rsidP="008170EE"/>
    <w:p w14:paraId="72A8898C" w14:textId="77777777" w:rsidR="00A23A02" w:rsidRDefault="00A23A02" w:rsidP="008170EE"/>
    <w:p w14:paraId="65F2D941" w14:textId="6B960542" w:rsidR="00D00EB0" w:rsidRDefault="00A23A02" w:rsidP="00A23A02">
      <w:pPr>
        <w:pStyle w:val="Heading2"/>
        <w:numPr>
          <w:ilvl w:val="6"/>
          <w:numId w:val="3"/>
        </w:numPr>
      </w:pPr>
      <w:bookmarkStart w:id="30" w:name="_Toc529882080"/>
      <w:r>
        <w:t>Search specific user account:</w:t>
      </w:r>
      <w:bookmarkEnd w:id="30"/>
    </w:p>
    <w:p w14:paraId="5C039063" w14:textId="2327FAC2" w:rsidR="00A23A02" w:rsidRDefault="00A23A02" w:rsidP="00A23A02">
      <w:r w:rsidRPr="00A52F74">
        <w:rPr>
          <w:noProof/>
          <w:lang w:val="en-US"/>
        </w:rPr>
        <mc:AlternateContent>
          <mc:Choice Requires="wps">
            <w:drawing>
              <wp:anchor distT="0" distB="0" distL="114300" distR="114300" simplePos="0" relativeHeight="252468224" behindDoc="0" locked="0" layoutInCell="1" allowOverlap="1" wp14:anchorId="1BDC4AA4" wp14:editId="0CC5F4E3">
                <wp:simplePos x="0" y="0"/>
                <wp:positionH relativeFrom="column">
                  <wp:posOffset>3060700</wp:posOffset>
                </wp:positionH>
                <wp:positionV relativeFrom="paragraph">
                  <wp:posOffset>145415</wp:posOffset>
                </wp:positionV>
                <wp:extent cx="914400" cy="425450"/>
                <wp:effectExtent l="0" t="0" r="19050" b="12700"/>
                <wp:wrapNone/>
                <wp:docPr id="1018" name="Flowchart: Terminator 101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F652CB1" w14:textId="77777777" w:rsidR="00065B42" w:rsidRPr="00127B44" w:rsidRDefault="00065B42" w:rsidP="00A23A02">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BDC4AA4" id="Flowchart: Terminator 1018" o:spid="_x0000_s1094" type="#_x0000_t116" style="position:absolute;left:0;text-align:left;margin-left:241pt;margin-top:11.45pt;width:1in;height:33.5pt;z-index:2524682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42kiwIAAGw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" fillcolor="#4f81bd [3204]" strokecolor="#243f60 [1604]" strokeweight="2pt">
                <v:textbox>
                  <w:txbxContent>
                    <w:p w14:paraId="3F652CB1" w14:textId="77777777" w:rsidR="00065B42" w:rsidRPr="00127B44" w:rsidRDefault="00065B42" w:rsidP="00A23A02">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628C59C5" w14:textId="4DA77AB3" w:rsidR="00A23A02" w:rsidRDefault="00A23A02" w:rsidP="00A23A02">
      <w:pPr>
        <w:tabs>
          <w:tab w:val="left" w:pos="6480"/>
        </w:tabs>
      </w:pPr>
      <w:r>
        <w:rPr>
          <w:noProof/>
        </w:rPr>
        <mc:AlternateContent>
          <mc:Choice Requires="wps">
            <w:drawing>
              <wp:anchor distT="0" distB="0" distL="114300" distR="114300" simplePos="0" relativeHeight="252478464" behindDoc="0" locked="0" layoutInCell="1" allowOverlap="1" wp14:anchorId="2D1B12CC" wp14:editId="2150695B">
                <wp:simplePos x="0" y="0"/>
                <wp:positionH relativeFrom="column">
                  <wp:posOffset>3517900</wp:posOffset>
                </wp:positionH>
                <wp:positionV relativeFrom="paragraph">
                  <wp:posOffset>253365</wp:posOffset>
                </wp:positionV>
                <wp:extent cx="0" cy="552450"/>
                <wp:effectExtent l="76200" t="0" r="57150" b="57150"/>
                <wp:wrapNone/>
                <wp:docPr id="212" name="Straight Arrow Connector 212"/>
                <wp:cNvGraphicFramePr/>
                <a:graphic xmlns:a="http://schemas.openxmlformats.org/drawingml/2006/main">
                  <a:graphicData uri="http://schemas.microsoft.com/office/word/2010/wordprocessingShape">
                    <wps:wsp>
                      <wps:cNvCnPr/>
                      <wps:spPr>
                        <a:xfrm>
                          <a:off x="0" y="0"/>
                          <a:ext cx="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D4D7A4E" id="Straight Arrow Connector 212" o:spid="_x0000_s1026" type="#_x0000_t32" style="position:absolute;margin-left:277pt;margin-top:19.95pt;width:0;height:43.5pt;z-index:252478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" strokecolor="#4579b8 [3044]">
                <v:stroke endarrow="block"/>
              </v:shape>
            </w:pict>
          </mc:Fallback>
        </mc:AlternateContent>
      </w:r>
      <w:r>
        <w:tab/>
      </w:r>
    </w:p>
    <w:p w14:paraId="2140C21A" w14:textId="3CBD0FB9" w:rsidR="00A23A02" w:rsidRDefault="00A23A02" w:rsidP="00A23A02">
      <w:r>
        <w:rPr>
          <w:noProof/>
        </w:rPr>
        <mc:AlternateContent>
          <mc:Choice Requires="wps">
            <w:drawing>
              <wp:anchor distT="0" distB="0" distL="114300" distR="114300" simplePos="0" relativeHeight="252483584" behindDoc="0" locked="0" layoutInCell="1" allowOverlap="1" wp14:anchorId="3C11024D" wp14:editId="24E68713">
                <wp:simplePos x="0" y="0"/>
                <wp:positionH relativeFrom="column">
                  <wp:posOffset>3492500</wp:posOffset>
                </wp:positionH>
                <wp:positionV relativeFrom="paragraph">
                  <wp:posOffset>121920</wp:posOffset>
                </wp:positionV>
                <wp:extent cx="2501900" cy="857250"/>
                <wp:effectExtent l="38100" t="76200" r="50800" b="19050"/>
                <wp:wrapNone/>
                <wp:docPr id="1026" name="Connector: Elbow 1026"/>
                <wp:cNvGraphicFramePr/>
                <a:graphic xmlns:a="http://schemas.openxmlformats.org/drawingml/2006/main">
                  <a:graphicData uri="http://schemas.microsoft.com/office/word/2010/wordprocessingShape">
                    <wps:wsp>
                      <wps:cNvCnPr/>
                      <wps:spPr>
                        <a:xfrm flipH="1" flipV="1">
                          <a:off x="0" y="0"/>
                          <a:ext cx="2501900" cy="857250"/>
                        </a:xfrm>
                        <a:prstGeom prst="bentConnector3">
                          <a:avLst>
                            <a:gd name="adj1" fmla="val -1015"/>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D3A0353" id="Connector: Elbow 1026" o:spid="_x0000_s1026" type="#_x0000_t34" style="position:absolute;margin-left:275pt;margin-top:9.6pt;width:197pt;height:67.5pt;flip:x y;z-index:2524835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" adj="-219" strokecolor="#bc4542 [3045]">
                <v:stroke endarrow="block"/>
              </v:shape>
            </w:pict>
          </mc:Fallback>
        </mc:AlternateContent>
      </w:r>
    </w:p>
    <w:p w14:paraId="3DB52C43" w14:textId="7A45D7C5" w:rsidR="00A23A02" w:rsidRDefault="00A23A02" w:rsidP="00A23A02">
      <w:pPr>
        <w:tabs>
          <w:tab w:val="left" w:pos="9930"/>
        </w:tabs>
      </w:pPr>
      <w:r>
        <w:rPr>
          <w:noProof/>
          <w:lang w:val="en-US"/>
        </w:rPr>
        <mc:AlternateContent>
          <mc:Choice Requires="wps">
            <w:drawing>
              <wp:anchor distT="0" distB="0" distL="114300" distR="114300" simplePos="0" relativeHeight="252469248" behindDoc="0" locked="0" layoutInCell="1" allowOverlap="1" wp14:anchorId="3926F441" wp14:editId="3AD8B487">
                <wp:simplePos x="0" y="0"/>
                <wp:positionH relativeFrom="column">
                  <wp:posOffset>2673350</wp:posOffset>
                </wp:positionH>
                <wp:positionV relativeFrom="paragraph">
                  <wp:posOffset>170815</wp:posOffset>
                </wp:positionV>
                <wp:extent cx="1638300" cy="612648"/>
                <wp:effectExtent l="0" t="0" r="19050" b="16510"/>
                <wp:wrapNone/>
                <wp:docPr id="1019" name="Flowchart: Data 1019"/>
                <wp:cNvGraphicFramePr/>
                <a:graphic xmlns:a="http://schemas.openxmlformats.org/drawingml/2006/main">
                  <a:graphicData uri="http://schemas.microsoft.com/office/word/2010/wordprocessingShape">
                    <wps:wsp>
                      <wps:cNvSpPr/>
                      <wps:spPr>
                        <a:xfrm>
                          <a:off x="0" y="0"/>
                          <a:ext cx="1638300" cy="612648"/>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605F9F" w14:textId="2037105D" w:rsidR="00065B42" w:rsidRPr="00A23A02" w:rsidRDefault="00065B42" w:rsidP="00A23A02">
                            <w:pPr>
                              <w:jc w:val="center"/>
                              <w:rPr>
                                <w:color w:val="FFFFFF" w:themeColor="background1"/>
                                <w:sz w:val="20"/>
                                <w:szCs w:val="20"/>
                                <w:lang w:val="en-US"/>
                              </w:rPr>
                            </w:pPr>
                            <w:r w:rsidRPr="00A23A02">
                              <w:rPr>
                                <w:color w:val="FFFFFF" w:themeColor="background1"/>
                                <w:sz w:val="20"/>
                                <w:szCs w:val="20"/>
                                <w:lang w:val="en-US"/>
                              </w:rPr>
                              <w:t>Input 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w14:anchorId="3926F441" id="Flowchart: Data 1019" o:spid="_x0000_s1095" type="#_x0000_t111" style="position:absolute;left:0;text-align:left;margin-left:210.5pt;margin-top:13.45pt;width:129pt;height:48.25pt;z-index:2524692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" fillcolor="#4f81bd [3204]" strokecolor="#243f60 [1604]" strokeweight="2pt">
                <v:textbox>
                  <w:txbxContent>
                    <w:p w14:paraId="6C605F9F" w14:textId="2037105D" w:rsidR="00065B42" w:rsidRPr="00A23A02" w:rsidRDefault="00065B42" w:rsidP="00A23A02">
                      <w:pPr>
                        <w:jc w:val="center"/>
                        <w:rPr>
                          <w:color w:val="FFFFFF" w:themeColor="background1"/>
                          <w:sz w:val="20"/>
                          <w:szCs w:val="20"/>
                          <w:lang w:val="en-US"/>
                        </w:rPr>
                      </w:pPr>
                      <w:r w:rsidRPr="00A23A02">
                        <w:rPr>
                          <w:color w:val="FFFFFF" w:themeColor="background1"/>
                          <w:sz w:val="20"/>
                          <w:szCs w:val="20"/>
                          <w:lang w:val="en-US"/>
                        </w:rPr>
                        <w:t>Input username</w:t>
                      </w:r>
                    </w:p>
                  </w:txbxContent>
                </v:textbox>
              </v:shape>
            </w:pict>
          </mc:Fallback>
        </mc:AlternateContent>
      </w:r>
      <w:r>
        <w:tab/>
      </w:r>
    </w:p>
    <w:p w14:paraId="16ADCCBE" w14:textId="24B69ECC" w:rsidR="00A23A02" w:rsidRDefault="00A23A02" w:rsidP="00A23A02">
      <w:pPr>
        <w:tabs>
          <w:tab w:val="left" w:pos="9930"/>
        </w:tabs>
      </w:pPr>
    </w:p>
    <w:p w14:paraId="6A154C7E" w14:textId="230F2021" w:rsidR="00A23A02" w:rsidRDefault="00A23A02" w:rsidP="00A23A02">
      <w:pPr>
        <w:tabs>
          <w:tab w:val="left" w:pos="9930"/>
        </w:tabs>
      </w:pPr>
      <w:r w:rsidRPr="00A52F74">
        <w:rPr>
          <w:noProof/>
          <w:lang w:val="en-US"/>
        </w:rPr>
        <mc:AlternateContent>
          <mc:Choice Requires="wps">
            <w:drawing>
              <wp:anchor distT="0" distB="0" distL="114300" distR="114300" simplePos="0" relativeHeight="252477440" behindDoc="0" locked="0" layoutInCell="1" allowOverlap="1" wp14:anchorId="770377E5" wp14:editId="2692639B">
                <wp:simplePos x="0" y="0"/>
                <wp:positionH relativeFrom="margin">
                  <wp:posOffset>5314950</wp:posOffset>
                </wp:positionH>
                <wp:positionV relativeFrom="paragraph">
                  <wp:posOffset>5715</wp:posOffset>
                </wp:positionV>
                <wp:extent cx="1308100" cy="501650"/>
                <wp:effectExtent l="0" t="0" r="25400" b="12700"/>
                <wp:wrapNone/>
                <wp:docPr id="1023" name="Flowchart: Process 102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E374E06" w14:textId="6196E8A2"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70377E5" id="Flowchart: Process 1023" o:spid="_x0000_s1096" type="#_x0000_t109" style="position:absolute;left:0;text-align:left;margin-left:418.5pt;margin-top:.45pt;width:103pt;height:39.5pt;z-index:252477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" fillcolor="#4f81bd [3204]" strokecolor="#243f60 [1604]" strokeweight="2pt">
                <v:textbox>
                  <w:txbxContent>
                    <w:p w14:paraId="7E374E06" w14:textId="6196E8A2"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shape>
            </w:pict>
          </mc:Fallback>
        </mc:AlternateContent>
      </w:r>
      <w:r>
        <w:rPr>
          <w:noProof/>
        </w:rPr>
        <mc:AlternateContent>
          <mc:Choice Requires="wps">
            <w:drawing>
              <wp:anchor distT="0" distB="0" distL="114300" distR="114300" simplePos="0" relativeHeight="252479488" behindDoc="0" locked="0" layoutInCell="1" allowOverlap="1" wp14:anchorId="519B7369" wp14:editId="5903EC80">
                <wp:simplePos x="0" y="0"/>
                <wp:positionH relativeFrom="column">
                  <wp:posOffset>3416300</wp:posOffset>
                </wp:positionH>
                <wp:positionV relativeFrom="paragraph">
                  <wp:posOffset>132715</wp:posOffset>
                </wp:positionV>
                <wp:extent cx="6350" cy="457200"/>
                <wp:effectExtent l="38100" t="0" r="69850" b="57150"/>
                <wp:wrapNone/>
                <wp:docPr id="213" name="Straight Arrow Connector 213"/>
                <wp:cNvGraphicFramePr/>
                <a:graphic xmlns:a="http://schemas.openxmlformats.org/drawingml/2006/main">
                  <a:graphicData uri="http://schemas.microsoft.com/office/word/2010/wordprocessingShape">
                    <wps:wsp>
                      <wps:cNvCnPr/>
                      <wps:spPr>
                        <a:xfrm>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F740AFB" id="Straight Arrow Connector 213" o:spid="_x0000_s1026" type="#_x0000_t32" style="position:absolute;margin-left:269pt;margin-top:10.45pt;width:.5pt;height:36pt;z-index:252479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" strokecolor="#4579b8 [3044]">
                <v:stroke endarrow="block"/>
              </v:shape>
            </w:pict>
          </mc:Fallback>
        </mc:AlternateContent>
      </w:r>
    </w:p>
    <w:p w14:paraId="470EBDCD" w14:textId="23CFF203" w:rsidR="00A23A02" w:rsidRDefault="00A23A02" w:rsidP="00A23A02">
      <w:pPr>
        <w:tabs>
          <w:tab w:val="left" w:pos="9930"/>
        </w:tabs>
      </w:pPr>
      <w:r>
        <w:rPr>
          <w:noProof/>
          <w:lang w:val="en-US"/>
        </w:rPr>
        <mc:AlternateContent>
          <mc:Choice Requires="wps">
            <w:drawing>
              <wp:anchor distT="0" distB="0" distL="114300" distR="114300" simplePos="0" relativeHeight="252482560" behindDoc="0" locked="0" layoutInCell="1" allowOverlap="1" wp14:anchorId="7B842445" wp14:editId="0694D760">
                <wp:simplePos x="0" y="0"/>
                <wp:positionH relativeFrom="column">
                  <wp:posOffset>4851400</wp:posOffset>
                </wp:positionH>
                <wp:positionV relativeFrom="paragraph">
                  <wp:posOffset>191770</wp:posOffset>
                </wp:positionV>
                <wp:extent cx="1200150" cy="539750"/>
                <wp:effectExtent l="0" t="38100" r="76200" b="31750"/>
                <wp:wrapNone/>
                <wp:docPr id="1025" name="Connector: Elbow 1025"/>
                <wp:cNvGraphicFramePr/>
                <a:graphic xmlns:a="http://schemas.openxmlformats.org/drawingml/2006/main">
                  <a:graphicData uri="http://schemas.microsoft.com/office/word/2010/wordprocessingShape">
                    <wps:wsp>
                      <wps:cNvCnPr/>
                      <wps:spPr>
                        <a:xfrm flipV="1">
                          <a:off x="0" y="0"/>
                          <a:ext cx="1200150" cy="539750"/>
                        </a:xfrm>
                        <a:prstGeom prst="bentConnector3">
                          <a:avLst>
                            <a:gd name="adj1" fmla="val 100256"/>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32DAFEC" id="Connector: Elbow 1025" o:spid="_x0000_s1026" type="#_x0000_t34" style="position:absolute;margin-left:382pt;margin-top:15.1pt;width:94.5pt;height:42.5pt;flip:y;z-index:252482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" adj="21655" strokecolor="#bc4542 [3045]">
                <v:stroke endarrow="block"/>
              </v:shape>
            </w:pict>
          </mc:Fallback>
        </mc:AlternateContent>
      </w:r>
      <w:r w:rsidRPr="00A52F74">
        <w:rPr>
          <w:noProof/>
          <w:lang w:val="en-US"/>
        </w:rPr>
        <mc:AlternateContent>
          <mc:Choice Requires="wps">
            <w:drawing>
              <wp:anchor distT="0" distB="0" distL="114300" distR="114300" simplePos="0" relativeHeight="252471296" behindDoc="0" locked="0" layoutInCell="1" allowOverlap="1" wp14:anchorId="54563743" wp14:editId="17172E6E">
                <wp:simplePos x="0" y="0"/>
                <wp:positionH relativeFrom="margin">
                  <wp:align>center</wp:align>
                </wp:positionH>
                <wp:positionV relativeFrom="paragraph">
                  <wp:posOffset>268605</wp:posOffset>
                </wp:positionV>
                <wp:extent cx="2825750" cy="933450"/>
                <wp:effectExtent l="0" t="0" r="12700" b="19050"/>
                <wp:wrapNone/>
                <wp:docPr id="1020" name="Flowchart: Decision 1020"/>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4E2A5A" w14:textId="12C8DB26" w:rsidR="00065B42" w:rsidRPr="00DD7255" w:rsidRDefault="00065B42"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4563743" id="Flowchart: Decision 1020" o:spid="_x0000_s1097" type="#_x0000_t110" style="position:absolute;left:0;text-align:left;margin-left:0;margin-top:21.15pt;width:222.5pt;height:73.5pt;z-index:252471296;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" fillcolor="#4f81bd [3204]" strokecolor="#243f60 [1604]" strokeweight="2pt">
                <v:textbox>
                  <w:txbxContent>
                    <w:p w14:paraId="304E2A5A" w14:textId="12C8DB26" w:rsidR="00065B42" w:rsidRPr="00DD7255" w:rsidRDefault="00065B42" w:rsidP="00A23A02">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w:t>
                      </w:r>
                      <w:r>
                        <w:rPr>
                          <w:color w:val="FFFFFF" w:themeColor="background1"/>
                          <w:sz w:val="20"/>
                          <w:szCs w:val="20"/>
                          <w:lang w:val="en-US"/>
                        </w:rPr>
                        <w:t>exist</w:t>
                      </w:r>
                    </w:p>
                  </w:txbxContent>
                </v:textbox>
                <w10:wrap anchorx="margin"/>
              </v:shape>
            </w:pict>
          </mc:Fallback>
        </mc:AlternateContent>
      </w:r>
    </w:p>
    <w:p w14:paraId="135CADF2" w14:textId="1F80AFF9" w:rsidR="00A23A02" w:rsidRDefault="00A23A02" w:rsidP="00A23A02">
      <w:pPr>
        <w:tabs>
          <w:tab w:val="left" w:pos="9930"/>
        </w:tabs>
      </w:pPr>
      <w:r w:rsidRPr="00A52F74">
        <w:rPr>
          <w:noProof/>
          <w:lang w:val="en-US"/>
        </w:rPr>
        <mc:AlternateContent>
          <mc:Choice Requires="wps">
            <w:drawing>
              <wp:anchor distT="0" distB="0" distL="114300" distR="114300" simplePos="0" relativeHeight="252485632" behindDoc="1" locked="0" layoutInCell="1" allowOverlap="1" wp14:anchorId="47E8770F" wp14:editId="6F5D0069">
                <wp:simplePos x="0" y="0"/>
                <wp:positionH relativeFrom="column">
                  <wp:posOffset>5245100</wp:posOffset>
                </wp:positionH>
                <wp:positionV relativeFrom="paragraph">
                  <wp:posOffset>172720</wp:posOffset>
                </wp:positionV>
                <wp:extent cx="914400" cy="328930"/>
                <wp:effectExtent l="0" t="0" r="0" b="0"/>
                <wp:wrapNone/>
                <wp:docPr id="1027" name="Text Box 1027"/>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335CE627" w14:textId="189A68AC" w:rsidR="00065B42" w:rsidRDefault="00065B42" w:rsidP="00A23A02">
                            <w:r>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7E8770F" id="Text Box 1027" o:spid="_x0000_s1098" type="#_x0000_t202" style="position:absolute;left:0;text-align:left;margin-left:413pt;margin-top:13.6pt;width:1in;height:25.9pt;z-index:-2508308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" fillcolor="white [3201]" stroked="f" strokeweight=".5pt">
                <v:textbox>
                  <w:txbxContent>
                    <w:p w14:paraId="335CE627" w14:textId="189A68AC" w:rsidR="00065B42" w:rsidRDefault="00065B42" w:rsidP="00A23A02">
                      <w:r>
                        <w:t>Not exist</w:t>
                      </w:r>
                    </w:p>
                  </w:txbxContent>
                </v:textbox>
              </v:shape>
            </w:pict>
          </mc:Fallback>
        </mc:AlternateContent>
      </w:r>
    </w:p>
    <w:p w14:paraId="54088BCA" w14:textId="62C1481F" w:rsidR="00A23A02" w:rsidRDefault="00A23A02" w:rsidP="00A23A02">
      <w:pPr>
        <w:tabs>
          <w:tab w:val="left" w:pos="9930"/>
        </w:tabs>
      </w:pPr>
    </w:p>
    <w:p w14:paraId="36BCD4AA" w14:textId="6BC94F91" w:rsidR="00A23A02" w:rsidRDefault="00A23A02" w:rsidP="00A23A02">
      <w:pPr>
        <w:tabs>
          <w:tab w:val="left" w:pos="9930"/>
        </w:tabs>
      </w:pPr>
      <w:r>
        <w:rPr>
          <w:noProof/>
        </w:rPr>
        <mc:AlternateContent>
          <mc:Choice Requires="wps">
            <w:drawing>
              <wp:anchor distT="0" distB="0" distL="114300" distR="114300" simplePos="0" relativeHeight="252480512" behindDoc="0" locked="0" layoutInCell="1" allowOverlap="1" wp14:anchorId="13818216" wp14:editId="5DE59CCD">
                <wp:simplePos x="0" y="0"/>
                <wp:positionH relativeFrom="column">
                  <wp:posOffset>3429000</wp:posOffset>
                </wp:positionH>
                <wp:positionV relativeFrom="paragraph">
                  <wp:posOffset>234950</wp:posOffset>
                </wp:positionV>
                <wp:extent cx="0" cy="533400"/>
                <wp:effectExtent l="76200" t="0" r="57150" b="57150"/>
                <wp:wrapNone/>
                <wp:docPr id="905" name="Straight Arrow Connector 905"/>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F3B1A96" id="Straight Arrow Connector 905" o:spid="_x0000_s1026" type="#_x0000_t32" style="position:absolute;margin-left:270pt;margin-top:18.5pt;width:0;height:42pt;z-index:252480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" strokecolor="#4579b8 [3044]">
                <v:stroke endarrow="block"/>
              </v:shape>
            </w:pict>
          </mc:Fallback>
        </mc:AlternateContent>
      </w:r>
    </w:p>
    <w:p w14:paraId="47E2DDF0" w14:textId="41E4711C" w:rsidR="00A23A02" w:rsidRDefault="008D52BF" w:rsidP="00A23A02">
      <w:pPr>
        <w:tabs>
          <w:tab w:val="left" w:pos="9930"/>
        </w:tabs>
      </w:pPr>
      <w:r w:rsidRPr="00A52F74">
        <w:rPr>
          <w:noProof/>
          <w:lang w:val="en-US"/>
        </w:rPr>
        <mc:AlternateContent>
          <mc:Choice Requires="wps">
            <w:drawing>
              <wp:anchor distT="0" distB="0" distL="114300" distR="114300" simplePos="0" relativeHeight="252487680" behindDoc="1" locked="0" layoutInCell="1" allowOverlap="1" wp14:anchorId="7BC57AF4" wp14:editId="4CBD4A99">
                <wp:simplePos x="0" y="0"/>
                <wp:positionH relativeFrom="column">
                  <wp:posOffset>3067050</wp:posOffset>
                </wp:positionH>
                <wp:positionV relativeFrom="paragraph">
                  <wp:posOffset>156845</wp:posOffset>
                </wp:positionV>
                <wp:extent cx="914400" cy="328930"/>
                <wp:effectExtent l="8890" t="0" r="5080" b="5080"/>
                <wp:wrapNone/>
                <wp:docPr id="1028" name="Text Box 1028"/>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33F39682" w14:textId="77777777" w:rsidR="00065B42" w:rsidRDefault="00065B42" w:rsidP="008D52BF">
                            <w:r>
                              <w:t>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BC57AF4" id="Text Box 1028" o:spid="_x0000_s1099" type="#_x0000_t202" style="position:absolute;left:0;text-align:left;margin-left:241.5pt;margin-top:12.35pt;width:1in;height:25.9pt;rotation:90;z-index:-2508288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" fillcolor="white [3201]" stroked="f" strokeweight=".5pt">
                <v:textbox>
                  <w:txbxContent>
                    <w:p w14:paraId="33F39682" w14:textId="77777777" w:rsidR="00065B42" w:rsidRDefault="00065B42" w:rsidP="008D52BF">
                      <w:r>
                        <w:t>exist</w:t>
                      </w:r>
                    </w:p>
                  </w:txbxContent>
                </v:textbox>
              </v:shape>
            </w:pict>
          </mc:Fallback>
        </mc:AlternateContent>
      </w:r>
    </w:p>
    <w:p w14:paraId="63826E73" w14:textId="7651F9AE" w:rsidR="00A23A02" w:rsidRDefault="00A23A02" w:rsidP="00A23A02">
      <w:pPr>
        <w:tabs>
          <w:tab w:val="left" w:pos="9930"/>
        </w:tabs>
      </w:pPr>
      <w:r w:rsidRPr="00A52F74">
        <w:rPr>
          <w:noProof/>
          <w:lang w:val="en-US"/>
        </w:rPr>
        <mc:AlternateContent>
          <mc:Choice Requires="wps">
            <w:drawing>
              <wp:anchor distT="0" distB="0" distL="114300" distR="114300" simplePos="0" relativeHeight="252473344" behindDoc="0" locked="0" layoutInCell="1" allowOverlap="1" wp14:anchorId="05DB934B" wp14:editId="14E3BF87">
                <wp:simplePos x="0" y="0"/>
                <wp:positionH relativeFrom="margin">
                  <wp:align>center</wp:align>
                </wp:positionH>
                <wp:positionV relativeFrom="paragraph">
                  <wp:posOffset>126365</wp:posOffset>
                </wp:positionV>
                <wp:extent cx="1308100" cy="501650"/>
                <wp:effectExtent l="0" t="0" r="25400" b="12700"/>
                <wp:wrapNone/>
                <wp:docPr id="1021" name="Flowchart: Process 1021"/>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9AF7DA" w14:textId="3AF64640"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5DB934B" id="Flowchart: Process 1021" o:spid="_x0000_s1100" type="#_x0000_t109" style="position:absolute;left:0;text-align:left;margin-left:0;margin-top:9.95pt;width:103pt;height:39.5pt;z-index:2524733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" fillcolor="#4f81bd [3204]" strokecolor="#243f60 [1604]" strokeweight="2pt">
                <v:textbox>
                  <w:txbxContent>
                    <w:p w14:paraId="129AF7DA" w14:textId="3AF64640"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Show information</w:t>
                      </w:r>
                    </w:p>
                  </w:txbxContent>
                </v:textbox>
                <w10:wrap anchorx="margin"/>
              </v:shape>
            </w:pict>
          </mc:Fallback>
        </mc:AlternateContent>
      </w:r>
    </w:p>
    <w:p w14:paraId="6BB47F30" w14:textId="4564F5C0" w:rsidR="00A23A02" w:rsidRDefault="00A23A02" w:rsidP="00A23A02">
      <w:pPr>
        <w:tabs>
          <w:tab w:val="left" w:pos="9930"/>
        </w:tabs>
      </w:pPr>
      <w:r>
        <w:rPr>
          <w:noProof/>
        </w:rPr>
        <mc:AlternateContent>
          <mc:Choice Requires="wps">
            <w:drawing>
              <wp:anchor distT="0" distB="0" distL="114300" distR="114300" simplePos="0" relativeHeight="252481536" behindDoc="0" locked="0" layoutInCell="1" allowOverlap="1" wp14:anchorId="4D34A04A" wp14:editId="00375FC2">
                <wp:simplePos x="0" y="0"/>
                <wp:positionH relativeFrom="column">
                  <wp:posOffset>3422650</wp:posOffset>
                </wp:positionH>
                <wp:positionV relativeFrom="paragraph">
                  <wp:posOffset>309880</wp:posOffset>
                </wp:positionV>
                <wp:extent cx="6350" cy="463550"/>
                <wp:effectExtent l="38100" t="0" r="69850" b="50800"/>
                <wp:wrapNone/>
                <wp:docPr id="1024" name="Straight Arrow Connector 1024"/>
                <wp:cNvGraphicFramePr/>
                <a:graphic xmlns:a="http://schemas.openxmlformats.org/drawingml/2006/main">
                  <a:graphicData uri="http://schemas.microsoft.com/office/word/2010/wordprocessingShape">
                    <wps:wsp>
                      <wps:cNvCnPr/>
                      <wps:spPr>
                        <a:xfrm>
                          <a:off x="0" y="0"/>
                          <a:ext cx="6350" cy="463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82D1C1A" id="Straight Arrow Connector 1024" o:spid="_x0000_s1026" type="#_x0000_t32" style="position:absolute;margin-left:269.5pt;margin-top:24.4pt;width:.5pt;height:36.5pt;z-index:2524815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" strokecolor="#4579b8 [3044]">
                <v:stroke endarrow="block"/>
              </v:shape>
            </w:pict>
          </mc:Fallback>
        </mc:AlternateContent>
      </w:r>
    </w:p>
    <w:p w14:paraId="4706475E" w14:textId="03BAA867" w:rsidR="00A23A02" w:rsidRDefault="00A23A02" w:rsidP="00A23A02">
      <w:pPr>
        <w:tabs>
          <w:tab w:val="left" w:pos="9930"/>
        </w:tabs>
      </w:pPr>
    </w:p>
    <w:p w14:paraId="6C8B86EA" w14:textId="0EDD3F27" w:rsidR="00D56E1D" w:rsidRDefault="00D56E1D" w:rsidP="00A23A02">
      <w:pPr>
        <w:tabs>
          <w:tab w:val="left" w:pos="9930"/>
        </w:tabs>
      </w:pPr>
      <w:r w:rsidRPr="00A52F74">
        <w:rPr>
          <w:noProof/>
          <w:lang w:val="en-US"/>
        </w:rPr>
        <mc:AlternateContent>
          <mc:Choice Requires="wps">
            <w:drawing>
              <wp:anchor distT="0" distB="0" distL="114300" distR="114300" simplePos="0" relativeHeight="252475392" behindDoc="0" locked="0" layoutInCell="1" allowOverlap="1" wp14:anchorId="5468B684" wp14:editId="5650394F">
                <wp:simplePos x="0" y="0"/>
                <wp:positionH relativeFrom="margin">
                  <wp:posOffset>2974975</wp:posOffset>
                </wp:positionH>
                <wp:positionV relativeFrom="paragraph">
                  <wp:posOffset>171450</wp:posOffset>
                </wp:positionV>
                <wp:extent cx="914400" cy="425450"/>
                <wp:effectExtent l="0" t="0" r="19050" b="12700"/>
                <wp:wrapNone/>
                <wp:docPr id="1022" name="Flowchart: Terminator 102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5123A47" w14:textId="5E2236C8"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468B684" id="Flowchart: Terminator 1022" o:spid="_x0000_s1101" type="#_x0000_t116" style="position:absolute;left:0;text-align:left;margin-left:234.25pt;margin-top:13.5pt;width:1in;height:33.5pt;z-index:25247539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" fillcolor="#4f81bd [3204]" strokecolor="#243f60 [1604]" strokeweight="2pt">
                <v:textbox>
                  <w:txbxContent>
                    <w:p w14:paraId="35123A47" w14:textId="5E2236C8" w:rsidR="00065B42" w:rsidRPr="00127B44" w:rsidRDefault="00065B42" w:rsidP="00A23A0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5830A556" w14:textId="74CA459B" w:rsidR="00A23A02" w:rsidRPr="00A23A02" w:rsidRDefault="00A23A02" w:rsidP="00A23A02">
      <w:pPr>
        <w:tabs>
          <w:tab w:val="left" w:pos="9930"/>
        </w:tabs>
      </w:pPr>
    </w:p>
    <w:p w14:paraId="4CF84035" w14:textId="65CE13E5" w:rsidR="00C66FF0" w:rsidRDefault="00CD589F" w:rsidP="00173C7E">
      <w:pPr>
        <w:pStyle w:val="Heading2"/>
        <w:numPr>
          <w:ilvl w:val="6"/>
          <w:numId w:val="3"/>
        </w:numPr>
      </w:pPr>
      <w:bookmarkStart w:id="31" w:name="_Toc529882081"/>
      <w:r>
        <w:lastRenderedPageBreak/>
        <w:t xml:space="preserve">View detail, block/unblock &amp; delete </w:t>
      </w:r>
      <w:r w:rsidR="00C66FF0" w:rsidRPr="00A52F74">
        <w:t>user (Admin only):</w:t>
      </w:r>
      <w:bookmarkEnd w:id="31"/>
    </w:p>
    <w:p w14:paraId="2DB4E0EB" w14:textId="2DCBA27B" w:rsidR="000126B4" w:rsidRPr="000126B4" w:rsidRDefault="00F45AD3" w:rsidP="000126B4">
      <w:r w:rsidRPr="00A52F74">
        <w:rPr>
          <w:noProof/>
          <w:lang w:val="en-US"/>
        </w:rPr>
        <mc:AlternateContent>
          <mc:Choice Requires="wps">
            <w:drawing>
              <wp:anchor distT="0" distB="0" distL="114300" distR="114300" simplePos="0" relativeHeight="251798528" behindDoc="0" locked="0" layoutInCell="1" allowOverlap="1" wp14:anchorId="300A2631" wp14:editId="1BF05688">
                <wp:simplePos x="0" y="0"/>
                <wp:positionH relativeFrom="column">
                  <wp:posOffset>3194050</wp:posOffset>
                </wp:positionH>
                <wp:positionV relativeFrom="paragraph">
                  <wp:posOffset>104775</wp:posOffset>
                </wp:positionV>
                <wp:extent cx="914400" cy="425450"/>
                <wp:effectExtent l="0" t="0" r="19050" b="12700"/>
                <wp:wrapNone/>
                <wp:docPr id="23" name="Flowchart: Terminator 23"/>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F3AE0C" w14:textId="77777777"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0A2631" id="Flowchart: Terminator 23" o:spid="_x0000_s1102" type="#_x0000_t116" style="position:absolute;left:0;text-align:left;margin-left:251.5pt;margin-top:8.25pt;width:1in;height:33.5pt;z-index:25179852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" fillcolor="#4f81bd [3204]" strokecolor="#243f60 [1604]" strokeweight="2pt">
                <v:textbox>
                  <w:txbxContent>
                    <w:p w14:paraId="66F3AE0C" w14:textId="77777777"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1C063615" w14:textId="750978DD" w:rsidR="00C66FF0" w:rsidRPr="00A52F74" w:rsidRDefault="00F45AD3" w:rsidP="00C66FF0">
      <w:r>
        <w:rPr>
          <w:noProof/>
        </w:rPr>
        <mc:AlternateContent>
          <mc:Choice Requires="wps">
            <w:drawing>
              <wp:anchor distT="0" distB="0" distL="114300" distR="114300" simplePos="0" relativeHeight="252488704" behindDoc="0" locked="0" layoutInCell="1" allowOverlap="1" wp14:anchorId="076EB8BD" wp14:editId="6E34501B">
                <wp:simplePos x="0" y="0"/>
                <wp:positionH relativeFrom="column">
                  <wp:posOffset>3632200</wp:posOffset>
                </wp:positionH>
                <wp:positionV relativeFrom="paragraph">
                  <wp:posOffset>210185</wp:posOffset>
                </wp:positionV>
                <wp:extent cx="0" cy="457200"/>
                <wp:effectExtent l="76200" t="0" r="57150" b="57150"/>
                <wp:wrapNone/>
                <wp:docPr id="1029" name="Straight Arrow Connector 1029"/>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E4AEB52" id="Straight Arrow Connector 1029" o:spid="_x0000_s1026" type="#_x0000_t32" style="position:absolute;margin-left:286pt;margin-top:16.55pt;width:0;height:36pt;z-index:252488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" strokecolor="#4579b8 [3044]">
                <v:stroke endarrow="block"/>
              </v:shape>
            </w:pict>
          </mc:Fallback>
        </mc:AlternateContent>
      </w:r>
    </w:p>
    <w:p w14:paraId="672A1FDB" w14:textId="3559B56F" w:rsidR="00C66FF0" w:rsidRPr="00A52F74" w:rsidRDefault="00CD589F" w:rsidP="00C66FF0">
      <w:r>
        <w:rPr>
          <w:noProof/>
        </w:rPr>
        <mc:AlternateContent>
          <mc:Choice Requires="wps">
            <w:drawing>
              <wp:anchor distT="0" distB="0" distL="114300" distR="114300" simplePos="0" relativeHeight="252504064" behindDoc="0" locked="0" layoutInCell="1" allowOverlap="1" wp14:anchorId="4D923BBD" wp14:editId="67F21E8E">
                <wp:simplePos x="0" y="0"/>
                <wp:positionH relativeFrom="column">
                  <wp:posOffset>3638550</wp:posOffset>
                </wp:positionH>
                <wp:positionV relativeFrom="paragraph">
                  <wp:posOffset>86360</wp:posOffset>
                </wp:positionV>
                <wp:extent cx="1231900" cy="3594100"/>
                <wp:effectExtent l="38100" t="76200" r="1549400" b="25400"/>
                <wp:wrapNone/>
                <wp:docPr id="1045" name="Connector: Elbow 1045"/>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7381BD02" id="Connector: Elbow 1045" o:spid="_x0000_s1026" type="#_x0000_t34" style="position:absolute;margin-left:286.5pt;margin-top:6.8pt;width:97pt;height:283pt;flip:x y;z-index:252504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" adj="-26833" strokecolor="#bc4542 [3045]">
                <v:stroke endarrow="block"/>
              </v:shape>
            </w:pict>
          </mc:Fallback>
        </mc:AlternateContent>
      </w:r>
    </w:p>
    <w:p w14:paraId="45792B8A" w14:textId="6E6B4264" w:rsidR="008170EE" w:rsidRPr="00A52F74" w:rsidRDefault="00C66FF0" w:rsidP="008170EE">
      <w:r w:rsidRPr="00A52F74">
        <w:rPr>
          <w:noProof/>
          <w:lang w:val="en-US"/>
        </w:rPr>
        <mc:AlternateContent>
          <mc:Choice Requires="wps">
            <w:drawing>
              <wp:anchor distT="0" distB="0" distL="114300" distR="114300" simplePos="0" relativeHeight="251812864" behindDoc="0" locked="0" layoutInCell="1" allowOverlap="1" wp14:anchorId="0089FBE1" wp14:editId="4E8B2C70">
                <wp:simplePos x="0" y="0"/>
                <wp:positionH relativeFrom="margin">
                  <wp:posOffset>2813050</wp:posOffset>
                </wp:positionH>
                <wp:positionV relativeFrom="paragraph">
                  <wp:posOffset>22860</wp:posOffset>
                </wp:positionV>
                <wp:extent cx="1676400" cy="323850"/>
                <wp:effectExtent l="0" t="0" r="19050" b="19050"/>
                <wp:wrapNone/>
                <wp:docPr id="451" name="Rectangle 451"/>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92A03" w14:textId="14177ACB" w:rsidR="00065B42" w:rsidRPr="00127B44" w:rsidRDefault="00065B42"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89FBE1" id="Rectangle 451" o:spid="_x0000_s1103" style="position:absolute;left:0;text-align:left;margin-left:221.5pt;margin-top:1.8pt;width:132pt;height:25.5pt;z-index:2518128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" fillcolor="#4f81bd [3204]" strokecolor="#243f60 [1604]" strokeweight="2pt">
                <v:textbox>
                  <w:txbxContent>
                    <w:p w14:paraId="0A792A03" w14:textId="14177ACB" w:rsidR="00065B42" w:rsidRPr="00127B44" w:rsidRDefault="00065B42" w:rsidP="00C66FF0">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p>
    <w:p w14:paraId="54881A02" w14:textId="3E7261B7" w:rsidR="008170EE" w:rsidRPr="00A52F74" w:rsidRDefault="00CD589F" w:rsidP="008170EE">
      <w:r>
        <w:rPr>
          <w:noProof/>
        </w:rPr>
        <mc:AlternateContent>
          <mc:Choice Requires="wps">
            <w:drawing>
              <wp:anchor distT="0" distB="0" distL="114300" distR="114300" simplePos="0" relativeHeight="252503040" behindDoc="0" locked="0" layoutInCell="1" allowOverlap="1" wp14:anchorId="451B7083" wp14:editId="4C34B262">
                <wp:simplePos x="0" y="0"/>
                <wp:positionH relativeFrom="column">
                  <wp:posOffset>3632200</wp:posOffset>
                </wp:positionH>
                <wp:positionV relativeFrom="paragraph">
                  <wp:posOffset>32385</wp:posOffset>
                </wp:positionV>
                <wp:extent cx="1365250" cy="1276350"/>
                <wp:effectExtent l="0" t="0" r="63500" b="57150"/>
                <wp:wrapNone/>
                <wp:docPr id="1044" name="Straight Arrow Connector 1044"/>
                <wp:cNvGraphicFramePr/>
                <a:graphic xmlns:a="http://schemas.openxmlformats.org/drawingml/2006/main">
                  <a:graphicData uri="http://schemas.microsoft.com/office/word/2010/wordprocessingShape">
                    <wps:wsp>
                      <wps:cNvCnPr/>
                      <wps:spPr>
                        <a:xfrm>
                          <a:off x="0" y="0"/>
                          <a:ext cx="1365250" cy="127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B02032" id="Straight Arrow Connector 1044" o:spid="_x0000_s1026" type="#_x0000_t32" style="position:absolute;margin-left:286pt;margin-top:2.55pt;width:107.5pt;height:100.5pt;z-index:2525030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" strokecolor="#4579b8 [3044]">
                <v:stroke endarrow="block"/>
              </v:shape>
            </w:pict>
          </mc:Fallback>
        </mc:AlternateContent>
      </w:r>
      <w:r>
        <w:rPr>
          <w:noProof/>
        </w:rPr>
        <mc:AlternateContent>
          <mc:Choice Requires="wps">
            <w:drawing>
              <wp:anchor distT="0" distB="0" distL="114300" distR="114300" simplePos="0" relativeHeight="252502016" behindDoc="0" locked="0" layoutInCell="1" allowOverlap="1" wp14:anchorId="01F5F326" wp14:editId="1CAC3072">
                <wp:simplePos x="0" y="0"/>
                <wp:positionH relativeFrom="column">
                  <wp:posOffset>3632200</wp:posOffset>
                </wp:positionH>
                <wp:positionV relativeFrom="paragraph">
                  <wp:posOffset>38735</wp:posOffset>
                </wp:positionV>
                <wp:extent cx="158750" cy="1263650"/>
                <wp:effectExtent l="0" t="0" r="69850" b="50800"/>
                <wp:wrapNone/>
                <wp:docPr id="1043" name="Straight Arrow Connector 1043"/>
                <wp:cNvGraphicFramePr/>
                <a:graphic xmlns:a="http://schemas.openxmlformats.org/drawingml/2006/main">
                  <a:graphicData uri="http://schemas.microsoft.com/office/word/2010/wordprocessingShape">
                    <wps:wsp>
                      <wps:cNvCnPr/>
                      <wps:spPr>
                        <a:xfrm>
                          <a:off x="0" y="0"/>
                          <a:ext cx="15875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E41A871" id="Straight Arrow Connector 1043" o:spid="_x0000_s1026" type="#_x0000_t32" style="position:absolute;margin-left:286pt;margin-top:3.05pt;width:12.5pt;height:99.5pt;z-index:2525020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500992" behindDoc="0" locked="0" layoutInCell="1" allowOverlap="1" wp14:anchorId="04CB6E35" wp14:editId="14CB4CE6">
                <wp:simplePos x="0" y="0"/>
                <wp:positionH relativeFrom="column">
                  <wp:posOffset>2489200</wp:posOffset>
                </wp:positionH>
                <wp:positionV relativeFrom="paragraph">
                  <wp:posOffset>32385</wp:posOffset>
                </wp:positionV>
                <wp:extent cx="1143000" cy="1263650"/>
                <wp:effectExtent l="38100" t="0" r="19050" b="50800"/>
                <wp:wrapNone/>
                <wp:docPr id="1042" name="Straight Arrow Connector 1042"/>
                <wp:cNvGraphicFramePr/>
                <a:graphic xmlns:a="http://schemas.openxmlformats.org/drawingml/2006/main">
                  <a:graphicData uri="http://schemas.microsoft.com/office/word/2010/wordprocessingShape">
                    <wps:wsp>
                      <wps:cNvCnPr/>
                      <wps:spPr>
                        <a:xfrm flipH="1">
                          <a:off x="0" y="0"/>
                          <a:ext cx="1143000" cy="1263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6AD416B" id="Straight Arrow Connector 1042" o:spid="_x0000_s1026" type="#_x0000_t32" style="position:absolute;margin-left:196pt;margin-top:2.55pt;width:90pt;height:99.5pt;flip:x;z-index:252500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" strokecolor="#4579b8 [3044]">
                <v:stroke endarrow="block"/>
              </v:shape>
            </w:pict>
          </mc:Fallback>
        </mc:AlternateContent>
      </w:r>
      <w:r w:rsidR="00F45AD3">
        <w:rPr>
          <w:noProof/>
        </w:rPr>
        <mc:AlternateContent>
          <mc:Choice Requires="wps">
            <w:drawing>
              <wp:anchor distT="0" distB="0" distL="114300" distR="114300" simplePos="0" relativeHeight="252489728" behindDoc="0" locked="0" layoutInCell="1" allowOverlap="1" wp14:anchorId="60475AF0" wp14:editId="5651D1F8">
                <wp:simplePos x="0" y="0"/>
                <wp:positionH relativeFrom="column">
                  <wp:posOffset>730250</wp:posOffset>
                </wp:positionH>
                <wp:positionV relativeFrom="paragraph">
                  <wp:posOffset>24130</wp:posOffset>
                </wp:positionV>
                <wp:extent cx="2927350" cy="1270000"/>
                <wp:effectExtent l="38100" t="0" r="25400" b="63500"/>
                <wp:wrapNone/>
                <wp:docPr id="1030" name="Straight Arrow Connector 1030"/>
                <wp:cNvGraphicFramePr/>
                <a:graphic xmlns:a="http://schemas.openxmlformats.org/drawingml/2006/main">
                  <a:graphicData uri="http://schemas.microsoft.com/office/word/2010/wordprocessingShape">
                    <wps:wsp>
                      <wps:cNvCnPr/>
                      <wps:spPr>
                        <a:xfrm flipH="1">
                          <a:off x="0" y="0"/>
                          <a:ext cx="2927350" cy="1270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6D93E3" id="Straight Arrow Connector 1030" o:spid="_x0000_s1026" type="#_x0000_t32" style="position:absolute;margin-left:57.5pt;margin-top:1.9pt;width:230.5pt;height:100pt;flip:x;z-index:252489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" strokecolor="#4579b8 [3044]">
                <v:stroke endarrow="block"/>
              </v:shape>
            </w:pict>
          </mc:Fallback>
        </mc:AlternateContent>
      </w:r>
    </w:p>
    <w:p w14:paraId="24B26C4C" w14:textId="1DE6DF24" w:rsidR="008170EE" w:rsidRPr="00A52F74" w:rsidRDefault="008170EE" w:rsidP="008170EE"/>
    <w:p w14:paraId="6BF15362" w14:textId="6A89A5B6" w:rsidR="008170EE" w:rsidRPr="00A52F74" w:rsidRDefault="008170EE" w:rsidP="008170EE"/>
    <w:p w14:paraId="6529AEDC" w14:textId="42D917F4" w:rsidR="008170EE" w:rsidRPr="00A52F74" w:rsidRDefault="008170EE" w:rsidP="008170EE"/>
    <w:p w14:paraId="0B260B96" w14:textId="1D78B333" w:rsidR="008170EE" w:rsidRPr="00A52F74" w:rsidRDefault="00CD589F" w:rsidP="008170EE">
      <w:r w:rsidRPr="00A52F74">
        <w:rPr>
          <w:noProof/>
          <w:lang w:val="en-US"/>
        </w:rPr>
        <mc:AlternateContent>
          <mc:Choice Requires="wps">
            <w:drawing>
              <wp:anchor distT="0" distB="0" distL="114300" distR="114300" simplePos="0" relativeHeight="251808768" behindDoc="0" locked="0" layoutInCell="1" allowOverlap="1" wp14:anchorId="6D823190" wp14:editId="1BF0FCB3">
                <wp:simplePos x="0" y="0"/>
                <wp:positionH relativeFrom="margin">
                  <wp:posOffset>3371850</wp:posOffset>
                </wp:positionH>
                <wp:positionV relativeFrom="paragraph">
                  <wp:posOffset>6350</wp:posOffset>
                </wp:positionV>
                <wp:extent cx="889000" cy="615950"/>
                <wp:effectExtent l="0" t="0" r="25400" b="12700"/>
                <wp:wrapNone/>
                <wp:docPr id="449" name="Rectangle 449"/>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998EF95" w14:textId="252A8C1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Un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823190" id="Rectangle 449" o:spid="_x0000_s1104" style="position:absolute;left:0;text-align:left;margin-left:265.5pt;margin-top:.5pt;width:70pt;height:48.5pt;z-index:251808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" fillcolor="#4f81bd [3204]" strokecolor="#243f60 [1604]" strokeweight="2pt">
                <v:textbox>
                  <w:txbxContent>
                    <w:p w14:paraId="0998EF95" w14:textId="252A8C1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Un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06720" behindDoc="0" locked="0" layoutInCell="1" allowOverlap="1" wp14:anchorId="4FA998F6" wp14:editId="071B1E32">
                <wp:simplePos x="0" y="0"/>
                <wp:positionH relativeFrom="margin">
                  <wp:posOffset>2089150</wp:posOffset>
                </wp:positionH>
                <wp:positionV relativeFrom="paragraph">
                  <wp:posOffset>5715</wp:posOffset>
                </wp:positionV>
                <wp:extent cx="838200" cy="622300"/>
                <wp:effectExtent l="0" t="0" r="19050" b="25400"/>
                <wp:wrapNone/>
                <wp:docPr id="448" name="Rectangle 448"/>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2236A" w14:textId="0295DB3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Block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A998F6" id="Rectangle 448" o:spid="_x0000_s1105" style="position:absolute;left:0;text-align:left;margin-left:164.5pt;margin-top:.45pt;width:66pt;height:49pt;z-index:251806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" fillcolor="#4f81bd [3204]" strokecolor="#243f60 [1604]" strokeweight="2pt">
                <v:textbox>
                  <w:txbxContent>
                    <w:p w14:paraId="4112236A" w14:textId="0295DB3C"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Block user</w:t>
                      </w:r>
                    </w:p>
                  </w:txbxContent>
                </v:textbox>
                <w10:wrap anchorx="margin"/>
              </v:rect>
            </w:pict>
          </mc:Fallback>
        </mc:AlternateContent>
      </w:r>
      <w:r w:rsidRPr="00A52F74">
        <w:rPr>
          <w:noProof/>
          <w:lang w:val="en-US"/>
        </w:rPr>
        <mc:AlternateContent>
          <mc:Choice Requires="wps">
            <w:drawing>
              <wp:anchor distT="0" distB="0" distL="114300" distR="114300" simplePos="0" relativeHeight="251810816" behindDoc="0" locked="0" layoutInCell="1" allowOverlap="1" wp14:anchorId="35532274" wp14:editId="36621C5C">
                <wp:simplePos x="0" y="0"/>
                <wp:positionH relativeFrom="margin">
                  <wp:posOffset>4635500</wp:posOffset>
                </wp:positionH>
                <wp:positionV relativeFrom="paragraph">
                  <wp:posOffset>6350</wp:posOffset>
                </wp:positionV>
                <wp:extent cx="762000" cy="615950"/>
                <wp:effectExtent l="0" t="0" r="19050" b="12700"/>
                <wp:wrapNone/>
                <wp:docPr id="450" name="Rectangle 450"/>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38D44DC" w14:textId="0A671FBE"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Delete 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532274" id="Rectangle 450" o:spid="_x0000_s1106" style="position:absolute;left:0;text-align:left;margin-left:365pt;margin-top:.5pt;width:60pt;height:48.5pt;z-index:251810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" fillcolor="#4f81bd [3204]" strokecolor="#243f60 [1604]" strokeweight="2pt">
                <v:textbox>
                  <w:txbxContent>
                    <w:p w14:paraId="538D44DC" w14:textId="0A671FBE"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Delete user</w:t>
                      </w:r>
                    </w:p>
                  </w:txbxContent>
                </v:textbox>
                <w10:wrap anchorx="margin"/>
              </v:rect>
            </w:pict>
          </mc:Fallback>
        </mc:AlternateContent>
      </w:r>
      <w:r w:rsidR="00F45AD3" w:rsidRPr="00A52F74">
        <w:rPr>
          <w:noProof/>
          <w:lang w:val="en-US"/>
        </w:rPr>
        <mc:AlternateContent>
          <mc:Choice Requires="wps">
            <w:drawing>
              <wp:anchor distT="0" distB="0" distL="114300" distR="114300" simplePos="0" relativeHeight="251804672" behindDoc="0" locked="0" layoutInCell="1" allowOverlap="1" wp14:anchorId="290C03D1" wp14:editId="6CE6D81A">
                <wp:simplePos x="0" y="0"/>
                <wp:positionH relativeFrom="margin">
                  <wp:posOffset>114300</wp:posOffset>
                </wp:positionH>
                <wp:positionV relativeFrom="paragraph">
                  <wp:posOffset>6350</wp:posOffset>
                </wp:positionV>
                <wp:extent cx="1327150" cy="615950"/>
                <wp:effectExtent l="0" t="0" r="25400" b="12700"/>
                <wp:wrapNone/>
                <wp:docPr id="31" name="Rectangle 31"/>
                <wp:cNvGraphicFramePr/>
                <a:graphic xmlns:a="http://schemas.openxmlformats.org/drawingml/2006/main">
                  <a:graphicData uri="http://schemas.microsoft.com/office/word/2010/wordprocessingShape">
                    <wps:wsp>
                      <wps:cNvSpPr/>
                      <wps:spPr>
                        <a:xfrm>
                          <a:off x="0" y="0"/>
                          <a:ext cx="13271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DBB87ED" w14:textId="3EF56D43"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0C03D1" id="Rectangle 31" o:spid="_x0000_s1107" style="position:absolute;left:0;text-align:left;margin-left:9pt;margin-top:.5pt;width:104.5pt;height:48.5pt;z-index:25180467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" fillcolor="#4f81bd [3204]" strokecolor="#243f60 [1604]" strokeweight="2pt">
                <v:textbox>
                  <w:txbxContent>
                    <w:p w14:paraId="1DBB87ED" w14:textId="3EF56D43" w:rsidR="00065B42" w:rsidRPr="00127B44" w:rsidRDefault="00065B42" w:rsidP="00C66FF0">
                      <w:pPr>
                        <w:jc w:val="center"/>
                        <w:rPr>
                          <w:color w:val="FFFFFF" w:themeColor="background1"/>
                          <w:sz w:val="20"/>
                          <w:szCs w:val="20"/>
                          <w:lang w:val="en-US"/>
                        </w:rPr>
                      </w:pPr>
                      <w:r w:rsidRPr="00127B44">
                        <w:rPr>
                          <w:color w:val="FFFFFF" w:themeColor="background1"/>
                          <w:sz w:val="20"/>
                          <w:szCs w:val="20"/>
                          <w:lang w:val="en-US"/>
                        </w:rPr>
                        <w:t>View user details</w:t>
                      </w:r>
                    </w:p>
                  </w:txbxContent>
                </v:textbox>
                <w10:wrap anchorx="margin"/>
              </v:rect>
            </w:pict>
          </mc:Fallback>
        </mc:AlternateContent>
      </w:r>
    </w:p>
    <w:p w14:paraId="4D972EEA" w14:textId="571D632B" w:rsidR="008170EE" w:rsidRPr="00A52F74" w:rsidRDefault="00CD589F" w:rsidP="008170EE">
      <w:r>
        <w:rPr>
          <w:noProof/>
        </w:rPr>
        <mc:AlternateContent>
          <mc:Choice Requires="wps">
            <w:drawing>
              <wp:anchor distT="0" distB="0" distL="114300" distR="114300" simplePos="0" relativeHeight="252507136" behindDoc="0" locked="0" layoutInCell="1" allowOverlap="1" wp14:anchorId="1D724682" wp14:editId="6EFD3FC0">
                <wp:simplePos x="0" y="0"/>
                <wp:positionH relativeFrom="column">
                  <wp:posOffset>4083050</wp:posOffset>
                </wp:positionH>
                <wp:positionV relativeFrom="paragraph">
                  <wp:posOffset>326390</wp:posOffset>
                </wp:positionV>
                <wp:extent cx="920750" cy="730250"/>
                <wp:effectExtent l="38100" t="0" r="31750" b="50800"/>
                <wp:wrapNone/>
                <wp:docPr id="1048" name="Straight Arrow Connector 1048"/>
                <wp:cNvGraphicFramePr/>
                <a:graphic xmlns:a="http://schemas.openxmlformats.org/drawingml/2006/main">
                  <a:graphicData uri="http://schemas.microsoft.com/office/word/2010/wordprocessingShape">
                    <wps:wsp>
                      <wps:cNvCnPr/>
                      <wps:spPr>
                        <a:xfrm flipH="1">
                          <a:off x="0" y="0"/>
                          <a:ext cx="920750" cy="730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78F62C3" id="Straight Arrow Connector 1048" o:spid="_x0000_s1026" type="#_x0000_t32" style="position:absolute;margin-left:321.5pt;margin-top:25.7pt;width:72.5pt;height:57.5pt;flip:x;z-index:2525071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6112" behindDoc="0" locked="0" layoutInCell="1" allowOverlap="1" wp14:anchorId="68455F31" wp14:editId="04838E95">
                <wp:simplePos x="0" y="0"/>
                <wp:positionH relativeFrom="column">
                  <wp:posOffset>3498850</wp:posOffset>
                </wp:positionH>
                <wp:positionV relativeFrom="paragraph">
                  <wp:posOffset>288290</wp:posOffset>
                </wp:positionV>
                <wp:extent cx="285750" cy="552450"/>
                <wp:effectExtent l="38100" t="0" r="19050" b="57150"/>
                <wp:wrapNone/>
                <wp:docPr id="1047" name="Straight Arrow Connector 1047"/>
                <wp:cNvGraphicFramePr/>
                <a:graphic xmlns:a="http://schemas.openxmlformats.org/drawingml/2006/main">
                  <a:graphicData uri="http://schemas.microsoft.com/office/word/2010/wordprocessingShape">
                    <wps:wsp>
                      <wps:cNvCnPr/>
                      <wps:spPr>
                        <a:xfrm flipH="1">
                          <a:off x="0" y="0"/>
                          <a:ext cx="285750" cy="552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292094" id="Straight Arrow Connector 1047" o:spid="_x0000_s1026" type="#_x0000_t32" style="position:absolute;margin-left:275.5pt;margin-top:22.7pt;width:22.5pt;height:43.5pt;flip:x;z-index:252506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" strokecolor="#4579b8 [3044]">
                <v:stroke endarrow="block"/>
              </v:shape>
            </w:pict>
          </mc:Fallback>
        </mc:AlternateContent>
      </w:r>
      <w:r>
        <w:rPr>
          <w:noProof/>
        </w:rPr>
        <mc:AlternateContent>
          <mc:Choice Requires="wps">
            <w:drawing>
              <wp:anchor distT="0" distB="0" distL="114300" distR="114300" simplePos="0" relativeHeight="252505088" behindDoc="0" locked="0" layoutInCell="1" allowOverlap="1" wp14:anchorId="7697DAFB" wp14:editId="460197E9">
                <wp:simplePos x="0" y="0"/>
                <wp:positionH relativeFrom="column">
                  <wp:posOffset>2489200</wp:posOffset>
                </wp:positionH>
                <wp:positionV relativeFrom="paragraph">
                  <wp:posOffset>313690</wp:posOffset>
                </wp:positionV>
                <wp:extent cx="381000" cy="787400"/>
                <wp:effectExtent l="0" t="0" r="76200" b="50800"/>
                <wp:wrapNone/>
                <wp:docPr id="1046" name="Straight Arrow Connector 1046"/>
                <wp:cNvGraphicFramePr/>
                <a:graphic xmlns:a="http://schemas.openxmlformats.org/drawingml/2006/main">
                  <a:graphicData uri="http://schemas.microsoft.com/office/word/2010/wordprocessingShape">
                    <wps:wsp>
                      <wps:cNvCnPr/>
                      <wps:spPr>
                        <a:xfrm>
                          <a:off x="0" y="0"/>
                          <a:ext cx="381000" cy="787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FFE565" id="Straight Arrow Connector 1046" o:spid="_x0000_s1026" type="#_x0000_t32" style="position:absolute;margin-left:196pt;margin-top:24.7pt;width:30pt;height:62pt;z-index:252505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" strokecolor="#4579b8 [3044]">
                <v:stroke endarrow="block"/>
              </v:shape>
            </w:pict>
          </mc:Fallback>
        </mc:AlternateContent>
      </w:r>
      <w:r>
        <w:rPr>
          <w:noProof/>
        </w:rPr>
        <mc:AlternateContent>
          <mc:Choice Requires="wps">
            <w:drawing>
              <wp:anchor distT="0" distB="0" distL="114300" distR="114300" simplePos="0" relativeHeight="252494848" behindDoc="0" locked="0" layoutInCell="1" allowOverlap="1" wp14:anchorId="7861E049" wp14:editId="462D9ECF">
                <wp:simplePos x="0" y="0"/>
                <wp:positionH relativeFrom="column">
                  <wp:posOffset>723900</wp:posOffset>
                </wp:positionH>
                <wp:positionV relativeFrom="paragraph">
                  <wp:posOffset>307340</wp:posOffset>
                </wp:positionV>
                <wp:extent cx="2178050" cy="3600450"/>
                <wp:effectExtent l="0" t="0" r="69850" b="95250"/>
                <wp:wrapNone/>
                <wp:docPr id="1035" name="Connector: Elbow 1035"/>
                <wp:cNvGraphicFramePr/>
                <a:graphic xmlns:a="http://schemas.openxmlformats.org/drawingml/2006/main">
                  <a:graphicData uri="http://schemas.microsoft.com/office/word/2010/wordprocessingShape">
                    <wps:wsp>
                      <wps:cNvCnPr/>
                      <wps:spPr>
                        <a:xfrm>
                          <a:off x="0" y="0"/>
                          <a:ext cx="2178050" cy="3600450"/>
                        </a:xfrm>
                        <a:prstGeom prst="bentConnector3">
                          <a:avLst>
                            <a:gd name="adj1" fmla="val 15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336C95F" id="Connector: Elbow 1035" o:spid="_x0000_s1026" type="#_x0000_t34" style="position:absolute;margin-left:57pt;margin-top:24.2pt;width:171.5pt;height:283.5pt;z-index:252494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" adj="33" strokecolor="#4579b8 [3044]">
                <v:stroke endarrow="block"/>
              </v:shape>
            </w:pict>
          </mc:Fallback>
        </mc:AlternateContent>
      </w:r>
    </w:p>
    <w:p w14:paraId="3BEFB467" w14:textId="5A4946C0" w:rsidR="008170EE" w:rsidRPr="00A52F74" w:rsidRDefault="008170EE" w:rsidP="008170EE"/>
    <w:p w14:paraId="75E8B4BF" w14:textId="07CD216A" w:rsidR="008170EE" w:rsidRPr="00A52F74" w:rsidRDefault="00CD589F" w:rsidP="008170EE">
      <w:r w:rsidRPr="00A52F74">
        <w:rPr>
          <w:noProof/>
          <w:lang w:val="en-US"/>
        </w:rPr>
        <mc:AlternateContent>
          <mc:Choice Requires="wps">
            <w:drawing>
              <wp:anchor distT="0" distB="0" distL="114300" distR="114300" simplePos="0" relativeHeight="251815936" behindDoc="0" locked="0" layoutInCell="1" allowOverlap="1" wp14:anchorId="51A7A650" wp14:editId="5F324AE2">
                <wp:simplePos x="0" y="0"/>
                <wp:positionH relativeFrom="column">
                  <wp:posOffset>2108200</wp:posOffset>
                </wp:positionH>
                <wp:positionV relativeFrom="paragraph">
                  <wp:posOffset>207645</wp:posOffset>
                </wp:positionV>
                <wp:extent cx="2755900" cy="1024890"/>
                <wp:effectExtent l="0" t="0" r="25400" b="22860"/>
                <wp:wrapNone/>
                <wp:docPr id="453" name="Flowchart: Decision 453"/>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ADCAE1" w14:textId="4985574D" w:rsidR="00065B42" w:rsidRPr="00127B44" w:rsidRDefault="00065B42"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1A7A650" id="Flowchart: Decision 453" o:spid="_x0000_s1108" type="#_x0000_t110" style="position:absolute;left:0;text-align:left;margin-left:166pt;margin-top:16.35pt;width:217pt;height:80.7pt;z-index:251815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" fillcolor="#4f81bd [3204]" strokecolor="#243f60 [1604]" strokeweight="2pt">
                <v:textbox>
                  <w:txbxContent>
                    <w:p w14:paraId="0FADCAE1" w14:textId="4985574D" w:rsidR="00065B42" w:rsidRPr="00127B44" w:rsidRDefault="00065B42" w:rsidP="00926DC4">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p>
    <w:p w14:paraId="532DACE9" w14:textId="1BD35C0D" w:rsidR="008170EE" w:rsidRPr="00A52F74" w:rsidRDefault="00CD589F" w:rsidP="008170EE">
      <w:r w:rsidRPr="00A52F74">
        <w:rPr>
          <w:noProof/>
          <w:lang w:val="en-US"/>
        </w:rPr>
        <mc:AlternateContent>
          <mc:Choice Requires="wps">
            <w:drawing>
              <wp:anchor distT="45720" distB="45720" distL="114300" distR="114300" simplePos="0" relativeHeight="251840512" behindDoc="0" locked="0" layoutInCell="1" allowOverlap="1" wp14:anchorId="6CF86B25" wp14:editId="276F9838">
                <wp:simplePos x="0" y="0"/>
                <wp:positionH relativeFrom="column">
                  <wp:posOffset>5527675</wp:posOffset>
                </wp:positionH>
                <wp:positionV relativeFrom="paragraph">
                  <wp:posOffset>188595</wp:posOffset>
                </wp:positionV>
                <wp:extent cx="438150" cy="330200"/>
                <wp:effectExtent l="0" t="0" r="0" b="0"/>
                <wp:wrapSquare wrapText="bothSides"/>
                <wp:docPr id="47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8150" cy="330200"/>
                        </a:xfrm>
                        <a:prstGeom prst="rect">
                          <a:avLst/>
                        </a:prstGeom>
                        <a:noFill/>
                        <a:ln w="9525">
                          <a:noFill/>
                          <a:miter lim="800000"/>
                          <a:headEnd/>
                          <a:tailEnd/>
                        </a:ln>
                      </wps:spPr>
                      <wps:txbx>
                        <w:txbxContent>
                          <w:p w14:paraId="42E7175C" w14:textId="169B1BE2" w:rsidR="00065B42" w:rsidRDefault="00065B42" w:rsidP="00FC5D7F">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CF86B25" id="_x0000_s1109" type="#_x0000_t202" style="position:absolute;left:0;text-align:left;margin-left:435.25pt;margin-top:14.85pt;width:34.5pt;height:26pt;z-index:25184051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" filled="f" stroked="f">
                <v:textbox>
                  <w:txbxContent>
                    <w:p w14:paraId="42E7175C" w14:textId="169B1BE2" w:rsidR="00065B42" w:rsidRDefault="00065B42" w:rsidP="00FC5D7F">
                      <w:r>
                        <w:t>no</w:t>
                      </w:r>
                    </w:p>
                  </w:txbxContent>
                </v:textbox>
                <w10:wrap type="square"/>
              </v:shape>
            </w:pict>
          </mc:Fallback>
        </mc:AlternateContent>
      </w:r>
    </w:p>
    <w:p w14:paraId="5245FE8E" w14:textId="713510D3" w:rsidR="00D00EB0" w:rsidRDefault="00D00EB0" w:rsidP="000126B4"/>
    <w:p w14:paraId="462DC8E8" w14:textId="608CB3AC" w:rsidR="000126B4" w:rsidRDefault="00CD589F" w:rsidP="00BD4C8C">
      <w:bookmarkStart w:id="32" w:name="_Toc529882082"/>
      <w:r w:rsidRPr="00A52F74">
        <w:rPr>
          <w:noProof/>
          <w:lang w:val="en-US"/>
        </w:rPr>
        <mc:AlternateContent>
          <mc:Choice Requires="wps">
            <w:drawing>
              <wp:anchor distT="45720" distB="45720" distL="114300" distR="114300" simplePos="0" relativeHeight="251838464" behindDoc="0" locked="0" layoutInCell="1" allowOverlap="1" wp14:anchorId="10E63961" wp14:editId="7F2F6732">
                <wp:simplePos x="0" y="0"/>
                <wp:positionH relativeFrom="column">
                  <wp:posOffset>3162300</wp:posOffset>
                </wp:positionH>
                <wp:positionV relativeFrom="paragraph">
                  <wp:posOffset>405130</wp:posOffset>
                </wp:positionV>
                <wp:extent cx="825500" cy="330200"/>
                <wp:effectExtent l="0" t="0" r="0" b="0"/>
                <wp:wrapSquare wrapText="bothSides"/>
                <wp:docPr id="47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47043A5" w14:textId="2FA86F57" w:rsidR="00065B42" w:rsidRDefault="00065B42" w:rsidP="00E272EA">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0E63961" id="_x0000_s1110" type="#_x0000_t202" style="position:absolute;left:0;text-align:left;margin-left:249pt;margin-top:31.9pt;width:65pt;height:26pt;rotation:90;z-index:2518384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" filled="f" stroked="f">
                <v:textbox>
                  <w:txbxContent>
                    <w:p w14:paraId="047043A5" w14:textId="2FA86F57" w:rsidR="00065B42" w:rsidRDefault="00065B42" w:rsidP="00E272EA">
                      <w:pPr>
                        <w:jc w:val="center"/>
                      </w:pPr>
                      <w:r>
                        <w:t>yes</w:t>
                      </w:r>
                    </w:p>
                  </w:txbxContent>
                </v:textbox>
                <w10:wrap type="square"/>
              </v:shape>
            </w:pict>
          </mc:Fallback>
        </mc:AlternateContent>
      </w:r>
      <w:r>
        <w:rPr>
          <w:noProof/>
        </w:rPr>
        <mc:AlternateContent>
          <mc:Choice Requires="wps">
            <w:drawing>
              <wp:anchor distT="0" distB="0" distL="114300" distR="114300" simplePos="0" relativeHeight="252498944" behindDoc="0" locked="0" layoutInCell="1" allowOverlap="1" wp14:anchorId="1CD20CD5" wp14:editId="5896D49C">
                <wp:simplePos x="0" y="0"/>
                <wp:positionH relativeFrom="column">
                  <wp:posOffset>3467100</wp:posOffset>
                </wp:positionH>
                <wp:positionV relativeFrom="paragraph">
                  <wp:posOffset>291465</wp:posOffset>
                </wp:positionV>
                <wp:extent cx="6350" cy="537210"/>
                <wp:effectExtent l="76200" t="0" r="69850" b="53340"/>
                <wp:wrapNone/>
                <wp:docPr id="1040" name="Straight Arrow Connector 1040"/>
                <wp:cNvGraphicFramePr/>
                <a:graphic xmlns:a="http://schemas.openxmlformats.org/drawingml/2006/main">
                  <a:graphicData uri="http://schemas.microsoft.com/office/word/2010/wordprocessingShape">
                    <wps:wsp>
                      <wps:cNvCnPr/>
                      <wps:spPr>
                        <a:xfrm>
                          <a:off x="0" y="0"/>
                          <a:ext cx="6350" cy="5372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5F54E09" id="Straight Arrow Connector 1040" o:spid="_x0000_s1026" type="#_x0000_t32" style="position:absolute;margin-left:273pt;margin-top:22.95pt;width:.5pt;height:42.3pt;z-index:252498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" strokecolor="#4579b8 [3044]">
                <v:stroke endarrow="block"/>
              </v:shape>
            </w:pict>
          </mc:Fallback>
        </mc:AlternateContent>
      </w:r>
      <w:bookmarkEnd w:id="32"/>
    </w:p>
    <w:p w14:paraId="2053D06A" w14:textId="2CF77EBA" w:rsidR="00F45AD3" w:rsidRPr="00F45AD3" w:rsidRDefault="00F45AD3" w:rsidP="00F45AD3"/>
    <w:p w14:paraId="492949E4" w14:textId="35D8874D" w:rsidR="00644B70" w:rsidRDefault="00CD589F" w:rsidP="00C44AD0">
      <w:bookmarkStart w:id="33" w:name="_Toc529882083"/>
      <w:r w:rsidRPr="00A52F74">
        <w:rPr>
          <w:noProof/>
          <w:lang w:val="en-US"/>
        </w:rPr>
        <mc:AlternateContent>
          <mc:Choice Requires="wps">
            <w:drawing>
              <wp:anchor distT="0" distB="0" distL="114300" distR="114300" simplePos="0" relativeHeight="251817984" behindDoc="0" locked="0" layoutInCell="1" allowOverlap="1" wp14:anchorId="4F3CA8AC" wp14:editId="2D6750CB">
                <wp:simplePos x="0" y="0"/>
                <wp:positionH relativeFrom="margin">
                  <wp:align>center</wp:align>
                </wp:positionH>
                <wp:positionV relativeFrom="paragraph">
                  <wp:posOffset>133350</wp:posOffset>
                </wp:positionV>
                <wp:extent cx="1498600" cy="711200"/>
                <wp:effectExtent l="0" t="0" r="25400" b="12700"/>
                <wp:wrapNone/>
                <wp:docPr id="454" name="Flowchart: Direct Access Storage 4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5FDF46" w14:textId="77777777" w:rsidR="00065B42"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3CA8AC" id="Flowchart: Direct Access Storage 454" o:spid="_x0000_s1111" type="#_x0000_t133" style="position:absolute;left:0;text-align:left;margin-left:0;margin-top:10.5pt;width:118pt;height:56pt;z-index:25181798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" fillcolor="#4f81bd [3204]" strokecolor="#243f60 [1604]" strokeweight="2pt">
                <v:textbox>
                  <w:txbxContent>
                    <w:p w14:paraId="6E5FDF46" w14:textId="77777777" w:rsidR="00065B42"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6F056EF2"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bookmarkEnd w:id="33"/>
    </w:p>
    <w:p w14:paraId="58ECE41C" w14:textId="0BFA9EFA" w:rsidR="00F45AD3" w:rsidRDefault="00F45AD3" w:rsidP="00F45AD3"/>
    <w:p w14:paraId="4C874BAC" w14:textId="28B183A3" w:rsidR="00F45AD3" w:rsidRDefault="00521F25" w:rsidP="00F45AD3">
      <w:r>
        <w:rPr>
          <w:noProof/>
        </w:rPr>
        <mc:AlternateContent>
          <mc:Choice Requires="wps">
            <w:drawing>
              <wp:anchor distT="0" distB="0" distL="114300" distR="114300" simplePos="0" relativeHeight="252499968" behindDoc="0" locked="0" layoutInCell="1" allowOverlap="1" wp14:anchorId="1BFA44A5" wp14:editId="5C8E3639">
                <wp:simplePos x="0" y="0"/>
                <wp:positionH relativeFrom="column">
                  <wp:posOffset>3338831</wp:posOffset>
                </wp:positionH>
                <wp:positionV relativeFrom="paragraph">
                  <wp:posOffset>206375</wp:posOffset>
                </wp:positionV>
                <wp:extent cx="45719" cy="571500"/>
                <wp:effectExtent l="38100" t="0" r="50165" b="57150"/>
                <wp:wrapNone/>
                <wp:docPr id="1041" name="Straight Arrow Connector 1041"/>
                <wp:cNvGraphicFramePr/>
                <a:graphic xmlns:a="http://schemas.openxmlformats.org/drawingml/2006/main">
                  <a:graphicData uri="http://schemas.microsoft.com/office/word/2010/wordprocessingShape">
                    <wps:wsp>
                      <wps:cNvCnPr/>
                      <wps:spPr>
                        <a:xfrm flipH="1">
                          <a:off x="0" y="0"/>
                          <a:ext cx="45719" cy="571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D17801" id="Straight Arrow Connector 1041" o:spid="_x0000_s1026" type="#_x0000_t32" style="position:absolute;margin-left:262.9pt;margin-top:16.25pt;width:3.6pt;height:45pt;flip:x;z-index:252499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" strokecolor="#4579b8 [3044]">
                <v:stroke endarrow="block"/>
              </v:shape>
            </w:pict>
          </mc:Fallback>
        </mc:AlternateContent>
      </w:r>
    </w:p>
    <w:p w14:paraId="2254BAFF" w14:textId="1545A5D7" w:rsidR="00F45AD3" w:rsidRDefault="00CF10C6" w:rsidP="00CF10C6">
      <w:pPr>
        <w:tabs>
          <w:tab w:val="left" w:pos="7470"/>
        </w:tabs>
      </w:pPr>
      <w:r>
        <w:tab/>
      </w:r>
      <w:bookmarkStart w:id="34" w:name="_GoBack"/>
      <w:bookmarkEnd w:id="34"/>
    </w:p>
    <w:p w14:paraId="570195FE" w14:textId="2BF7EFD7" w:rsidR="00CF10C6" w:rsidRDefault="00521F25" w:rsidP="00CF10C6">
      <w:pPr>
        <w:tabs>
          <w:tab w:val="left" w:pos="7470"/>
        </w:tabs>
      </w:pPr>
      <w:r w:rsidRPr="00A52F74">
        <w:rPr>
          <w:noProof/>
          <w:lang w:val="en-US"/>
        </w:rPr>
        <mc:AlternateContent>
          <mc:Choice Requires="wps">
            <w:drawing>
              <wp:anchor distT="0" distB="0" distL="114300" distR="114300" simplePos="0" relativeHeight="251820032" behindDoc="0" locked="0" layoutInCell="1" allowOverlap="1" wp14:anchorId="3052009F" wp14:editId="38DDEBFB">
                <wp:simplePos x="0" y="0"/>
                <wp:positionH relativeFrom="margin">
                  <wp:posOffset>2901950</wp:posOffset>
                </wp:positionH>
                <wp:positionV relativeFrom="paragraph">
                  <wp:posOffset>111760</wp:posOffset>
                </wp:positionV>
                <wp:extent cx="914400" cy="412750"/>
                <wp:effectExtent l="0" t="0" r="19050" b="25400"/>
                <wp:wrapNone/>
                <wp:docPr id="455" name="Flowchart: Terminator 455"/>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0BB2D0"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052009F" id="Flowchart: Terminator 455" o:spid="_x0000_s1112" type="#_x0000_t116" style="position:absolute;left:0;text-align:left;margin-left:228.5pt;margin-top:8.8pt;width:1in;height:32.5pt;z-index:25182003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" fillcolor="#4f81bd [3204]" strokecolor="#243f60 [1604]" strokeweight="2pt">
                <v:textbox>
                  <w:txbxContent>
                    <w:p w14:paraId="370BB2D0" w14:textId="77777777" w:rsidR="00065B42" w:rsidRPr="00541CAF" w:rsidRDefault="00065B42" w:rsidP="00926DC4">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2411DCD" w14:textId="77777777" w:rsidR="00E57773" w:rsidRDefault="00E57773" w:rsidP="00CF10C6">
      <w:pPr>
        <w:tabs>
          <w:tab w:val="left" w:pos="7470"/>
        </w:tabs>
      </w:pPr>
    </w:p>
    <w:p w14:paraId="2C1355BD" w14:textId="77777777" w:rsidR="004F4B1B" w:rsidRDefault="004F4B1B" w:rsidP="00CF10C6">
      <w:pPr>
        <w:tabs>
          <w:tab w:val="left" w:pos="7470"/>
        </w:tabs>
      </w:pPr>
    </w:p>
    <w:p w14:paraId="6BD3BB0F" w14:textId="68C9952A" w:rsidR="00CF10C6" w:rsidRDefault="00CF10C6" w:rsidP="00CF10C6">
      <w:pPr>
        <w:pStyle w:val="Heading2"/>
        <w:numPr>
          <w:ilvl w:val="6"/>
          <w:numId w:val="3"/>
        </w:numPr>
      </w:pPr>
      <w:bookmarkStart w:id="35" w:name="_Toc529882084"/>
      <w:r>
        <w:lastRenderedPageBreak/>
        <w:t>Reset to default password</w:t>
      </w:r>
      <w:r w:rsidR="00E3173C">
        <w:t xml:space="preserve"> for speci</w:t>
      </w:r>
      <w:r w:rsidR="00730DCF">
        <w:t>fic user</w:t>
      </w:r>
      <w:r>
        <w:t xml:space="preserve"> (Admin only):</w:t>
      </w:r>
      <w:bookmarkEnd w:id="35"/>
    </w:p>
    <w:p w14:paraId="6FB7FDE4" w14:textId="1CB9879F" w:rsidR="00F45AD3" w:rsidRDefault="00475C9D" w:rsidP="00C44AD0">
      <w:bookmarkStart w:id="36" w:name="_Toc529882085"/>
      <w:r w:rsidRPr="00A52F74">
        <w:rPr>
          <w:noProof/>
          <w:lang w:val="en-US"/>
        </w:rPr>
        <mc:AlternateContent>
          <mc:Choice Requires="wps">
            <w:drawing>
              <wp:anchor distT="45720" distB="45720" distL="114300" distR="114300" simplePos="0" relativeHeight="252537856" behindDoc="0" locked="0" layoutInCell="1" allowOverlap="1" wp14:anchorId="1BE330F4" wp14:editId="30BD3DB6">
                <wp:simplePos x="0" y="0"/>
                <wp:positionH relativeFrom="column">
                  <wp:posOffset>4876800</wp:posOffset>
                </wp:positionH>
                <wp:positionV relativeFrom="paragraph">
                  <wp:posOffset>3354070</wp:posOffset>
                </wp:positionV>
                <wp:extent cx="825500" cy="330200"/>
                <wp:effectExtent l="0" t="0" r="0" b="0"/>
                <wp:wrapSquare wrapText="bothSides"/>
                <wp:docPr id="106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42ECB52D" w14:textId="4ABFA856" w:rsidR="00065B42" w:rsidRDefault="00065B42" w:rsidP="00475C9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BE330F4" id="_x0000_s1113" type="#_x0000_t202" style="position:absolute;left:0;text-align:left;margin-left:384pt;margin-top:264.1pt;width:65pt;height:26pt;z-index:2525378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" filled="f" stroked="f">
                <v:textbox>
                  <w:txbxContent>
                    <w:p w14:paraId="42ECB52D" w14:textId="4ABFA856" w:rsidR="00065B42" w:rsidRDefault="00065B42" w:rsidP="00475C9D">
                      <w:pPr>
                        <w:jc w:val="center"/>
                      </w:pPr>
                      <w:r>
                        <w:t>no</w:t>
                      </w:r>
                    </w:p>
                  </w:txbxContent>
                </v:textbox>
                <w10:wrap type="square"/>
              </v:shape>
            </w:pict>
          </mc:Fallback>
        </mc:AlternateContent>
      </w:r>
      <w:r>
        <w:rPr>
          <w:noProof/>
          <w:lang w:val="en-US"/>
        </w:rPr>
        <mc:AlternateContent>
          <mc:Choice Requires="wps">
            <w:drawing>
              <wp:anchor distT="0" distB="0" distL="114300" distR="114300" simplePos="0" relativeHeight="252535808" behindDoc="0" locked="0" layoutInCell="1" allowOverlap="1" wp14:anchorId="133C0611" wp14:editId="66F5328E">
                <wp:simplePos x="0" y="0"/>
                <wp:positionH relativeFrom="column">
                  <wp:posOffset>3409950</wp:posOffset>
                </wp:positionH>
                <wp:positionV relativeFrom="paragraph">
                  <wp:posOffset>748030</wp:posOffset>
                </wp:positionV>
                <wp:extent cx="1384300" cy="2863850"/>
                <wp:effectExtent l="38100" t="76200" r="1073150" b="31750"/>
                <wp:wrapNone/>
                <wp:docPr id="1068" name="Connector: Elbow 1068"/>
                <wp:cNvGraphicFramePr/>
                <a:graphic xmlns:a="http://schemas.openxmlformats.org/drawingml/2006/main">
                  <a:graphicData uri="http://schemas.microsoft.com/office/word/2010/wordprocessingShape">
                    <wps:wsp>
                      <wps:cNvCnPr/>
                      <wps:spPr>
                        <a:xfrm flipH="1" flipV="1">
                          <a:off x="0" y="0"/>
                          <a:ext cx="1384300" cy="2863850"/>
                        </a:xfrm>
                        <a:prstGeom prst="bentConnector3">
                          <a:avLst>
                            <a:gd name="adj1" fmla="val -75688"/>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186DDA" id="Connector: Elbow 1068" o:spid="_x0000_s1026" type="#_x0000_t34" style="position:absolute;margin-left:268.5pt;margin-top:58.9pt;width:109pt;height:225.5pt;flip:x y;z-index:252535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" adj="-16349" strokecolor="red">
                <v:stroke endarrow="block"/>
              </v:shape>
            </w:pict>
          </mc:Fallback>
        </mc:AlternateContent>
      </w:r>
      <w:r w:rsidRPr="00A52F74">
        <w:rPr>
          <w:noProof/>
          <w:lang w:val="en-US"/>
        </w:rPr>
        <mc:AlternateContent>
          <mc:Choice Requires="wps">
            <w:drawing>
              <wp:anchor distT="45720" distB="45720" distL="114300" distR="114300" simplePos="0" relativeHeight="252534784" behindDoc="0" locked="0" layoutInCell="1" allowOverlap="1" wp14:anchorId="224B51B6" wp14:editId="67A14E58">
                <wp:simplePos x="0" y="0"/>
                <wp:positionH relativeFrom="column">
                  <wp:posOffset>3060700</wp:posOffset>
                </wp:positionH>
                <wp:positionV relativeFrom="paragraph">
                  <wp:posOffset>5455920</wp:posOffset>
                </wp:positionV>
                <wp:extent cx="825500" cy="330200"/>
                <wp:effectExtent l="0" t="0" r="0" b="0"/>
                <wp:wrapSquare wrapText="bothSides"/>
                <wp:docPr id="106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6A4B2901" w14:textId="4B3BC7E8" w:rsidR="00065B42" w:rsidRDefault="00065B42" w:rsidP="00475C9D">
                            <w:pPr>
                              <w:jc w:val="center"/>
                            </w:pPr>
                            <w:r>
                              <w:t>sav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24B51B6" id="_x0000_s1114" type="#_x0000_t202" style="position:absolute;left:0;text-align:left;margin-left:241pt;margin-top:429.6pt;width:65pt;height:26pt;rotation:90;z-index:2525347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" filled="f" stroked="f">
                <v:textbox>
                  <w:txbxContent>
                    <w:p w14:paraId="6A4B2901" w14:textId="4B3BC7E8" w:rsidR="00065B42" w:rsidRDefault="00065B42" w:rsidP="00475C9D">
                      <w:pPr>
                        <w:jc w:val="center"/>
                      </w:pPr>
                      <w:r>
                        <w:t>save</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532736" behindDoc="0" locked="0" layoutInCell="1" allowOverlap="1" wp14:anchorId="3E13DE45" wp14:editId="3247813A">
                <wp:simplePos x="0" y="0"/>
                <wp:positionH relativeFrom="column">
                  <wp:posOffset>3086100</wp:posOffset>
                </wp:positionH>
                <wp:positionV relativeFrom="paragraph">
                  <wp:posOffset>4160520</wp:posOffset>
                </wp:positionV>
                <wp:extent cx="825500" cy="330200"/>
                <wp:effectExtent l="0" t="0" r="0" b="0"/>
                <wp:wrapSquare wrapText="bothSides"/>
                <wp:docPr id="106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BF5CB91" w14:textId="77777777" w:rsidR="00065B42" w:rsidRDefault="00065B42" w:rsidP="00475C9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E13DE45" id="_x0000_s1115" type="#_x0000_t202" style="position:absolute;left:0;text-align:left;margin-left:243pt;margin-top:327.6pt;width:65pt;height:26pt;rotation:90;z-index:2525327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" filled="f" stroked="f">
                <v:textbox>
                  <w:txbxContent>
                    <w:p w14:paraId="0BF5CB91" w14:textId="77777777" w:rsidR="00065B42" w:rsidRDefault="00065B42" w:rsidP="00475C9D">
                      <w:pPr>
                        <w:jc w:val="center"/>
                      </w:pPr>
                      <w:r>
                        <w:t>yes</w:t>
                      </w:r>
                    </w:p>
                  </w:txbxContent>
                </v:textbox>
                <w10:wrap type="square"/>
              </v:shape>
            </w:pict>
          </mc:Fallback>
        </mc:AlternateContent>
      </w:r>
      <w:r>
        <w:rPr>
          <w:noProof/>
          <w:lang w:val="en-US"/>
        </w:rPr>
        <mc:AlternateContent>
          <mc:Choice Requires="wps">
            <w:drawing>
              <wp:anchor distT="0" distB="0" distL="114300" distR="114300" simplePos="0" relativeHeight="252530688" behindDoc="0" locked="0" layoutInCell="1" allowOverlap="1" wp14:anchorId="202D82B7" wp14:editId="7C356030">
                <wp:simplePos x="0" y="0"/>
                <wp:positionH relativeFrom="column">
                  <wp:posOffset>3321050</wp:posOffset>
                </wp:positionH>
                <wp:positionV relativeFrom="paragraph">
                  <wp:posOffset>6653530</wp:posOffset>
                </wp:positionV>
                <wp:extent cx="0" cy="342900"/>
                <wp:effectExtent l="76200" t="0" r="76200" b="57150"/>
                <wp:wrapNone/>
                <wp:docPr id="1065" name="Straight Arrow Connector 1065"/>
                <wp:cNvGraphicFramePr/>
                <a:graphic xmlns:a="http://schemas.openxmlformats.org/drawingml/2006/main">
                  <a:graphicData uri="http://schemas.microsoft.com/office/word/2010/wordprocessingShape">
                    <wps:wsp>
                      <wps:cNvCnPr/>
                      <wps:spPr>
                        <a:xfrm>
                          <a:off x="0" y="0"/>
                          <a:ext cx="0" cy="342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C200D5D" id="Straight Arrow Connector 1065" o:spid="_x0000_s1026" type="#_x0000_t32" style="position:absolute;margin-left:261.5pt;margin-top:523.9pt;width:0;height:27pt;z-index:252530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" strokecolor="#4579b8 [3044]">
                <v:stroke endarrow="block"/>
              </v:shape>
            </w:pict>
          </mc:Fallback>
        </mc:AlternateContent>
      </w:r>
      <w:r>
        <w:rPr>
          <w:noProof/>
          <w:lang w:val="en-US"/>
        </w:rPr>
        <mc:AlternateContent>
          <mc:Choice Requires="wps">
            <w:drawing>
              <wp:anchor distT="0" distB="0" distL="114300" distR="114300" simplePos="0" relativeHeight="252529664" behindDoc="0" locked="0" layoutInCell="1" allowOverlap="1" wp14:anchorId="7792EAEF" wp14:editId="26B814A4">
                <wp:simplePos x="0" y="0"/>
                <wp:positionH relativeFrom="column">
                  <wp:posOffset>3378200</wp:posOffset>
                </wp:positionH>
                <wp:positionV relativeFrom="paragraph">
                  <wp:posOffset>5332730</wp:posOffset>
                </wp:positionV>
                <wp:extent cx="0" cy="596900"/>
                <wp:effectExtent l="76200" t="0" r="57150" b="50800"/>
                <wp:wrapNone/>
                <wp:docPr id="1064" name="Straight Arrow Connector 1064"/>
                <wp:cNvGraphicFramePr/>
                <a:graphic xmlns:a="http://schemas.openxmlformats.org/drawingml/2006/main">
                  <a:graphicData uri="http://schemas.microsoft.com/office/word/2010/wordprocessingShape">
                    <wps:wsp>
                      <wps:cNvCnPr/>
                      <wps:spPr>
                        <a:xfrm>
                          <a:off x="0" y="0"/>
                          <a:ext cx="0" cy="596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C70A94A" id="Straight Arrow Connector 1064" o:spid="_x0000_s1026" type="#_x0000_t32" style="position:absolute;margin-left:266pt;margin-top:419.9pt;width:0;height:47pt;z-index:252529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4tV1QEAAAUEAAAOAAAAZHJzL2Uyb0RvYy54bWysU9uOEzEMfUfiH6K805muoGKr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8640" behindDoc="0" locked="0" layoutInCell="1" allowOverlap="1" wp14:anchorId="719A5B73" wp14:editId="7EFC8D26">
                <wp:simplePos x="0" y="0"/>
                <wp:positionH relativeFrom="column">
                  <wp:posOffset>3403600</wp:posOffset>
                </wp:positionH>
                <wp:positionV relativeFrom="paragraph">
                  <wp:posOffset>4138930</wp:posOffset>
                </wp:positionV>
                <wp:extent cx="0" cy="457200"/>
                <wp:effectExtent l="76200" t="0" r="57150" b="57150"/>
                <wp:wrapNone/>
                <wp:docPr id="1063" name="Straight Arrow Connector 106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EC4505" id="Straight Arrow Connector 1063" o:spid="_x0000_s1026" type="#_x0000_t32" style="position:absolute;margin-left:268pt;margin-top:325.9pt;width:0;height:36pt;z-index:2525286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" strokecolor="#4579b8 [3044]">
                <v:stroke endarrow="block"/>
              </v:shape>
            </w:pict>
          </mc:Fallback>
        </mc:AlternateContent>
      </w:r>
      <w:r>
        <w:rPr>
          <w:noProof/>
          <w:lang w:val="en-US"/>
        </w:rPr>
        <mc:AlternateContent>
          <mc:Choice Requires="wps">
            <w:drawing>
              <wp:anchor distT="0" distB="0" distL="114300" distR="114300" simplePos="0" relativeHeight="252527616" behindDoc="0" locked="0" layoutInCell="1" allowOverlap="1" wp14:anchorId="6DCBB484" wp14:editId="39BFE623">
                <wp:simplePos x="0" y="0"/>
                <wp:positionH relativeFrom="column">
                  <wp:posOffset>3409950</wp:posOffset>
                </wp:positionH>
                <wp:positionV relativeFrom="paragraph">
                  <wp:posOffset>2678430</wp:posOffset>
                </wp:positionV>
                <wp:extent cx="0" cy="412750"/>
                <wp:effectExtent l="76200" t="0" r="57150" b="63500"/>
                <wp:wrapNone/>
                <wp:docPr id="1062" name="Straight Arrow Connector 1062"/>
                <wp:cNvGraphicFramePr/>
                <a:graphic xmlns:a="http://schemas.openxmlformats.org/drawingml/2006/main">
                  <a:graphicData uri="http://schemas.microsoft.com/office/word/2010/wordprocessingShape">
                    <wps:wsp>
                      <wps:cNvCnPr/>
                      <wps:spPr>
                        <a:xfrm>
                          <a:off x="0" y="0"/>
                          <a:ext cx="0" cy="4127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4B8BA58" id="Straight Arrow Connector 1062" o:spid="_x0000_s1026" type="#_x0000_t32" style="position:absolute;margin-left:268.5pt;margin-top:210.9pt;width:0;height:32.5pt;z-index:2525276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&#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6592" behindDoc="0" locked="0" layoutInCell="1" allowOverlap="1" wp14:anchorId="116D1FA6" wp14:editId="11ECA5F5">
                <wp:simplePos x="0" y="0"/>
                <wp:positionH relativeFrom="column">
                  <wp:posOffset>3429000</wp:posOffset>
                </wp:positionH>
                <wp:positionV relativeFrom="paragraph">
                  <wp:posOffset>1510030</wp:posOffset>
                </wp:positionV>
                <wp:extent cx="0" cy="533400"/>
                <wp:effectExtent l="76200" t="0" r="57150" b="57150"/>
                <wp:wrapNone/>
                <wp:docPr id="1061" name="Straight Arrow Connector 1061"/>
                <wp:cNvGraphicFramePr/>
                <a:graphic xmlns:a="http://schemas.openxmlformats.org/drawingml/2006/main">
                  <a:graphicData uri="http://schemas.microsoft.com/office/word/2010/wordprocessingShape">
                    <wps:wsp>
                      <wps:cNvCnPr/>
                      <wps:spPr>
                        <a:xfrm>
                          <a:off x="0" y="0"/>
                          <a:ext cx="0" cy="533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D642862" id="Straight Arrow Connector 1061" o:spid="_x0000_s1026" type="#_x0000_t32" style="position:absolute;margin-left:270pt;margin-top:118.9pt;width:0;height:42pt;z-index:252526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" strokecolor="#4579b8 [3044]">
                <v:stroke endarrow="block"/>
              </v:shape>
            </w:pict>
          </mc:Fallback>
        </mc:AlternateContent>
      </w:r>
      <w:r>
        <w:rPr>
          <w:noProof/>
          <w:lang w:val="en-US"/>
        </w:rPr>
        <mc:AlternateContent>
          <mc:Choice Requires="wps">
            <w:drawing>
              <wp:anchor distT="0" distB="0" distL="114300" distR="114300" simplePos="0" relativeHeight="252525568" behindDoc="0" locked="0" layoutInCell="1" allowOverlap="1" wp14:anchorId="31CFFA5A" wp14:editId="3EA7684B">
                <wp:simplePos x="0" y="0"/>
                <wp:positionH relativeFrom="column">
                  <wp:posOffset>3416300</wp:posOffset>
                </wp:positionH>
                <wp:positionV relativeFrom="paragraph">
                  <wp:posOffset>563880</wp:posOffset>
                </wp:positionV>
                <wp:extent cx="0" cy="469900"/>
                <wp:effectExtent l="76200" t="0" r="57150" b="63500"/>
                <wp:wrapNone/>
                <wp:docPr id="1060" name="Straight Arrow Connector 1060"/>
                <wp:cNvGraphicFramePr/>
                <a:graphic xmlns:a="http://schemas.openxmlformats.org/drawingml/2006/main">
                  <a:graphicData uri="http://schemas.microsoft.com/office/word/2010/wordprocessingShape">
                    <wps:wsp>
                      <wps:cNvCnPr/>
                      <wps:spPr>
                        <a:xfrm>
                          <a:off x="0" y="0"/>
                          <a:ext cx="0" cy="469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612EFBE" id="Straight Arrow Connector 1060" o:spid="_x0000_s1026" type="#_x0000_t32" style="position:absolute;margin-left:269pt;margin-top:44.4pt;width:0;height:37pt;z-index:252525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" strokecolor="#4579b8 [3044]">
                <v:stroke endarrow="block"/>
              </v:shape>
            </w:pict>
          </mc:Fallback>
        </mc:AlternateContent>
      </w:r>
      <w:r w:rsidRPr="00A52F74">
        <w:rPr>
          <w:noProof/>
          <w:lang w:val="en-US"/>
        </w:rPr>
        <mc:AlternateContent>
          <mc:Choice Requires="wps">
            <w:drawing>
              <wp:anchor distT="0" distB="0" distL="114300" distR="114300" simplePos="0" relativeHeight="252524544" behindDoc="0" locked="0" layoutInCell="1" allowOverlap="1" wp14:anchorId="168BB032" wp14:editId="3758D93E">
                <wp:simplePos x="0" y="0"/>
                <wp:positionH relativeFrom="margin">
                  <wp:align>center</wp:align>
                </wp:positionH>
                <wp:positionV relativeFrom="paragraph">
                  <wp:posOffset>4603750</wp:posOffset>
                </wp:positionV>
                <wp:extent cx="1517650" cy="730250"/>
                <wp:effectExtent l="0" t="0" r="25400" b="12700"/>
                <wp:wrapNone/>
                <wp:docPr id="1059" name="Rectangle 1059"/>
                <wp:cNvGraphicFramePr/>
                <a:graphic xmlns:a="http://schemas.openxmlformats.org/drawingml/2006/main">
                  <a:graphicData uri="http://schemas.microsoft.com/office/word/2010/wordprocessingShape">
                    <wps:wsp>
                      <wps:cNvSpPr/>
                      <wps:spPr>
                        <a:xfrm>
                          <a:off x="0" y="0"/>
                          <a:ext cx="1517650" cy="7302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0C4011" w14:textId="77777777" w:rsidR="00065B42" w:rsidRPr="00DD7255" w:rsidRDefault="00065B42"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8BB032" id="Rectangle 1059" o:spid="_x0000_s1116" style="position:absolute;left:0;text-align:left;margin-left:0;margin-top:362.5pt;width:119.5pt;height:57.5pt;z-index:252524544;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" fillcolor="#4f81bd [3204]" strokecolor="#243f60 [1604]" strokeweight="2pt">
                <v:textbox>
                  <w:txbxContent>
                    <w:p w14:paraId="340C4011" w14:textId="77777777" w:rsidR="00065B42" w:rsidRPr="00DD7255" w:rsidRDefault="00065B42" w:rsidP="00475C9D">
                      <w:pPr>
                        <w:jc w:val="center"/>
                        <w:rPr>
                          <w:color w:val="FFFFFF" w:themeColor="background1"/>
                          <w:sz w:val="20"/>
                          <w:szCs w:val="20"/>
                          <w:lang w:val="en-US"/>
                        </w:rPr>
                      </w:pPr>
                      <w:r w:rsidRPr="00DD7255">
                        <w:rPr>
                          <w:color w:val="FFFFFF" w:themeColor="background1"/>
                          <w:sz w:val="20"/>
                          <w:szCs w:val="20"/>
                          <w:lang w:val="en-US"/>
                        </w:rPr>
                        <w:t>Generate and encode default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5328" behindDoc="0" locked="0" layoutInCell="1" allowOverlap="1" wp14:anchorId="239BDE62" wp14:editId="6692EAC0">
                <wp:simplePos x="0" y="0"/>
                <wp:positionH relativeFrom="margin">
                  <wp:align>center</wp:align>
                </wp:positionH>
                <wp:positionV relativeFrom="paragraph">
                  <wp:posOffset>3105150</wp:posOffset>
                </wp:positionV>
                <wp:extent cx="2755900" cy="1024890"/>
                <wp:effectExtent l="0" t="0" r="25400" b="22860"/>
                <wp:wrapNone/>
                <wp:docPr id="1052" name="Flowchart: Decision 1052"/>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B28A1D6" w14:textId="77777777" w:rsidR="00065B42" w:rsidRPr="00127B44" w:rsidRDefault="00065B42"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9BDE62" id="Flowchart: Decision 1052" o:spid="_x0000_s1117" type="#_x0000_t110" style="position:absolute;left:0;text-align:left;margin-left:0;margin-top:244.5pt;width:217pt;height:80.7pt;z-index:252515328;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" fillcolor="#4f81bd [3204]" strokecolor="#243f60 [1604]" strokeweight="2pt">
                <v:textbox>
                  <w:txbxContent>
                    <w:p w14:paraId="7B28A1D6" w14:textId="77777777" w:rsidR="00065B42" w:rsidRPr="00127B44" w:rsidRDefault="00065B42" w:rsidP="00475C9D">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3280" behindDoc="0" locked="0" layoutInCell="1" allowOverlap="1" wp14:anchorId="0B13FF7D" wp14:editId="2D44AFAD">
                <wp:simplePos x="0" y="0"/>
                <wp:positionH relativeFrom="margin">
                  <wp:align>center</wp:align>
                </wp:positionH>
                <wp:positionV relativeFrom="paragraph">
                  <wp:posOffset>2049780</wp:posOffset>
                </wp:positionV>
                <wp:extent cx="1162050" cy="615950"/>
                <wp:effectExtent l="0" t="0" r="19050" b="12700"/>
                <wp:wrapNone/>
                <wp:docPr id="1051" name="Rectangle 1051"/>
                <wp:cNvGraphicFramePr/>
                <a:graphic xmlns:a="http://schemas.openxmlformats.org/drawingml/2006/main">
                  <a:graphicData uri="http://schemas.microsoft.com/office/word/2010/wordprocessingShape">
                    <wps:wsp>
                      <wps:cNvSpPr/>
                      <wps:spPr>
                        <a:xfrm>
                          <a:off x="0" y="0"/>
                          <a:ext cx="116205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FB4DCE7" w14:textId="1B33449C"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Reset user’s 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3FF7D" id="Rectangle 1051" o:spid="_x0000_s1118" style="position:absolute;left:0;text-align:left;margin-left:0;margin-top:161.4pt;width:91.5pt;height:48.5pt;z-index:252513280;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" fillcolor="#4f81bd [3204]" strokecolor="#243f60 [1604]" strokeweight="2pt">
                <v:textbox>
                  <w:txbxContent>
                    <w:p w14:paraId="0FB4DCE7" w14:textId="1B33449C"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Reset user’s password</w:t>
                      </w:r>
                    </w:p>
                  </w:txbxContent>
                </v:textbox>
                <w10:wrap anchorx="margin"/>
              </v:rect>
            </w:pict>
          </mc:Fallback>
        </mc:AlternateContent>
      </w:r>
      <w:r w:rsidRPr="00A52F74">
        <w:rPr>
          <w:noProof/>
          <w:lang w:val="en-US"/>
        </w:rPr>
        <mc:AlternateContent>
          <mc:Choice Requires="wps">
            <w:drawing>
              <wp:anchor distT="0" distB="0" distL="114300" distR="114300" simplePos="0" relativeHeight="252511232" behindDoc="0" locked="0" layoutInCell="1" allowOverlap="1" wp14:anchorId="5CD441E6" wp14:editId="3F145737">
                <wp:simplePos x="0" y="0"/>
                <wp:positionH relativeFrom="margin">
                  <wp:align>center</wp:align>
                </wp:positionH>
                <wp:positionV relativeFrom="paragraph">
                  <wp:posOffset>1021080</wp:posOffset>
                </wp:positionV>
                <wp:extent cx="1054100" cy="482600"/>
                <wp:effectExtent l="0" t="0" r="12700" b="12700"/>
                <wp:wrapNone/>
                <wp:docPr id="1050" name="Rectangle 1050"/>
                <wp:cNvGraphicFramePr/>
                <a:graphic xmlns:a="http://schemas.openxmlformats.org/drawingml/2006/main">
                  <a:graphicData uri="http://schemas.microsoft.com/office/word/2010/wordprocessingShape">
                    <wps:wsp>
                      <wps:cNvSpPr/>
                      <wps:spPr>
                        <a:xfrm>
                          <a:off x="0" y="0"/>
                          <a:ext cx="105410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2BD010F" w14:textId="77777777" w:rsidR="00065B42" w:rsidRPr="00127B44" w:rsidRDefault="00065B42"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CD441E6" id="Rectangle 1050" o:spid="_x0000_s1119" style="position:absolute;left:0;text-align:left;margin-left:0;margin-top:80.4pt;width:83pt;height:38pt;z-index:25251123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" fillcolor="#4f81bd [3204]" strokecolor="#243f60 [1604]" strokeweight="2pt">
                <v:textbox>
                  <w:txbxContent>
                    <w:p w14:paraId="42BD010F" w14:textId="77777777" w:rsidR="00065B42" w:rsidRPr="00127B44" w:rsidRDefault="00065B42" w:rsidP="00CF10C6">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user </w:t>
                      </w:r>
                    </w:p>
                  </w:txbxContent>
                </v:textbox>
                <w10:wrap anchorx="margin"/>
              </v:rect>
            </w:pict>
          </mc:Fallback>
        </mc:AlternateContent>
      </w:r>
      <w:r w:rsidRPr="00A52F74">
        <w:rPr>
          <w:noProof/>
          <w:lang w:val="en-US"/>
        </w:rPr>
        <mc:AlternateContent>
          <mc:Choice Requires="wps">
            <w:drawing>
              <wp:anchor distT="0" distB="0" distL="114300" distR="114300" simplePos="0" relativeHeight="252517376" behindDoc="0" locked="0" layoutInCell="1" allowOverlap="1" wp14:anchorId="7833E70F" wp14:editId="0A62AAE1">
                <wp:simplePos x="0" y="0"/>
                <wp:positionH relativeFrom="margin">
                  <wp:posOffset>2571750</wp:posOffset>
                </wp:positionH>
                <wp:positionV relativeFrom="paragraph">
                  <wp:posOffset>5935980</wp:posOffset>
                </wp:positionV>
                <wp:extent cx="1498600" cy="711200"/>
                <wp:effectExtent l="0" t="0" r="25400" b="12700"/>
                <wp:wrapNone/>
                <wp:docPr id="1054" name="Flowchart: Direct Access Storage 105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0E590" w14:textId="77777777" w:rsidR="00065B42"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065B42" w:rsidRPr="00541CAF"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833E70F" id="Flowchart: Direct Access Storage 1054" o:spid="_x0000_s1120" type="#_x0000_t133" style="position:absolute;left:0;text-align:left;margin-left:202.5pt;margin-top:467.4pt;width:118pt;height:56pt;z-index:2525173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DaMmwIAAHo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" fillcolor="#4f81bd [3204]" strokecolor="#243f60 [1604]" strokeweight="2pt">
                <v:textbox>
                  <w:txbxContent>
                    <w:p w14:paraId="54F0E590" w14:textId="77777777" w:rsidR="00065B42"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38A3A90B" w14:textId="77777777" w:rsidR="00065B42" w:rsidRPr="00541CAF" w:rsidRDefault="00065B42" w:rsidP="00475C9D">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sidRPr="00A52F74">
        <w:rPr>
          <w:noProof/>
          <w:lang w:val="en-US"/>
        </w:rPr>
        <mc:AlternateContent>
          <mc:Choice Requires="wps">
            <w:drawing>
              <wp:anchor distT="0" distB="0" distL="114300" distR="114300" simplePos="0" relativeHeight="252519424" behindDoc="0" locked="0" layoutInCell="1" allowOverlap="1" wp14:anchorId="5B22F4DE" wp14:editId="064241AC">
                <wp:simplePos x="0" y="0"/>
                <wp:positionH relativeFrom="margin">
                  <wp:posOffset>2825750</wp:posOffset>
                </wp:positionH>
                <wp:positionV relativeFrom="paragraph">
                  <wp:posOffset>6990080</wp:posOffset>
                </wp:positionV>
                <wp:extent cx="914400" cy="425450"/>
                <wp:effectExtent l="0" t="0" r="19050" b="12700"/>
                <wp:wrapNone/>
                <wp:docPr id="1055" name="Flowchart: Terminator 105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A9ED10" w14:textId="1A18C26B"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B22F4DE" id="Flowchart: Terminator 1055" o:spid="_x0000_s1121" type="#_x0000_t116" style="position:absolute;left:0;text-align:left;margin-left:222.5pt;margin-top:550.4pt;width:1in;height:33.5pt;z-index:2525194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2cEZ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" fillcolor="#4f81bd [3204]" strokecolor="#243f60 [1604]" strokeweight="2pt">
                <v:textbox>
                  <w:txbxContent>
                    <w:p w14:paraId="1CA9ED10" w14:textId="1A18C26B" w:rsidR="00065B42" w:rsidRPr="00127B44" w:rsidRDefault="00065B42" w:rsidP="00475C9D">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r w:rsidR="00CF10C6" w:rsidRPr="00A52F74">
        <w:rPr>
          <w:noProof/>
          <w:lang w:val="en-US"/>
        </w:rPr>
        <mc:AlternateContent>
          <mc:Choice Requires="wps">
            <w:drawing>
              <wp:anchor distT="0" distB="0" distL="114300" distR="114300" simplePos="0" relativeHeight="252509184" behindDoc="0" locked="0" layoutInCell="1" allowOverlap="1" wp14:anchorId="216B8BB4" wp14:editId="36DE2559">
                <wp:simplePos x="0" y="0"/>
                <wp:positionH relativeFrom="margin">
                  <wp:align>center</wp:align>
                </wp:positionH>
                <wp:positionV relativeFrom="paragraph">
                  <wp:posOffset>133350</wp:posOffset>
                </wp:positionV>
                <wp:extent cx="914400" cy="425450"/>
                <wp:effectExtent l="0" t="0" r="19050" b="12700"/>
                <wp:wrapNone/>
                <wp:docPr id="1049" name="Flowchart: Terminator 104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D20B42" w14:textId="77777777" w:rsidR="00065B42" w:rsidRPr="00127B44" w:rsidRDefault="00065B42" w:rsidP="00CF10C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16B8BB4" id="Flowchart: Terminator 1049" o:spid="_x0000_s1122" type="#_x0000_t116" style="position:absolute;left:0;text-align:left;margin-left:0;margin-top:10.5pt;width:1in;height:33.5pt;z-index:252509184;visibility:visible;mso-wrap-style:square;mso-height-percent:0;mso-wrap-distance-left:9pt;mso-wrap-distance-top:0;mso-wrap-distance-right:9pt;mso-wrap-distance-bottom:0;mso-position-horizontal:center;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" fillcolor="#4f81bd [3204]" strokecolor="#243f60 [1604]" strokeweight="2pt">
                <v:textbox>
                  <w:txbxContent>
                    <w:p w14:paraId="75D20B42" w14:textId="77777777" w:rsidR="00065B42" w:rsidRPr="00127B44" w:rsidRDefault="00065B42" w:rsidP="00CF10C6">
                      <w:pPr>
                        <w:jc w:val="center"/>
                        <w:rPr>
                          <w:color w:val="FFFFFF" w:themeColor="background1"/>
                          <w:sz w:val="20"/>
                          <w:szCs w:val="20"/>
                          <w:lang w:val="en-US"/>
                        </w:rPr>
                      </w:pPr>
                      <w:r w:rsidRPr="00127B44">
                        <w:rPr>
                          <w:color w:val="FFFFFF" w:themeColor="background1"/>
                          <w:sz w:val="20"/>
                          <w:szCs w:val="20"/>
                          <w:lang w:val="en-US"/>
                        </w:rPr>
                        <w:t>Start</w:t>
                      </w:r>
                    </w:p>
                  </w:txbxContent>
                </v:textbox>
                <w10:wrap anchorx="margin"/>
              </v:shape>
            </w:pict>
          </mc:Fallback>
        </mc:AlternateContent>
      </w:r>
      <w:bookmarkEnd w:id="36"/>
      <w:r w:rsidR="00CF10C6">
        <w:br w:type="page"/>
      </w:r>
    </w:p>
    <w:p w14:paraId="1494A4D3" w14:textId="1CCC36E5" w:rsidR="00475C9D" w:rsidRDefault="00777C3C" w:rsidP="00475C9D">
      <w:pPr>
        <w:pStyle w:val="Heading2"/>
        <w:numPr>
          <w:ilvl w:val="6"/>
          <w:numId w:val="3"/>
        </w:numPr>
      </w:pPr>
      <w:bookmarkStart w:id="37" w:name="_Toc529882086"/>
      <w:r>
        <w:lastRenderedPageBreak/>
        <w:t>Create new facility (Facilities head):</w:t>
      </w:r>
      <w:bookmarkEnd w:id="37"/>
    </w:p>
    <w:p w14:paraId="6162C116" w14:textId="3B91AF5E" w:rsidR="00777C3C" w:rsidRDefault="00777C3C" w:rsidP="00777C3C"/>
    <w:p w14:paraId="369F73BF" w14:textId="386CB2EC" w:rsidR="00777C3C" w:rsidRDefault="00777C3C" w:rsidP="00777C3C"/>
    <w:p w14:paraId="0743791F" w14:textId="25C8CD29" w:rsidR="00777C3C" w:rsidRDefault="00C01C92" w:rsidP="00777C3C">
      <w:r w:rsidRPr="00A52F74">
        <w:rPr>
          <w:noProof/>
          <w:lang w:val="en-US"/>
        </w:rPr>
        <mc:AlternateContent>
          <mc:Choice Requires="wps">
            <w:drawing>
              <wp:anchor distT="0" distB="0" distL="114300" distR="114300" simplePos="0" relativeHeight="252539904" behindDoc="0" locked="0" layoutInCell="1" allowOverlap="1" wp14:anchorId="2D9BB19B" wp14:editId="034B9436">
                <wp:simplePos x="0" y="0"/>
                <wp:positionH relativeFrom="margin">
                  <wp:posOffset>1984375</wp:posOffset>
                </wp:positionH>
                <wp:positionV relativeFrom="paragraph">
                  <wp:posOffset>5715</wp:posOffset>
                </wp:positionV>
                <wp:extent cx="914400" cy="425450"/>
                <wp:effectExtent l="0" t="0" r="19050" b="12700"/>
                <wp:wrapNone/>
                <wp:docPr id="1071" name="Flowchart: Terminator 107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5DEE0B" w14:textId="11157967" w:rsidR="00065B42" w:rsidRPr="00127B44" w:rsidRDefault="00065B42" w:rsidP="004E789C">
                            <w:pPr>
                              <w:jc w:val="center"/>
                              <w:rPr>
                                <w:color w:val="FFFFFF" w:themeColor="background1"/>
                                <w:sz w:val="20"/>
                                <w:szCs w:val="20"/>
                                <w:lang w:val="en-US"/>
                              </w:rPr>
                            </w:pPr>
                            <w:r>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D9BB19B" id="Flowchart: Terminator 1071" o:spid="_x0000_s1123" type="#_x0000_t116" style="position:absolute;left:0;text-align:left;margin-left:156.25pt;margin-top:.45pt;width:1in;height:33.5pt;z-index:2525399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" fillcolor="#4f81bd [3204]" strokecolor="#243f60 [1604]" strokeweight="2pt">
                <v:textbox>
                  <w:txbxContent>
                    <w:p w14:paraId="445DEE0B" w14:textId="11157967" w:rsidR="00065B42" w:rsidRPr="00127B44" w:rsidRDefault="00065B42" w:rsidP="004E789C">
                      <w:pPr>
                        <w:jc w:val="center"/>
                        <w:rPr>
                          <w:color w:val="FFFFFF" w:themeColor="background1"/>
                          <w:sz w:val="20"/>
                          <w:szCs w:val="20"/>
                          <w:lang w:val="en-US"/>
                        </w:rPr>
                      </w:pPr>
                      <w:r>
                        <w:rPr>
                          <w:color w:val="FFFFFF" w:themeColor="background1"/>
                          <w:sz w:val="20"/>
                          <w:szCs w:val="20"/>
                          <w:lang w:val="en-US"/>
                        </w:rPr>
                        <w:t>Start</w:t>
                      </w:r>
                    </w:p>
                  </w:txbxContent>
                </v:textbox>
                <w10:wrap anchorx="margin"/>
              </v:shape>
            </w:pict>
          </mc:Fallback>
        </mc:AlternateContent>
      </w:r>
    </w:p>
    <w:p w14:paraId="4C5F99A7" w14:textId="288A9A62" w:rsidR="00777C3C" w:rsidRDefault="00C01C92" w:rsidP="00777C3C">
      <w:r>
        <w:rPr>
          <w:noProof/>
        </w:rPr>
        <mc:AlternateContent>
          <mc:Choice Requires="wps">
            <w:drawing>
              <wp:anchor distT="0" distB="0" distL="114300" distR="114300" simplePos="0" relativeHeight="252551168" behindDoc="0" locked="0" layoutInCell="1" allowOverlap="1" wp14:anchorId="68515DC4" wp14:editId="05819D09">
                <wp:simplePos x="0" y="0"/>
                <wp:positionH relativeFrom="column">
                  <wp:posOffset>2432050</wp:posOffset>
                </wp:positionH>
                <wp:positionV relativeFrom="paragraph">
                  <wp:posOffset>105410</wp:posOffset>
                </wp:positionV>
                <wp:extent cx="0" cy="762000"/>
                <wp:effectExtent l="76200" t="0" r="57150" b="57150"/>
                <wp:wrapNone/>
                <wp:docPr id="1077" name="Straight Arrow Connector 1077"/>
                <wp:cNvGraphicFramePr/>
                <a:graphic xmlns:a="http://schemas.openxmlformats.org/drawingml/2006/main">
                  <a:graphicData uri="http://schemas.microsoft.com/office/word/2010/wordprocessingShape">
                    <wps:wsp>
                      <wps:cNvCnPr/>
                      <wps:spPr>
                        <a:xfrm>
                          <a:off x="0" y="0"/>
                          <a:ext cx="0" cy="762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8DA1AB" id="Straight Arrow Connector 1077" o:spid="_x0000_s1026" type="#_x0000_t32" style="position:absolute;margin-left:191.5pt;margin-top:8.3pt;width:0;height:60pt;z-index:2525511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" strokecolor="#4579b8 [3044]">
                <v:stroke endarrow="block"/>
              </v:shape>
            </w:pict>
          </mc:Fallback>
        </mc:AlternateContent>
      </w:r>
    </w:p>
    <w:p w14:paraId="4C1ACBE3" w14:textId="7F99AFB5" w:rsidR="00777C3C" w:rsidRDefault="00C01C92" w:rsidP="00777C3C">
      <w:r>
        <w:rPr>
          <w:noProof/>
        </w:rPr>
        <mc:AlternateContent>
          <mc:Choice Requires="wps">
            <w:drawing>
              <wp:anchor distT="0" distB="0" distL="114300" distR="114300" simplePos="0" relativeHeight="252556288" behindDoc="0" locked="0" layoutInCell="1" allowOverlap="1" wp14:anchorId="45F6A59E" wp14:editId="58720556">
                <wp:simplePos x="0" y="0"/>
                <wp:positionH relativeFrom="column">
                  <wp:posOffset>2419350</wp:posOffset>
                </wp:positionH>
                <wp:positionV relativeFrom="paragraph">
                  <wp:posOffset>93980</wp:posOffset>
                </wp:positionV>
                <wp:extent cx="3543300" cy="1962150"/>
                <wp:effectExtent l="38100" t="76200" r="38100" b="19050"/>
                <wp:wrapNone/>
                <wp:docPr id="1082" name="Connector: Elbow 1082"/>
                <wp:cNvGraphicFramePr/>
                <a:graphic xmlns:a="http://schemas.openxmlformats.org/drawingml/2006/main">
                  <a:graphicData uri="http://schemas.microsoft.com/office/word/2010/wordprocessingShape">
                    <wps:wsp>
                      <wps:cNvCnPr/>
                      <wps:spPr>
                        <a:xfrm flipH="1" flipV="1">
                          <a:off x="0" y="0"/>
                          <a:ext cx="3543300" cy="1962150"/>
                        </a:xfrm>
                        <a:prstGeom prst="bentConnector3">
                          <a:avLst>
                            <a:gd name="adj1" fmla="val -3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8488E84" id="Connector: Elbow 1082" o:spid="_x0000_s1026" type="#_x0000_t34" style="position:absolute;margin-left:190.5pt;margin-top:7.4pt;width:279pt;height:154.5pt;flip:x y;z-index:252556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" adj="-77" strokecolor="#bc4542 [3045]">
                <v:stroke endarrow="block"/>
              </v:shape>
            </w:pict>
          </mc:Fallback>
        </mc:AlternateContent>
      </w:r>
    </w:p>
    <w:p w14:paraId="6C777C77" w14:textId="69D27860" w:rsidR="00777C3C" w:rsidRDefault="00C01C92" w:rsidP="00777C3C">
      <w:r w:rsidRPr="00A52F74">
        <w:rPr>
          <w:noProof/>
          <w:lang w:val="en-US"/>
        </w:rPr>
        <mc:AlternateContent>
          <mc:Choice Requires="wps">
            <w:drawing>
              <wp:anchor distT="0" distB="0" distL="114300" distR="114300" simplePos="0" relativeHeight="252541952" behindDoc="0" locked="0" layoutInCell="1" allowOverlap="1" wp14:anchorId="12F9345F" wp14:editId="2943A560">
                <wp:simplePos x="0" y="0"/>
                <wp:positionH relativeFrom="margin">
                  <wp:posOffset>1492250</wp:posOffset>
                </wp:positionH>
                <wp:positionV relativeFrom="paragraph">
                  <wp:posOffset>238125</wp:posOffset>
                </wp:positionV>
                <wp:extent cx="1898650" cy="571500"/>
                <wp:effectExtent l="0" t="0" r="25400" b="19050"/>
                <wp:wrapNone/>
                <wp:docPr id="1072" name="Flowchart: Data 1072"/>
                <wp:cNvGraphicFramePr/>
                <a:graphic xmlns:a="http://schemas.openxmlformats.org/drawingml/2006/main">
                  <a:graphicData uri="http://schemas.microsoft.com/office/word/2010/wordprocessingShape">
                    <wps:wsp>
                      <wps:cNvSpPr/>
                      <wps:spPr>
                        <a:xfrm>
                          <a:off x="0" y="0"/>
                          <a:ext cx="1898650" cy="57150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763798" w14:textId="77777777" w:rsidR="00065B42" w:rsidRPr="00DD7255" w:rsidRDefault="00065B42"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F9345F" id="Flowchart: Data 1072" o:spid="_x0000_s1124" type="#_x0000_t111" style="position:absolute;left:0;text-align:left;margin-left:117.5pt;margin-top:18.75pt;width:149.5pt;height:45pt;z-index:252541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" fillcolor="#4f81bd [3204]" strokecolor="#243f60 [1604]" strokeweight="2pt">
                <v:textbox>
                  <w:txbxContent>
                    <w:p w14:paraId="51763798" w14:textId="77777777" w:rsidR="00065B42" w:rsidRPr="00DD7255" w:rsidRDefault="00065B42" w:rsidP="004E789C">
                      <w:pPr>
                        <w:jc w:val="center"/>
                        <w:rPr>
                          <w:color w:val="FFFFFF" w:themeColor="background1"/>
                          <w:sz w:val="20"/>
                          <w:szCs w:val="20"/>
                          <w:lang w:val="en-US"/>
                        </w:rPr>
                      </w:pPr>
                      <w:r w:rsidRPr="00DD7255">
                        <w:rPr>
                          <w:color w:val="FFFFFF" w:themeColor="background1"/>
                          <w:sz w:val="20"/>
                          <w:szCs w:val="20"/>
                          <w:lang w:val="en-US"/>
                        </w:rPr>
                        <w:t>Input information</w:t>
                      </w:r>
                    </w:p>
                  </w:txbxContent>
                </v:textbox>
                <w10:wrap anchorx="margin"/>
              </v:shape>
            </w:pict>
          </mc:Fallback>
        </mc:AlternateContent>
      </w:r>
    </w:p>
    <w:p w14:paraId="6A5CF2E6" w14:textId="405EABDD" w:rsidR="00777C3C" w:rsidRDefault="00777C3C" w:rsidP="00777C3C"/>
    <w:p w14:paraId="333269A1" w14:textId="59B288FC" w:rsidR="00777C3C" w:rsidRDefault="00C01C92" w:rsidP="00777C3C">
      <w:r>
        <w:rPr>
          <w:noProof/>
        </w:rPr>
        <mc:AlternateContent>
          <mc:Choice Requires="wps">
            <w:drawing>
              <wp:anchor distT="0" distB="0" distL="114300" distR="114300" simplePos="0" relativeHeight="252552192" behindDoc="0" locked="0" layoutInCell="1" allowOverlap="1" wp14:anchorId="313E1905" wp14:editId="232C2912">
                <wp:simplePos x="0" y="0"/>
                <wp:positionH relativeFrom="column">
                  <wp:posOffset>2413000</wp:posOffset>
                </wp:positionH>
                <wp:positionV relativeFrom="paragraph">
                  <wp:posOffset>162560</wp:posOffset>
                </wp:positionV>
                <wp:extent cx="0" cy="800100"/>
                <wp:effectExtent l="76200" t="0" r="57150" b="57150"/>
                <wp:wrapNone/>
                <wp:docPr id="1078" name="Straight Arrow Connector 1078"/>
                <wp:cNvGraphicFramePr/>
                <a:graphic xmlns:a="http://schemas.openxmlformats.org/drawingml/2006/main">
                  <a:graphicData uri="http://schemas.microsoft.com/office/word/2010/wordprocessingShape">
                    <wps:wsp>
                      <wps:cNvCnPr/>
                      <wps:spPr>
                        <a:xfrm>
                          <a:off x="0" y="0"/>
                          <a:ext cx="0" cy="8001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2BB0FF0" id="Straight Arrow Connector 1078" o:spid="_x0000_s1026" type="#_x0000_t32" style="position:absolute;margin-left:190pt;margin-top:12.8pt;width:0;height:63pt;z-index:2525521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" strokecolor="#4579b8 [3044]">
                <v:stroke endarrow="block"/>
              </v:shape>
            </w:pict>
          </mc:Fallback>
        </mc:AlternateContent>
      </w:r>
    </w:p>
    <w:p w14:paraId="3381A4ED" w14:textId="2905941A" w:rsidR="00777C3C" w:rsidRDefault="00777C3C" w:rsidP="00777C3C"/>
    <w:p w14:paraId="28C81FE4" w14:textId="72D64A8E" w:rsidR="00777C3C" w:rsidRDefault="00C01C92" w:rsidP="00777C3C">
      <w:r w:rsidRPr="00A52F74">
        <w:rPr>
          <w:noProof/>
          <w:lang w:val="en-US"/>
        </w:rPr>
        <mc:AlternateContent>
          <mc:Choice Requires="wps">
            <w:drawing>
              <wp:anchor distT="0" distB="0" distL="114300" distR="114300" simplePos="0" relativeHeight="252544000" behindDoc="0" locked="0" layoutInCell="1" allowOverlap="1" wp14:anchorId="1C9D9ABD" wp14:editId="70305F2B">
                <wp:simplePos x="0" y="0"/>
                <wp:positionH relativeFrom="margin">
                  <wp:posOffset>1066800</wp:posOffset>
                </wp:positionH>
                <wp:positionV relativeFrom="paragraph">
                  <wp:posOffset>300355</wp:posOffset>
                </wp:positionV>
                <wp:extent cx="2825750" cy="933450"/>
                <wp:effectExtent l="0" t="0" r="12700" b="19050"/>
                <wp:wrapNone/>
                <wp:docPr id="1073" name="Flowchart: Decision 1073"/>
                <wp:cNvGraphicFramePr/>
                <a:graphic xmlns:a="http://schemas.openxmlformats.org/drawingml/2006/main">
                  <a:graphicData uri="http://schemas.microsoft.com/office/word/2010/wordprocessingShape">
                    <wps:wsp>
                      <wps:cNvSpPr/>
                      <wps:spPr>
                        <a:xfrm>
                          <a:off x="0" y="0"/>
                          <a:ext cx="2825750" cy="93345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114A904" w14:textId="77777777" w:rsidR="00065B42" w:rsidRPr="00DD7255" w:rsidRDefault="00065B42"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C9D9ABD" id="Flowchart: Decision 1073" o:spid="_x0000_s1125" type="#_x0000_t110" style="position:absolute;left:0;text-align:left;margin-left:84pt;margin-top:23.65pt;width:222.5pt;height:73.5pt;z-index:2525440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" fillcolor="#4f81bd [3204]" strokecolor="#243f60 [1604]" strokeweight="2pt">
                <v:textbox>
                  <w:txbxContent>
                    <w:p w14:paraId="4114A904" w14:textId="77777777" w:rsidR="00065B42" w:rsidRPr="00DD7255" w:rsidRDefault="00065B42" w:rsidP="005D5806">
                      <w:pPr>
                        <w:jc w:val="center"/>
                        <w:rPr>
                          <w:color w:val="FFFFFF" w:themeColor="background1"/>
                          <w:sz w:val="20"/>
                          <w:szCs w:val="20"/>
                          <w:lang w:val="en-US"/>
                        </w:rPr>
                      </w:pPr>
                      <w:r w:rsidRPr="00DD7255">
                        <w:rPr>
                          <w:color w:val="FFFFFF" w:themeColor="background1"/>
                          <w:sz w:val="20"/>
                          <w:szCs w:val="20"/>
                          <w:lang w:val="en-US"/>
                        </w:rPr>
                        <w:t>Check</w:t>
                      </w:r>
                      <w:r>
                        <w:rPr>
                          <w:color w:val="FFFFFF" w:themeColor="background1"/>
                          <w:sz w:val="20"/>
                          <w:szCs w:val="20"/>
                          <w:lang w:val="en-US"/>
                        </w:rPr>
                        <w:t xml:space="preserve"> username</w:t>
                      </w:r>
                      <w:r w:rsidRPr="00DD7255">
                        <w:rPr>
                          <w:color w:val="FFFFFF" w:themeColor="background1"/>
                          <w:sz w:val="20"/>
                          <w:szCs w:val="20"/>
                          <w:lang w:val="en-US"/>
                        </w:rPr>
                        <w:t xml:space="preserve"> duplicat</w:t>
                      </w:r>
                      <w:r>
                        <w:rPr>
                          <w:color w:val="FFFFFF" w:themeColor="background1"/>
                          <w:sz w:val="20"/>
                          <w:szCs w:val="20"/>
                          <w:lang w:val="en-US"/>
                        </w:rPr>
                        <w:t>ion ?</w:t>
                      </w:r>
                    </w:p>
                  </w:txbxContent>
                </v:textbox>
                <w10:wrap anchorx="margin"/>
              </v:shape>
            </w:pict>
          </mc:Fallback>
        </mc:AlternateContent>
      </w:r>
    </w:p>
    <w:p w14:paraId="5A43A363" w14:textId="6DDF93FE" w:rsidR="00777C3C" w:rsidRDefault="00C01C92" w:rsidP="00777C3C">
      <w:r w:rsidRPr="00A52F74">
        <w:rPr>
          <w:noProof/>
          <w:lang w:val="en-US"/>
        </w:rPr>
        <mc:AlternateContent>
          <mc:Choice Requires="wps">
            <w:drawing>
              <wp:anchor distT="0" distB="0" distL="114300" distR="114300" simplePos="0" relativeHeight="252560384" behindDoc="1" locked="0" layoutInCell="1" allowOverlap="1" wp14:anchorId="0A2E18BC" wp14:editId="0ABFE757">
                <wp:simplePos x="0" y="0"/>
                <wp:positionH relativeFrom="column">
                  <wp:posOffset>4384675</wp:posOffset>
                </wp:positionH>
                <wp:positionV relativeFrom="paragraph">
                  <wp:posOffset>177165</wp:posOffset>
                </wp:positionV>
                <wp:extent cx="914400" cy="328930"/>
                <wp:effectExtent l="0" t="0" r="0" b="0"/>
                <wp:wrapNone/>
                <wp:docPr id="1084" name="Text Box 1084"/>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3F0C6ED" w14:textId="7BD895A4" w:rsidR="00065B42" w:rsidRPr="00220ED5" w:rsidRDefault="00065B42" w:rsidP="00C01C92">
                            <w:r>
                              <w:t>E</w:t>
                            </w:r>
                            <w:r w:rsidRPr="00220ED5">
                              <w:t>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A2E18BC" id="Text Box 1084" o:spid="_x0000_s1126" type="#_x0000_t202" style="position:absolute;left:0;text-align:left;margin-left:345.25pt;margin-top:13.95pt;width:1in;height:25.9pt;z-index:-2507560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" fillcolor="white [3201]" stroked="f" strokeweight=".5pt">
                <v:textbox>
                  <w:txbxContent>
                    <w:p w14:paraId="53F0C6ED" w14:textId="7BD895A4" w:rsidR="00065B42" w:rsidRPr="00220ED5" w:rsidRDefault="00065B42" w:rsidP="00C01C92">
                      <w:r>
                        <w:t>E</w:t>
                      </w:r>
                      <w:r w:rsidRPr="00220ED5">
                        <w:t>xist</w:t>
                      </w:r>
                    </w:p>
                  </w:txbxContent>
                </v:textbox>
              </v:shape>
            </w:pict>
          </mc:Fallback>
        </mc:AlternateContent>
      </w:r>
      <w:r w:rsidRPr="00A52F74">
        <w:rPr>
          <w:noProof/>
          <w:lang w:val="en-US"/>
        </w:rPr>
        <mc:AlternateContent>
          <mc:Choice Requires="wps">
            <w:drawing>
              <wp:anchor distT="0" distB="0" distL="114300" distR="114300" simplePos="0" relativeHeight="252548096" behindDoc="0" locked="0" layoutInCell="1" allowOverlap="1" wp14:anchorId="7A7C780F" wp14:editId="7F1AABAD">
                <wp:simplePos x="0" y="0"/>
                <wp:positionH relativeFrom="margin">
                  <wp:posOffset>5581650</wp:posOffset>
                </wp:positionH>
                <wp:positionV relativeFrom="paragraph">
                  <wp:posOffset>99695</wp:posOffset>
                </wp:positionV>
                <wp:extent cx="825500" cy="660400"/>
                <wp:effectExtent l="0" t="0" r="12700" b="25400"/>
                <wp:wrapNone/>
                <wp:docPr id="1075" name="Rectangle 1075"/>
                <wp:cNvGraphicFramePr/>
                <a:graphic xmlns:a="http://schemas.openxmlformats.org/drawingml/2006/main">
                  <a:graphicData uri="http://schemas.microsoft.com/office/word/2010/wordprocessingShape">
                    <wps:wsp>
                      <wps:cNvSpPr/>
                      <wps:spPr>
                        <a:xfrm>
                          <a:off x="0" y="0"/>
                          <a:ext cx="825500" cy="660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1CE5E8A" w14:textId="77777777" w:rsidR="00065B42" w:rsidRPr="00DD7255" w:rsidRDefault="00065B42" w:rsidP="00C01C92">
                            <w:pPr>
                              <w:jc w:val="center"/>
                              <w:rPr>
                                <w:color w:val="FFFFFF" w:themeColor="background1"/>
                                <w:sz w:val="20"/>
                                <w:szCs w:val="20"/>
                                <w:lang w:val="en-US"/>
                              </w:rPr>
                            </w:pPr>
                            <w:r>
                              <w:rPr>
                                <w:color w:val="FFFFFF" w:themeColor="background1"/>
                                <w:sz w:val="20"/>
                                <w:szCs w:val="20"/>
                                <w:lang w:val="en-US"/>
                              </w:rPr>
                              <w:t>Show error mess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A7C780F" id="Rectangle 1075" o:spid="_x0000_s1127" style="position:absolute;left:0;text-align:left;margin-left:439.5pt;margin-top:7.85pt;width:65pt;height:52pt;z-index:2525480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" fillcolor="#4f81bd [3204]" strokecolor="#243f60 [1604]" strokeweight="2pt">
                <v:textbox>
                  <w:txbxContent>
                    <w:p w14:paraId="31CE5E8A" w14:textId="77777777" w:rsidR="00065B42" w:rsidRPr="00DD7255" w:rsidRDefault="00065B42" w:rsidP="00C01C92">
                      <w:pPr>
                        <w:jc w:val="center"/>
                        <w:rPr>
                          <w:color w:val="FFFFFF" w:themeColor="background1"/>
                          <w:sz w:val="20"/>
                          <w:szCs w:val="20"/>
                          <w:lang w:val="en-US"/>
                        </w:rPr>
                      </w:pPr>
                      <w:r>
                        <w:rPr>
                          <w:color w:val="FFFFFF" w:themeColor="background1"/>
                          <w:sz w:val="20"/>
                          <w:szCs w:val="20"/>
                          <w:lang w:val="en-US"/>
                        </w:rPr>
                        <w:t>Show error message</w:t>
                      </w:r>
                    </w:p>
                  </w:txbxContent>
                </v:textbox>
                <w10:wrap anchorx="margin"/>
              </v:rect>
            </w:pict>
          </mc:Fallback>
        </mc:AlternateContent>
      </w:r>
    </w:p>
    <w:p w14:paraId="7E553F98" w14:textId="353D6FC2" w:rsidR="00777C3C" w:rsidRDefault="00C01C92" w:rsidP="00777C3C">
      <w:r>
        <w:rPr>
          <w:noProof/>
        </w:rPr>
        <mc:AlternateContent>
          <mc:Choice Requires="wps">
            <w:drawing>
              <wp:anchor distT="0" distB="0" distL="114300" distR="114300" simplePos="0" relativeHeight="252555264" behindDoc="0" locked="0" layoutInCell="1" allowOverlap="1" wp14:anchorId="7CCEC040" wp14:editId="3D38F918">
                <wp:simplePos x="0" y="0"/>
                <wp:positionH relativeFrom="column">
                  <wp:posOffset>3886200</wp:posOffset>
                </wp:positionH>
                <wp:positionV relativeFrom="paragraph">
                  <wp:posOffset>106045</wp:posOffset>
                </wp:positionV>
                <wp:extent cx="1670050" cy="0"/>
                <wp:effectExtent l="0" t="76200" r="25400" b="95250"/>
                <wp:wrapNone/>
                <wp:docPr id="1081" name="Straight Arrow Connector 1081"/>
                <wp:cNvGraphicFramePr/>
                <a:graphic xmlns:a="http://schemas.openxmlformats.org/drawingml/2006/main">
                  <a:graphicData uri="http://schemas.microsoft.com/office/word/2010/wordprocessingShape">
                    <wps:wsp>
                      <wps:cNvCnPr/>
                      <wps:spPr>
                        <a:xfrm>
                          <a:off x="0" y="0"/>
                          <a:ext cx="1670050" cy="0"/>
                        </a:xfrm>
                        <a:prstGeom prst="straightConnector1">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C36A355" id="Straight Arrow Connector 1081" o:spid="_x0000_s1026" type="#_x0000_t32" style="position:absolute;margin-left:306pt;margin-top:8.35pt;width:131.5pt;height:0;z-index:2525552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" strokecolor="#bc4542 [3045]">
                <v:stroke endarrow="block"/>
              </v:shape>
            </w:pict>
          </mc:Fallback>
        </mc:AlternateContent>
      </w:r>
    </w:p>
    <w:p w14:paraId="69E96E07" w14:textId="1102CD1C" w:rsidR="00777C3C" w:rsidRDefault="00C01C92" w:rsidP="00777C3C">
      <w:r>
        <w:rPr>
          <w:noProof/>
        </w:rPr>
        <mc:AlternateContent>
          <mc:Choice Requires="wps">
            <w:drawing>
              <wp:anchor distT="0" distB="0" distL="114300" distR="114300" simplePos="0" relativeHeight="252553216" behindDoc="0" locked="0" layoutInCell="1" allowOverlap="1" wp14:anchorId="0615DEB9" wp14:editId="4DB8E143">
                <wp:simplePos x="0" y="0"/>
                <wp:positionH relativeFrom="column">
                  <wp:posOffset>2470150</wp:posOffset>
                </wp:positionH>
                <wp:positionV relativeFrom="paragraph">
                  <wp:posOffset>247015</wp:posOffset>
                </wp:positionV>
                <wp:extent cx="0" cy="901700"/>
                <wp:effectExtent l="76200" t="0" r="57150" b="50800"/>
                <wp:wrapNone/>
                <wp:docPr id="1079" name="Straight Arrow Connector 1079"/>
                <wp:cNvGraphicFramePr/>
                <a:graphic xmlns:a="http://schemas.openxmlformats.org/drawingml/2006/main">
                  <a:graphicData uri="http://schemas.microsoft.com/office/word/2010/wordprocessingShape">
                    <wps:wsp>
                      <wps:cNvCnPr/>
                      <wps:spPr>
                        <a:xfrm>
                          <a:off x="0" y="0"/>
                          <a:ext cx="0" cy="901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F076218" id="Straight Arrow Connector 1079" o:spid="_x0000_s1026" type="#_x0000_t32" style="position:absolute;margin-left:194.5pt;margin-top:19.45pt;width:0;height:71pt;z-index:2525532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" strokecolor="#4579b8 [3044]">
                <v:stroke endarrow="block"/>
              </v:shape>
            </w:pict>
          </mc:Fallback>
        </mc:AlternateContent>
      </w:r>
    </w:p>
    <w:p w14:paraId="14331A74" w14:textId="3114C2A7" w:rsidR="00777C3C" w:rsidRDefault="00C01C92" w:rsidP="00777C3C">
      <w:r w:rsidRPr="00A52F74">
        <w:rPr>
          <w:noProof/>
          <w:lang w:val="en-US"/>
        </w:rPr>
        <mc:AlternateContent>
          <mc:Choice Requires="wps">
            <w:drawing>
              <wp:anchor distT="0" distB="0" distL="114300" distR="114300" simplePos="0" relativeHeight="252558336" behindDoc="1" locked="0" layoutInCell="1" allowOverlap="1" wp14:anchorId="4F32F269" wp14:editId="48A6B57C">
                <wp:simplePos x="0" y="0"/>
                <wp:positionH relativeFrom="column">
                  <wp:posOffset>2101850</wp:posOffset>
                </wp:positionH>
                <wp:positionV relativeFrom="paragraph">
                  <wp:posOffset>210185</wp:posOffset>
                </wp:positionV>
                <wp:extent cx="914400" cy="328930"/>
                <wp:effectExtent l="2540" t="0" r="0" b="0"/>
                <wp:wrapNone/>
                <wp:docPr id="1083" name="Text Box 1083"/>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786A9AB8" w14:textId="77777777" w:rsidR="00065B42" w:rsidRPr="00220ED5" w:rsidRDefault="00065B42" w:rsidP="00C01C92">
                            <w:r w:rsidRPr="00220ED5">
                              <w:t>Not exist</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32F269" id="Text Box 1083" o:spid="_x0000_s1128" type="#_x0000_t202" style="position:absolute;left:0;text-align:left;margin-left:165.5pt;margin-top:16.55pt;width:1in;height:25.9pt;rotation:90;z-index:-2507581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" fillcolor="white [3201]" stroked="f" strokeweight=".5pt">
                <v:textbox>
                  <w:txbxContent>
                    <w:p w14:paraId="786A9AB8" w14:textId="77777777" w:rsidR="00065B42" w:rsidRPr="00220ED5" w:rsidRDefault="00065B42" w:rsidP="00C01C92">
                      <w:r w:rsidRPr="00220ED5">
                        <w:t>Not exist</w:t>
                      </w:r>
                    </w:p>
                  </w:txbxContent>
                </v:textbox>
              </v:shape>
            </w:pict>
          </mc:Fallback>
        </mc:AlternateContent>
      </w:r>
    </w:p>
    <w:p w14:paraId="67313933" w14:textId="106651FB" w:rsidR="00777C3C" w:rsidRDefault="00777C3C" w:rsidP="00777C3C"/>
    <w:p w14:paraId="632EA9F6" w14:textId="45468984" w:rsidR="00777C3C" w:rsidRDefault="00C01C92" w:rsidP="00777C3C">
      <w:r w:rsidRPr="00A52F74">
        <w:rPr>
          <w:noProof/>
          <w:lang w:val="en-US"/>
        </w:rPr>
        <mc:AlternateContent>
          <mc:Choice Requires="wps">
            <w:drawing>
              <wp:anchor distT="0" distB="0" distL="114300" distR="114300" simplePos="0" relativeHeight="252546048" behindDoc="0" locked="0" layoutInCell="1" allowOverlap="1" wp14:anchorId="00741794" wp14:editId="3E8D3056">
                <wp:simplePos x="0" y="0"/>
                <wp:positionH relativeFrom="margin">
                  <wp:posOffset>1765300</wp:posOffset>
                </wp:positionH>
                <wp:positionV relativeFrom="paragraph">
                  <wp:posOffset>180975</wp:posOffset>
                </wp:positionV>
                <wp:extent cx="1498600" cy="711200"/>
                <wp:effectExtent l="0" t="0" r="25400" b="12700"/>
                <wp:wrapNone/>
                <wp:docPr id="1074" name="Flowchart: Direct Access Storage 1074"/>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CC0F5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0741794" id="Flowchart: Direct Access Storage 1074" o:spid="_x0000_s1129" type="#_x0000_t133" style="position:absolute;left:0;text-align:left;margin-left:139pt;margin-top:14.25pt;width:118pt;height:56pt;z-index:25254604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" fillcolor="#4f81bd [3204]" strokecolor="#243f60 [1604]" strokeweight="2pt">
                <v:textbox>
                  <w:txbxContent>
                    <w:p w14:paraId="45CC0F5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Data</w:t>
                      </w:r>
                    </w:p>
                    <w:p w14:paraId="40769A0F" w14:textId="77777777" w:rsidR="00065B42" w:rsidRPr="00DD7255" w:rsidRDefault="00065B42" w:rsidP="00C01C92">
                      <w:pPr>
                        <w:jc w:val="center"/>
                        <w:rPr>
                          <w:color w:val="FFFFFF" w:themeColor="background1"/>
                          <w:sz w:val="20"/>
                          <w:szCs w:val="20"/>
                          <w:lang w:val="en-US"/>
                        </w:rPr>
                      </w:pPr>
                      <w:r w:rsidRPr="00DD7255">
                        <w:rPr>
                          <w:color w:val="FFFFFF" w:themeColor="background1"/>
                          <w:sz w:val="20"/>
                          <w:szCs w:val="20"/>
                          <w:lang w:val="en-US"/>
                        </w:rPr>
                        <w:t xml:space="preserve">base </w:t>
                      </w:r>
                    </w:p>
                  </w:txbxContent>
                </v:textbox>
                <w10:wrap anchorx="margin"/>
              </v:shape>
            </w:pict>
          </mc:Fallback>
        </mc:AlternateContent>
      </w:r>
    </w:p>
    <w:p w14:paraId="48DAF639" w14:textId="137D2E71" w:rsidR="00777C3C" w:rsidRDefault="00777C3C" w:rsidP="00777C3C"/>
    <w:p w14:paraId="06FD075E" w14:textId="76DEAA20" w:rsidR="00777C3C" w:rsidRDefault="00C01C92" w:rsidP="00777C3C">
      <w:r>
        <w:rPr>
          <w:noProof/>
        </w:rPr>
        <mc:AlternateContent>
          <mc:Choice Requires="wps">
            <w:drawing>
              <wp:anchor distT="0" distB="0" distL="114300" distR="114300" simplePos="0" relativeHeight="252554240" behindDoc="0" locked="0" layoutInCell="1" allowOverlap="1" wp14:anchorId="57317C4B" wp14:editId="4984285C">
                <wp:simplePos x="0" y="0"/>
                <wp:positionH relativeFrom="column">
                  <wp:posOffset>2425700</wp:posOffset>
                </wp:positionH>
                <wp:positionV relativeFrom="paragraph">
                  <wp:posOffset>236855</wp:posOffset>
                </wp:positionV>
                <wp:extent cx="0" cy="939800"/>
                <wp:effectExtent l="76200" t="0" r="76200" b="50800"/>
                <wp:wrapNone/>
                <wp:docPr id="1080" name="Straight Arrow Connector 1080"/>
                <wp:cNvGraphicFramePr/>
                <a:graphic xmlns:a="http://schemas.openxmlformats.org/drawingml/2006/main">
                  <a:graphicData uri="http://schemas.microsoft.com/office/word/2010/wordprocessingShape">
                    <wps:wsp>
                      <wps:cNvCnPr/>
                      <wps:spPr>
                        <a:xfrm>
                          <a:off x="0" y="0"/>
                          <a:ext cx="0" cy="939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0BF8450" id="Straight Arrow Connector 1080" o:spid="_x0000_s1026" type="#_x0000_t32" style="position:absolute;margin-left:191pt;margin-top:18.65pt;width:0;height:74pt;z-index:2525542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" strokecolor="#4579b8 [3044]">
                <v:stroke endarrow="block"/>
              </v:shape>
            </w:pict>
          </mc:Fallback>
        </mc:AlternateContent>
      </w:r>
    </w:p>
    <w:p w14:paraId="721DE933" w14:textId="60F002A4" w:rsidR="00777C3C" w:rsidRDefault="00777C3C" w:rsidP="00777C3C"/>
    <w:p w14:paraId="04AFDD12" w14:textId="2470FC4C" w:rsidR="00777C3C" w:rsidRDefault="00777C3C" w:rsidP="00777C3C"/>
    <w:p w14:paraId="1FBF2CDB" w14:textId="77DBD51B" w:rsidR="00777C3C" w:rsidRDefault="00C01C92" w:rsidP="00777C3C">
      <w:r w:rsidRPr="00A52F74">
        <w:rPr>
          <w:noProof/>
          <w:lang w:val="en-US"/>
        </w:rPr>
        <mc:AlternateContent>
          <mc:Choice Requires="wps">
            <w:drawing>
              <wp:anchor distT="0" distB="0" distL="114300" distR="114300" simplePos="0" relativeHeight="252550144" behindDoc="0" locked="0" layoutInCell="1" allowOverlap="1" wp14:anchorId="499CE9DB" wp14:editId="6E0D3872">
                <wp:simplePos x="0" y="0"/>
                <wp:positionH relativeFrom="margin">
                  <wp:posOffset>1981200</wp:posOffset>
                </wp:positionH>
                <wp:positionV relativeFrom="paragraph">
                  <wp:posOffset>177800</wp:posOffset>
                </wp:positionV>
                <wp:extent cx="914400" cy="425450"/>
                <wp:effectExtent l="0" t="0" r="19050" b="12700"/>
                <wp:wrapNone/>
                <wp:docPr id="1076" name="Flowchart: Terminator 107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AEED81" w14:textId="63FC0E22" w:rsidR="00065B42" w:rsidRPr="00127B44" w:rsidRDefault="00065B42" w:rsidP="00C01C9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99CE9DB" id="Flowchart: Terminator 1076" o:spid="_x0000_s1130" type="#_x0000_t116" style="position:absolute;left:0;text-align:left;margin-left:156pt;margin-top:14pt;width:1in;height:33.5pt;z-index:25255014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" fillcolor="#4f81bd [3204]" strokecolor="#243f60 [1604]" strokeweight="2pt">
                <v:textbox>
                  <w:txbxContent>
                    <w:p w14:paraId="6BAEED81" w14:textId="63FC0E22" w:rsidR="00065B42" w:rsidRPr="00127B44" w:rsidRDefault="00065B42" w:rsidP="00C01C92">
                      <w:pPr>
                        <w:jc w:val="center"/>
                        <w:rPr>
                          <w:color w:val="FFFFFF" w:themeColor="background1"/>
                          <w:sz w:val="20"/>
                          <w:szCs w:val="20"/>
                          <w:lang w:val="en-US"/>
                        </w:rPr>
                      </w:pPr>
                      <w:r>
                        <w:rPr>
                          <w:color w:val="FFFFFF" w:themeColor="background1"/>
                          <w:sz w:val="20"/>
                          <w:szCs w:val="20"/>
                          <w:lang w:val="en-US"/>
                        </w:rPr>
                        <w:t>End</w:t>
                      </w:r>
                    </w:p>
                  </w:txbxContent>
                </v:textbox>
                <w10:wrap anchorx="margin"/>
              </v:shape>
            </w:pict>
          </mc:Fallback>
        </mc:AlternateContent>
      </w:r>
    </w:p>
    <w:p w14:paraId="25D8EF2B" w14:textId="4B19288A" w:rsidR="00777C3C" w:rsidRDefault="00934F8F" w:rsidP="00C44AD0">
      <w:r>
        <w:tab/>
      </w:r>
      <w:r>
        <w:tab/>
      </w:r>
    </w:p>
    <w:p w14:paraId="1F3505C9" w14:textId="77777777" w:rsidR="00E57773" w:rsidRDefault="00E57773" w:rsidP="00C44AD0"/>
    <w:p w14:paraId="49454817" w14:textId="6F21C389" w:rsidR="00934F8F" w:rsidRDefault="00934F8F" w:rsidP="00934F8F">
      <w:pPr>
        <w:pStyle w:val="Heading2"/>
        <w:numPr>
          <w:ilvl w:val="6"/>
          <w:numId w:val="3"/>
        </w:numPr>
      </w:pPr>
      <w:bookmarkStart w:id="38" w:name="_Toc529882087"/>
      <w:r>
        <w:lastRenderedPageBreak/>
        <w:t xml:space="preserve">Block/unblock </w:t>
      </w:r>
      <w:r w:rsidR="00AF08C1">
        <w:t>&amp; delete facility (Facilities head):</w:t>
      </w:r>
      <w:bookmarkEnd w:id="38"/>
    </w:p>
    <w:p w14:paraId="7D5754EE" w14:textId="01D8298C" w:rsidR="00AF08C1" w:rsidRDefault="00AF08C1" w:rsidP="00AF08C1"/>
    <w:p w14:paraId="407A65FA" w14:textId="5CEC5B25" w:rsidR="00AF08C1" w:rsidRDefault="00AF08C1" w:rsidP="00AF08C1">
      <w:r w:rsidRPr="00AF08C1">
        <w:rPr>
          <w:noProof/>
        </w:rPr>
        <mc:AlternateContent>
          <mc:Choice Requires="wps">
            <w:drawing>
              <wp:anchor distT="0" distB="0" distL="114300" distR="114300" simplePos="0" relativeHeight="252609536" behindDoc="0" locked="0" layoutInCell="1" allowOverlap="1" wp14:anchorId="25173553" wp14:editId="0C3B6441">
                <wp:simplePos x="0" y="0"/>
                <wp:positionH relativeFrom="column">
                  <wp:posOffset>2654300</wp:posOffset>
                </wp:positionH>
                <wp:positionV relativeFrom="paragraph">
                  <wp:posOffset>313055</wp:posOffset>
                </wp:positionV>
                <wp:extent cx="914400" cy="425450"/>
                <wp:effectExtent l="0" t="0" r="19050" b="12700"/>
                <wp:wrapNone/>
                <wp:docPr id="1131" name="Flowchart: Terminator 113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CBDE9E"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5173553" id="Flowchart: Terminator 1131" o:spid="_x0000_s1131" type="#_x0000_t116" style="position:absolute;left:0;text-align:left;margin-left:209pt;margin-top:24.65pt;width:1in;height:33.5pt;z-index:25260953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" fillcolor="#4f81bd [3204]" strokecolor="#243f60 [1604]" strokeweight="2pt">
                <v:textbox>
                  <w:txbxContent>
                    <w:p w14:paraId="50CBDE9E"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48E105A1" w14:textId="5A412283" w:rsidR="00AF08C1" w:rsidRDefault="00AF08C1" w:rsidP="00AF08C1"/>
    <w:p w14:paraId="0C0D2425" w14:textId="4ECD8D55" w:rsidR="00AF08C1" w:rsidRDefault="009B3253" w:rsidP="00AF08C1">
      <w:r>
        <w:rPr>
          <w:noProof/>
        </w:rPr>
        <mc:AlternateContent>
          <mc:Choice Requires="wps">
            <w:drawing>
              <wp:anchor distT="0" distB="0" distL="114300" distR="114300" simplePos="0" relativeHeight="252620800" behindDoc="0" locked="0" layoutInCell="1" allowOverlap="1" wp14:anchorId="3EB3E3CD" wp14:editId="5D81C862">
                <wp:simplePos x="0" y="0"/>
                <wp:positionH relativeFrom="column">
                  <wp:posOffset>3111500</wp:posOffset>
                </wp:positionH>
                <wp:positionV relativeFrom="paragraph">
                  <wp:posOffset>80010</wp:posOffset>
                </wp:positionV>
                <wp:extent cx="0" cy="457200"/>
                <wp:effectExtent l="76200" t="0" r="57150" b="57150"/>
                <wp:wrapNone/>
                <wp:docPr id="3" name="Straight Arrow Connector 3"/>
                <wp:cNvGraphicFramePr/>
                <a:graphic xmlns:a="http://schemas.openxmlformats.org/drawingml/2006/main">
                  <a:graphicData uri="http://schemas.microsoft.com/office/word/2010/wordprocessingShape">
                    <wps:wsp>
                      <wps:cNvCnPr/>
                      <wps:spPr>
                        <a:xfrm>
                          <a:off x="0" y="0"/>
                          <a:ext cx="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012B93E" id="Straight Arrow Connector 3" o:spid="_x0000_s1026" type="#_x0000_t32" style="position:absolute;margin-left:245pt;margin-top:6.3pt;width:0;height:36pt;z-index:2526208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" strokecolor="#4579b8 [3044]">
                <v:stroke endarrow="block"/>
              </v:shape>
            </w:pict>
          </mc:Fallback>
        </mc:AlternateContent>
      </w:r>
      <w:r w:rsidR="00AF08C1" w:rsidRPr="00AF08C1">
        <w:rPr>
          <w:noProof/>
        </w:rPr>
        <mc:AlternateContent>
          <mc:Choice Requires="wps">
            <w:drawing>
              <wp:anchor distT="0" distB="0" distL="114300" distR="114300" simplePos="0" relativeHeight="252617728" behindDoc="0" locked="0" layoutInCell="1" allowOverlap="1" wp14:anchorId="260F0328" wp14:editId="56F14F56">
                <wp:simplePos x="0" y="0"/>
                <wp:positionH relativeFrom="column">
                  <wp:posOffset>3130550</wp:posOffset>
                </wp:positionH>
                <wp:positionV relativeFrom="paragraph">
                  <wp:posOffset>294640</wp:posOffset>
                </wp:positionV>
                <wp:extent cx="1231900" cy="3594100"/>
                <wp:effectExtent l="38100" t="76200" r="1549400" b="25400"/>
                <wp:wrapNone/>
                <wp:docPr id="1139" name="Connector: Elbow 1139"/>
                <wp:cNvGraphicFramePr/>
                <a:graphic xmlns:a="http://schemas.openxmlformats.org/drawingml/2006/main">
                  <a:graphicData uri="http://schemas.microsoft.com/office/word/2010/wordprocessingShape">
                    <wps:wsp>
                      <wps:cNvCnPr/>
                      <wps:spPr>
                        <a:xfrm flipH="1" flipV="1">
                          <a:off x="0" y="0"/>
                          <a:ext cx="1231900" cy="3594100"/>
                        </a:xfrm>
                        <a:prstGeom prst="bentConnector3">
                          <a:avLst>
                            <a:gd name="adj1" fmla="val -124227"/>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55921352" id="Connector: Elbow 1139" o:spid="_x0000_s1026" type="#_x0000_t34" style="position:absolute;margin-left:246.5pt;margin-top:23.2pt;width:97pt;height:283pt;flip:x y;z-index:2526177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" adj="-26833" strokecolor="#bc4542 [3045]">
                <v:stroke endarrow="block"/>
              </v:shape>
            </w:pict>
          </mc:Fallback>
        </mc:AlternateContent>
      </w:r>
    </w:p>
    <w:p w14:paraId="2B379B10" w14:textId="7F50A872" w:rsidR="00AF08C1" w:rsidRDefault="00AF08C1" w:rsidP="00AF08C1">
      <w:r w:rsidRPr="00AF08C1">
        <w:rPr>
          <w:noProof/>
        </w:rPr>
        <mc:AlternateContent>
          <mc:Choice Requires="wps">
            <w:drawing>
              <wp:anchor distT="0" distB="0" distL="114300" distR="114300" simplePos="0" relativeHeight="252614656" behindDoc="0" locked="0" layoutInCell="1" allowOverlap="1" wp14:anchorId="7EB5FFDC" wp14:editId="027D7A20">
                <wp:simplePos x="0" y="0"/>
                <wp:positionH relativeFrom="column">
                  <wp:posOffset>1568450</wp:posOffset>
                </wp:positionH>
                <wp:positionV relativeFrom="paragraph">
                  <wp:posOffset>3043555</wp:posOffset>
                </wp:positionV>
                <wp:extent cx="2755900" cy="1024890"/>
                <wp:effectExtent l="0" t="0" r="25400" b="22860"/>
                <wp:wrapNone/>
                <wp:docPr id="1136" name="Flowchart: Decision 113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9DF872"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EB5FFDC" id="Flowchart: Decision 1136" o:spid="_x0000_s1132" type="#_x0000_t110" style="position:absolute;left:0;text-align:left;margin-left:123.5pt;margin-top:239.65pt;width:217pt;height:80.7pt;z-index:25261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" fillcolor="#4f81bd [3204]" strokecolor="#243f60 [1604]" strokeweight="2pt">
                <v:textbox>
                  <w:txbxContent>
                    <w:p w14:paraId="549DF872" w14:textId="77777777"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Confirm action ?</w:t>
                      </w:r>
                    </w:p>
                  </w:txbxContent>
                </v:textbox>
              </v:shape>
            </w:pict>
          </mc:Fallback>
        </mc:AlternateContent>
      </w:r>
      <w:r w:rsidRPr="00AF08C1">
        <w:rPr>
          <w:noProof/>
        </w:rPr>
        <mc:AlternateContent>
          <mc:Choice Requires="wps">
            <w:drawing>
              <wp:anchor distT="0" distB="0" distL="114300" distR="114300" simplePos="0" relativeHeight="252613632" behindDoc="0" locked="0" layoutInCell="1" allowOverlap="1" wp14:anchorId="330950B3" wp14:editId="22C2D5F9">
                <wp:simplePos x="0" y="0"/>
                <wp:positionH relativeFrom="margin">
                  <wp:posOffset>2273300</wp:posOffset>
                </wp:positionH>
                <wp:positionV relativeFrom="paragraph">
                  <wp:posOffset>230505</wp:posOffset>
                </wp:positionV>
                <wp:extent cx="1676400" cy="323850"/>
                <wp:effectExtent l="0" t="0" r="19050" b="19050"/>
                <wp:wrapNone/>
                <wp:docPr id="1135" name="Rectangle 1135"/>
                <wp:cNvGraphicFramePr/>
                <a:graphic xmlns:a="http://schemas.openxmlformats.org/drawingml/2006/main">
                  <a:graphicData uri="http://schemas.microsoft.com/office/word/2010/wordprocessingShape">
                    <wps:wsp>
                      <wps:cNvSpPr/>
                      <wps:spPr>
                        <a:xfrm>
                          <a:off x="0" y="0"/>
                          <a:ext cx="1676400" cy="3238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6ABE88" w14:textId="401479B0" w:rsidR="00065B42" w:rsidRPr="00127B44" w:rsidRDefault="00065B42"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0950B3" id="Rectangle 1135" o:spid="_x0000_s1133" style="position:absolute;left:0;text-align:left;margin-left:179pt;margin-top:18.15pt;width:132pt;height:25.5pt;z-index:2526136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" fillcolor="#4f81bd [3204]" strokecolor="#243f60 [1604]" strokeweight="2pt">
                <v:textbox>
                  <w:txbxContent>
                    <w:p w14:paraId="336ABE88" w14:textId="401479B0" w:rsidR="00065B42" w:rsidRPr="00127B44" w:rsidRDefault="00065B42" w:rsidP="00AF08C1">
                      <w:pPr>
                        <w:jc w:val="center"/>
                        <w:rPr>
                          <w:color w:val="FFFFFF" w:themeColor="background1"/>
                          <w:sz w:val="20"/>
                          <w:szCs w:val="20"/>
                          <w:lang w:val="en-US"/>
                        </w:rPr>
                      </w:pPr>
                      <w:r>
                        <w:rPr>
                          <w:color w:val="FFFFFF" w:themeColor="background1"/>
                          <w:sz w:val="20"/>
                          <w:szCs w:val="20"/>
                          <w:lang w:val="en-US"/>
                        </w:rPr>
                        <w:t>G</w:t>
                      </w:r>
                      <w:r w:rsidRPr="00127B44">
                        <w:rPr>
                          <w:color w:val="FFFFFF" w:themeColor="background1"/>
                          <w:sz w:val="20"/>
                          <w:szCs w:val="20"/>
                          <w:lang w:val="en-US"/>
                        </w:rPr>
                        <w:t xml:space="preserve">et specific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2608" behindDoc="0" locked="0" layoutInCell="1" allowOverlap="1" wp14:anchorId="2E8F3918" wp14:editId="27977BB7">
                <wp:simplePos x="0" y="0"/>
                <wp:positionH relativeFrom="margin">
                  <wp:posOffset>4095750</wp:posOffset>
                </wp:positionH>
                <wp:positionV relativeFrom="paragraph">
                  <wp:posOffset>1856740</wp:posOffset>
                </wp:positionV>
                <wp:extent cx="762000" cy="615950"/>
                <wp:effectExtent l="0" t="0" r="19050" b="12700"/>
                <wp:wrapNone/>
                <wp:docPr id="1134" name="Rectangle 1134"/>
                <wp:cNvGraphicFramePr/>
                <a:graphic xmlns:a="http://schemas.openxmlformats.org/drawingml/2006/main">
                  <a:graphicData uri="http://schemas.microsoft.com/office/word/2010/wordprocessingShape">
                    <wps:wsp>
                      <wps:cNvSpPr/>
                      <wps:spPr>
                        <a:xfrm>
                          <a:off x="0" y="0"/>
                          <a:ext cx="762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7E6365" w14:textId="1B8D846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3918" id="Rectangle 1134" o:spid="_x0000_s1134" style="position:absolute;left:0;text-align:left;margin-left:322.5pt;margin-top:146.2pt;width:60pt;height:48.5pt;z-index:2526126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" fillcolor="#4f81bd [3204]" strokecolor="#243f60 [1604]" strokeweight="2pt">
                <v:textbox>
                  <w:txbxContent>
                    <w:p w14:paraId="567E6365" w14:textId="1B8D846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Delete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1584" behindDoc="0" locked="0" layoutInCell="1" allowOverlap="1" wp14:anchorId="56AEB459" wp14:editId="7971E62E">
                <wp:simplePos x="0" y="0"/>
                <wp:positionH relativeFrom="margin">
                  <wp:posOffset>2832100</wp:posOffset>
                </wp:positionH>
                <wp:positionV relativeFrom="paragraph">
                  <wp:posOffset>1856740</wp:posOffset>
                </wp:positionV>
                <wp:extent cx="889000" cy="615950"/>
                <wp:effectExtent l="0" t="0" r="25400" b="12700"/>
                <wp:wrapNone/>
                <wp:docPr id="1133" name="Rectangle 1133"/>
                <wp:cNvGraphicFramePr/>
                <a:graphic xmlns:a="http://schemas.openxmlformats.org/drawingml/2006/main">
                  <a:graphicData uri="http://schemas.microsoft.com/office/word/2010/wordprocessingShape">
                    <wps:wsp>
                      <wps:cNvSpPr/>
                      <wps:spPr>
                        <a:xfrm>
                          <a:off x="0" y="0"/>
                          <a:ext cx="889000" cy="6159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A7C69E4" w14:textId="1B836BD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6AEB459" id="Rectangle 1133" o:spid="_x0000_s1135" style="position:absolute;left:0;text-align:left;margin-left:223pt;margin-top:146.2pt;width:70pt;height:48.5pt;z-index:252611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" fillcolor="#4f81bd [3204]" strokecolor="#243f60 [1604]" strokeweight="2pt">
                <v:textbox>
                  <w:txbxContent>
                    <w:p w14:paraId="7A7C69E4" w14:textId="1B836BD9"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Unblock </w:t>
                      </w:r>
                      <w:r>
                        <w:rPr>
                          <w:color w:val="FFFFFF" w:themeColor="background1"/>
                          <w:sz w:val="20"/>
                          <w:szCs w:val="20"/>
                          <w:lang w:val="en-US"/>
                        </w:rPr>
                        <w:t>facility</w:t>
                      </w:r>
                    </w:p>
                  </w:txbxContent>
                </v:textbox>
                <w10:wrap anchorx="margin"/>
              </v:rect>
            </w:pict>
          </mc:Fallback>
        </mc:AlternateContent>
      </w:r>
      <w:r w:rsidRPr="00AF08C1">
        <w:rPr>
          <w:noProof/>
        </w:rPr>
        <mc:AlternateContent>
          <mc:Choice Requires="wps">
            <w:drawing>
              <wp:anchor distT="0" distB="0" distL="114300" distR="114300" simplePos="0" relativeHeight="252610560" behindDoc="0" locked="0" layoutInCell="1" allowOverlap="1" wp14:anchorId="7EE5B736" wp14:editId="21987696">
                <wp:simplePos x="0" y="0"/>
                <wp:positionH relativeFrom="margin">
                  <wp:posOffset>1549400</wp:posOffset>
                </wp:positionH>
                <wp:positionV relativeFrom="paragraph">
                  <wp:posOffset>1856105</wp:posOffset>
                </wp:positionV>
                <wp:extent cx="838200" cy="622300"/>
                <wp:effectExtent l="0" t="0" r="19050" b="25400"/>
                <wp:wrapNone/>
                <wp:docPr id="1132" name="Rectangle 1132"/>
                <wp:cNvGraphicFramePr/>
                <a:graphic xmlns:a="http://schemas.openxmlformats.org/drawingml/2006/main">
                  <a:graphicData uri="http://schemas.microsoft.com/office/word/2010/wordprocessingShape">
                    <wps:wsp>
                      <wps:cNvSpPr/>
                      <wps:spPr>
                        <a:xfrm>
                          <a:off x="0" y="0"/>
                          <a:ext cx="838200" cy="6223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282DD6" w14:textId="6E8F6194"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EE5B736" id="Rectangle 1132" o:spid="_x0000_s1136" style="position:absolute;left:0;text-align:left;margin-left:122pt;margin-top:146.15pt;width:66pt;height:49pt;z-index:2526105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" fillcolor="#4f81bd [3204]" strokecolor="#243f60 [1604]" strokeweight="2pt">
                <v:textbox>
                  <w:txbxContent>
                    <w:p w14:paraId="38282DD6" w14:textId="6E8F6194" w:rsidR="00065B42" w:rsidRPr="00127B44" w:rsidRDefault="00065B42" w:rsidP="00AF08C1">
                      <w:pPr>
                        <w:jc w:val="center"/>
                        <w:rPr>
                          <w:color w:val="FFFFFF" w:themeColor="background1"/>
                          <w:sz w:val="20"/>
                          <w:szCs w:val="20"/>
                          <w:lang w:val="en-US"/>
                        </w:rPr>
                      </w:pPr>
                      <w:r w:rsidRPr="00127B44">
                        <w:rPr>
                          <w:color w:val="FFFFFF" w:themeColor="background1"/>
                          <w:sz w:val="20"/>
                          <w:szCs w:val="20"/>
                          <w:lang w:val="en-US"/>
                        </w:rPr>
                        <w:t xml:space="preserve">Block </w:t>
                      </w:r>
                      <w:r>
                        <w:rPr>
                          <w:color w:val="FFFFFF" w:themeColor="background1"/>
                          <w:sz w:val="20"/>
                          <w:szCs w:val="20"/>
                          <w:lang w:val="en-US"/>
                        </w:rPr>
                        <w:t>facility</w:t>
                      </w:r>
                    </w:p>
                  </w:txbxContent>
                </v:textbox>
                <w10:wrap anchorx="margin"/>
              </v:rect>
            </w:pict>
          </mc:Fallback>
        </mc:AlternateContent>
      </w:r>
    </w:p>
    <w:p w14:paraId="521C059E" w14:textId="798C9CC5" w:rsidR="00AF08C1" w:rsidRDefault="009B3253" w:rsidP="00AF08C1">
      <w:r>
        <w:rPr>
          <w:noProof/>
        </w:rPr>
        <mc:AlternateContent>
          <mc:Choice Requires="wps">
            <w:drawing>
              <wp:anchor distT="0" distB="0" distL="114300" distR="114300" simplePos="0" relativeHeight="252623872" behindDoc="0" locked="0" layoutInCell="1" allowOverlap="1" wp14:anchorId="2267257C" wp14:editId="710A2657">
                <wp:simplePos x="0" y="0"/>
                <wp:positionH relativeFrom="column">
                  <wp:posOffset>3117850</wp:posOffset>
                </wp:positionH>
                <wp:positionV relativeFrom="paragraph">
                  <wp:posOffset>241935</wp:posOffset>
                </wp:positionV>
                <wp:extent cx="1327150" cy="1289050"/>
                <wp:effectExtent l="0" t="0" r="63500" b="63500"/>
                <wp:wrapNone/>
                <wp:docPr id="9" name="Straight Arrow Connector 9"/>
                <wp:cNvGraphicFramePr/>
                <a:graphic xmlns:a="http://schemas.openxmlformats.org/drawingml/2006/main">
                  <a:graphicData uri="http://schemas.microsoft.com/office/word/2010/wordprocessingShape">
                    <wps:wsp>
                      <wps:cNvCnPr/>
                      <wps:spPr>
                        <a:xfrm>
                          <a:off x="0" y="0"/>
                          <a:ext cx="1327150" cy="1289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253AF86" id="Straight Arrow Connector 9" o:spid="_x0000_s1026" type="#_x0000_t32" style="position:absolute;margin-left:245.5pt;margin-top:19.05pt;width:104.5pt;height:101.5pt;z-index:2526238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" strokecolor="#4579b8 [3044]">
                <v:stroke endarrow="block"/>
              </v:shape>
            </w:pict>
          </mc:Fallback>
        </mc:AlternateContent>
      </w:r>
      <w:r>
        <w:rPr>
          <w:noProof/>
        </w:rPr>
        <mc:AlternateContent>
          <mc:Choice Requires="wps">
            <w:drawing>
              <wp:anchor distT="0" distB="0" distL="114300" distR="114300" simplePos="0" relativeHeight="252622848" behindDoc="0" locked="0" layoutInCell="1" allowOverlap="1" wp14:anchorId="1807D7FA" wp14:editId="2D6DCD3F">
                <wp:simplePos x="0" y="0"/>
                <wp:positionH relativeFrom="column">
                  <wp:posOffset>3105150</wp:posOffset>
                </wp:positionH>
                <wp:positionV relativeFrom="paragraph">
                  <wp:posOffset>260985</wp:posOffset>
                </wp:positionV>
                <wp:extent cx="6350" cy="1250950"/>
                <wp:effectExtent l="76200" t="0" r="69850" b="63500"/>
                <wp:wrapNone/>
                <wp:docPr id="5" name="Straight Arrow Connector 5"/>
                <wp:cNvGraphicFramePr/>
                <a:graphic xmlns:a="http://schemas.openxmlformats.org/drawingml/2006/main">
                  <a:graphicData uri="http://schemas.microsoft.com/office/word/2010/wordprocessingShape">
                    <wps:wsp>
                      <wps:cNvCnPr/>
                      <wps:spPr>
                        <a:xfrm>
                          <a:off x="0" y="0"/>
                          <a:ext cx="6350" cy="12509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8719DFC" id="Straight Arrow Connector 5" o:spid="_x0000_s1026" type="#_x0000_t32" style="position:absolute;margin-left:244.5pt;margin-top:20.55pt;width:.5pt;height:98.5pt;z-index:2526228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" strokecolor="#4579b8 [3044]">
                <v:stroke endarrow="block"/>
              </v:shape>
            </w:pict>
          </mc:Fallback>
        </mc:AlternateContent>
      </w:r>
      <w:r>
        <w:rPr>
          <w:noProof/>
        </w:rPr>
        <mc:AlternateContent>
          <mc:Choice Requires="wps">
            <w:drawing>
              <wp:anchor distT="0" distB="0" distL="114300" distR="114300" simplePos="0" relativeHeight="252621824" behindDoc="0" locked="0" layoutInCell="1" allowOverlap="1" wp14:anchorId="643306E4" wp14:editId="6867A441">
                <wp:simplePos x="0" y="0"/>
                <wp:positionH relativeFrom="column">
                  <wp:posOffset>1911350</wp:posOffset>
                </wp:positionH>
                <wp:positionV relativeFrom="paragraph">
                  <wp:posOffset>222885</wp:posOffset>
                </wp:positionV>
                <wp:extent cx="1174750" cy="1295400"/>
                <wp:effectExtent l="38100" t="0" r="25400" b="57150"/>
                <wp:wrapNone/>
                <wp:docPr id="4" name="Straight Arrow Connector 4"/>
                <wp:cNvGraphicFramePr/>
                <a:graphic xmlns:a="http://schemas.openxmlformats.org/drawingml/2006/main">
                  <a:graphicData uri="http://schemas.microsoft.com/office/word/2010/wordprocessingShape">
                    <wps:wsp>
                      <wps:cNvCnPr/>
                      <wps:spPr>
                        <a:xfrm flipH="1">
                          <a:off x="0" y="0"/>
                          <a:ext cx="1174750" cy="1295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E6BF9D" id="Straight Arrow Connector 4" o:spid="_x0000_s1026" type="#_x0000_t32" style="position:absolute;margin-left:150.5pt;margin-top:17.55pt;width:92.5pt;height:102pt;flip:x;z-index:2526218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" strokecolor="#4579b8 [3044]">
                <v:stroke endarrow="block"/>
              </v:shape>
            </w:pict>
          </mc:Fallback>
        </mc:AlternateContent>
      </w:r>
    </w:p>
    <w:p w14:paraId="47F3185D" w14:textId="53FA879E" w:rsidR="00AF08C1" w:rsidRDefault="00AF08C1" w:rsidP="00AF08C1"/>
    <w:p w14:paraId="4D319E73" w14:textId="03988AC2" w:rsidR="00AF08C1" w:rsidRDefault="00AF08C1" w:rsidP="00AF08C1"/>
    <w:p w14:paraId="0E0FD3F3" w14:textId="1042CFD9" w:rsidR="00AF08C1" w:rsidRDefault="00AF08C1" w:rsidP="00AF08C1"/>
    <w:p w14:paraId="6E2C5EA4" w14:textId="3737BD3A" w:rsidR="00AF08C1" w:rsidRDefault="00AF08C1" w:rsidP="00AF08C1"/>
    <w:p w14:paraId="70633974" w14:textId="299FF9BF" w:rsidR="00AF08C1" w:rsidRDefault="00AF08C1" w:rsidP="00AF08C1"/>
    <w:p w14:paraId="793CEFB9" w14:textId="5E956632" w:rsidR="00AF08C1" w:rsidRDefault="00B6682C" w:rsidP="00AF08C1">
      <w:r>
        <w:rPr>
          <w:noProof/>
        </w:rPr>
        <mc:AlternateContent>
          <mc:Choice Requires="wps">
            <w:drawing>
              <wp:anchor distT="0" distB="0" distL="114300" distR="114300" simplePos="0" relativeHeight="252626944" behindDoc="0" locked="0" layoutInCell="1" allowOverlap="1" wp14:anchorId="247E7E82" wp14:editId="6B153E8F">
                <wp:simplePos x="0" y="0"/>
                <wp:positionH relativeFrom="column">
                  <wp:posOffset>3536950</wp:posOffset>
                </wp:positionH>
                <wp:positionV relativeFrom="paragraph">
                  <wp:posOffset>144145</wp:posOffset>
                </wp:positionV>
                <wp:extent cx="939800" cy="806450"/>
                <wp:effectExtent l="38100" t="0" r="31750" b="50800"/>
                <wp:wrapNone/>
                <wp:docPr id="25" name="Straight Arrow Connector 25"/>
                <wp:cNvGraphicFramePr/>
                <a:graphic xmlns:a="http://schemas.openxmlformats.org/drawingml/2006/main">
                  <a:graphicData uri="http://schemas.microsoft.com/office/word/2010/wordprocessingShape">
                    <wps:wsp>
                      <wps:cNvCnPr/>
                      <wps:spPr>
                        <a:xfrm flipH="1">
                          <a:off x="0" y="0"/>
                          <a:ext cx="939800" cy="8064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A6B20" id="Straight Arrow Connector 25" o:spid="_x0000_s1026" type="#_x0000_t32" style="position:absolute;margin-left:278.5pt;margin-top:11.35pt;width:74pt;height:63.5pt;flip:x;z-index:2526269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" strokecolor="#4579b8 [3044]">
                <v:stroke endarrow="block"/>
              </v:shape>
            </w:pict>
          </mc:Fallback>
        </mc:AlternateContent>
      </w:r>
      <w:r>
        <w:rPr>
          <w:noProof/>
        </w:rPr>
        <mc:AlternateContent>
          <mc:Choice Requires="wps">
            <w:drawing>
              <wp:anchor distT="0" distB="0" distL="114300" distR="114300" simplePos="0" relativeHeight="252625920" behindDoc="0" locked="0" layoutInCell="1" allowOverlap="1" wp14:anchorId="3081E380" wp14:editId="290DD1D6">
                <wp:simplePos x="0" y="0"/>
                <wp:positionH relativeFrom="column">
                  <wp:posOffset>2952750</wp:posOffset>
                </wp:positionH>
                <wp:positionV relativeFrom="paragraph">
                  <wp:posOffset>163195</wp:posOffset>
                </wp:positionV>
                <wp:extent cx="285750" cy="584200"/>
                <wp:effectExtent l="38100" t="0" r="19050" b="63500"/>
                <wp:wrapNone/>
                <wp:docPr id="18" name="Straight Arrow Connector 18"/>
                <wp:cNvGraphicFramePr/>
                <a:graphic xmlns:a="http://schemas.openxmlformats.org/drawingml/2006/main">
                  <a:graphicData uri="http://schemas.microsoft.com/office/word/2010/wordprocessingShape">
                    <wps:wsp>
                      <wps:cNvCnPr/>
                      <wps:spPr>
                        <a:xfrm flipH="1">
                          <a:off x="0" y="0"/>
                          <a:ext cx="285750" cy="584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9C408E1" id="Straight Arrow Connector 18" o:spid="_x0000_s1026" type="#_x0000_t32" style="position:absolute;margin-left:232.5pt;margin-top:12.85pt;width:22.5pt;height:46pt;flip:x;z-index:252625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" strokecolor="#4579b8 [3044]">
                <v:stroke endarrow="block"/>
              </v:shape>
            </w:pict>
          </mc:Fallback>
        </mc:AlternateContent>
      </w:r>
      <w:r>
        <w:rPr>
          <w:noProof/>
        </w:rPr>
        <mc:AlternateContent>
          <mc:Choice Requires="wps">
            <w:drawing>
              <wp:anchor distT="0" distB="0" distL="114300" distR="114300" simplePos="0" relativeHeight="252624896" behindDoc="0" locked="0" layoutInCell="1" allowOverlap="1" wp14:anchorId="7B937BB1" wp14:editId="1237C926">
                <wp:simplePos x="0" y="0"/>
                <wp:positionH relativeFrom="column">
                  <wp:posOffset>1955800</wp:posOffset>
                </wp:positionH>
                <wp:positionV relativeFrom="paragraph">
                  <wp:posOffset>175895</wp:posOffset>
                </wp:positionV>
                <wp:extent cx="381000" cy="781050"/>
                <wp:effectExtent l="0" t="0" r="76200" b="57150"/>
                <wp:wrapNone/>
                <wp:docPr id="16" name="Straight Arrow Connector 16"/>
                <wp:cNvGraphicFramePr/>
                <a:graphic xmlns:a="http://schemas.openxmlformats.org/drawingml/2006/main">
                  <a:graphicData uri="http://schemas.microsoft.com/office/word/2010/wordprocessingShape">
                    <wps:wsp>
                      <wps:cNvCnPr/>
                      <wps:spPr>
                        <a:xfrm>
                          <a:off x="0" y="0"/>
                          <a:ext cx="381000" cy="7810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8467275" id="Straight Arrow Connector 16" o:spid="_x0000_s1026" type="#_x0000_t32" style="position:absolute;margin-left:154pt;margin-top:13.85pt;width:30pt;height:61.5pt;z-index:2526248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" strokecolor="#4579b8 [3044]">
                <v:stroke endarrow="block"/>
              </v:shape>
            </w:pict>
          </mc:Fallback>
        </mc:AlternateContent>
      </w:r>
    </w:p>
    <w:p w14:paraId="7F52B05F" w14:textId="22453688" w:rsidR="00AF08C1" w:rsidRDefault="00AF08C1" w:rsidP="00AF08C1"/>
    <w:p w14:paraId="5449C95C" w14:textId="2DBEB2FA" w:rsidR="00AF08C1" w:rsidRDefault="00AF08C1" w:rsidP="00AF08C1"/>
    <w:p w14:paraId="07E4F186" w14:textId="1DD40F88" w:rsidR="00AF08C1" w:rsidRDefault="00B6682C" w:rsidP="00AF08C1">
      <w:r w:rsidRPr="00A52F74">
        <w:rPr>
          <w:noProof/>
          <w:lang w:val="en-US"/>
        </w:rPr>
        <mc:AlternateContent>
          <mc:Choice Requires="wps">
            <w:drawing>
              <wp:anchor distT="0" distB="0" distL="114300" distR="114300" simplePos="0" relativeHeight="252631040" behindDoc="1" locked="0" layoutInCell="1" allowOverlap="1" wp14:anchorId="075F040C" wp14:editId="012C7872">
                <wp:simplePos x="0" y="0"/>
                <wp:positionH relativeFrom="column">
                  <wp:posOffset>4781550</wp:posOffset>
                </wp:positionH>
                <wp:positionV relativeFrom="paragraph">
                  <wp:posOffset>64770</wp:posOffset>
                </wp:positionV>
                <wp:extent cx="914400" cy="328930"/>
                <wp:effectExtent l="0" t="0" r="0" b="0"/>
                <wp:wrapNone/>
                <wp:docPr id="30" name="Text Box 30"/>
                <wp:cNvGraphicFramePr/>
                <a:graphic xmlns:a="http://schemas.openxmlformats.org/drawingml/2006/main">
                  <a:graphicData uri="http://schemas.microsoft.com/office/word/2010/wordprocessingShape">
                    <wps:wsp>
                      <wps:cNvSpPr txBox="1"/>
                      <wps:spPr>
                        <a:xfrm>
                          <a:off x="0" y="0"/>
                          <a:ext cx="914400" cy="328930"/>
                        </a:xfrm>
                        <a:prstGeom prst="rect">
                          <a:avLst/>
                        </a:prstGeom>
                        <a:solidFill>
                          <a:schemeClr val="lt1"/>
                        </a:solidFill>
                        <a:ln w="6350">
                          <a:noFill/>
                        </a:ln>
                      </wps:spPr>
                      <wps:txbx>
                        <w:txbxContent>
                          <w:p w14:paraId="572007C9" w14:textId="7D22AEEE" w:rsidR="00065B42" w:rsidRPr="00220ED5" w:rsidRDefault="00065B42" w:rsidP="00B6682C">
                            <w:r>
                              <w:t>no</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5F040C" id="Text Box 30" o:spid="_x0000_s1137" type="#_x0000_t202" style="position:absolute;left:0;text-align:left;margin-left:376.5pt;margin-top:5.1pt;width:1in;height:25.9pt;z-index:-250685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" fillcolor="white [3201]" stroked="f" strokeweight=".5pt">
                <v:textbox>
                  <w:txbxContent>
                    <w:p w14:paraId="572007C9" w14:textId="7D22AEEE" w:rsidR="00065B42" w:rsidRPr="00220ED5" w:rsidRDefault="00065B42" w:rsidP="00B6682C">
                      <w:r>
                        <w:t>no</w:t>
                      </w:r>
                    </w:p>
                  </w:txbxContent>
                </v:textbox>
              </v:shape>
            </w:pict>
          </mc:Fallback>
        </mc:AlternateContent>
      </w:r>
    </w:p>
    <w:p w14:paraId="5934A9E7" w14:textId="221B18B1" w:rsidR="00AF08C1" w:rsidRDefault="00AF08C1" w:rsidP="00AF08C1"/>
    <w:p w14:paraId="0C1B2E87" w14:textId="64FED4F9" w:rsidR="00AF08C1" w:rsidRDefault="00B6682C" w:rsidP="00AF08C1">
      <w:r>
        <w:rPr>
          <w:noProof/>
        </w:rPr>
        <mc:AlternateContent>
          <mc:Choice Requires="wps">
            <w:drawing>
              <wp:anchor distT="0" distB="0" distL="114300" distR="114300" simplePos="0" relativeHeight="252627968" behindDoc="0" locked="0" layoutInCell="1" allowOverlap="1" wp14:anchorId="3B9C4B05" wp14:editId="22156563">
                <wp:simplePos x="0" y="0"/>
                <wp:positionH relativeFrom="column">
                  <wp:posOffset>2940050</wp:posOffset>
                </wp:positionH>
                <wp:positionV relativeFrom="paragraph">
                  <wp:posOffset>123190</wp:posOffset>
                </wp:positionV>
                <wp:extent cx="0" cy="683260"/>
                <wp:effectExtent l="76200" t="0" r="95250" b="59690"/>
                <wp:wrapNone/>
                <wp:docPr id="26" name="Straight Arrow Connector 26"/>
                <wp:cNvGraphicFramePr/>
                <a:graphic xmlns:a="http://schemas.openxmlformats.org/drawingml/2006/main">
                  <a:graphicData uri="http://schemas.microsoft.com/office/word/2010/wordprocessingShape">
                    <wps:wsp>
                      <wps:cNvCnPr/>
                      <wps:spPr>
                        <a:xfrm>
                          <a:off x="0" y="0"/>
                          <a:ext cx="0" cy="683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1F6DE76" id="Straight Arrow Connector 26" o:spid="_x0000_s1026" type="#_x0000_t32" style="position:absolute;margin-left:231.5pt;margin-top:9.7pt;width:0;height:53.8pt;z-index:2526279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" strokecolor="#4579b8 [3044]">
                <v:stroke endarrow="block"/>
              </v:shape>
            </w:pict>
          </mc:Fallback>
        </mc:AlternateContent>
      </w:r>
    </w:p>
    <w:p w14:paraId="3E0E901C" w14:textId="1F3D4AC5" w:rsidR="00AF08C1" w:rsidRDefault="00B6682C" w:rsidP="00AF08C1">
      <w:r w:rsidRPr="00A52F74">
        <w:rPr>
          <w:noProof/>
          <w:lang w:val="en-US"/>
        </w:rPr>
        <mc:AlternateContent>
          <mc:Choice Requires="wps">
            <w:drawing>
              <wp:anchor distT="0" distB="0" distL="114300" distR="114300" simplePos="0" relativeHeight="252633088" behindDoc="1" locked="0" layoutInCell="1" allowOverlap="1" wp14:anchorId="41C47554" wp14:editId="29DF54BE">
                <wp:simplePos x="0" y="0"/>
                <wp:positionH relativeFrom="column">
                  <wp:posOffset>2571750</wp:posOffset>
                </wp:positionH>
                <wp:positionV relativeFrom="paragraph">
                  <wp:posOffset>173356</wp:posOffset>
                </wp:positionV>
                <wp:extent cx="914400" cy="328930"/>
                <wp:effectExtent l="318" t="0" r="0" b="0"/>
                <wp:wrapNone/>
                <wp:docPr id="936" name="Text Box 936"/>
                <wp:cNvGraphicFramePr/>
                <a:graphic xmlns:a="http://schemas.openxmlformats.org/drawingml/2006/main">
                  <a:graphicData uri="http://schemas.microsoft.com/office/word/2010/wordprocessingShape">
                    <wps:wsp>
                      <wps:cNvSpPr txBox="1"/>
                      <wps:spPr>
                        <a:xfrm rot="5400000">
                          <a:off x="0" y="0"/>
                          <a:ext cx="914400" cy="328930"/>
                        </a:xfrm>
                        <a:prstGeom prst="rect">
                          <a:avLst/>
                        </a:prstGeom>
                        <a:solidFill>
                          <a:schemeClr val="lt1"/>
                        </a:solidFill>
                        <a:ln w="6350">
                          <a:noFill/>
                        </a:ln>
                      </wps:spPr>
                      <wps:txbx>
                        <w:txbxContent>
                          <w:p w14:paraId="014BAADC" w14:textId="340A8BEF" w:rsidR="00065B42" w:rsidRPr="00220ED5" w:rsidRDefault="00065B42" w:rsidP="00B6682C">
                            <w:r>
                              <w:t>y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1C47554" id="Text Box 936" o:spid="_x0000_s1138" type="#_x0000_t202" style="position:absolute;left:0;text-align:left;margin-left:202.5pt;margin-top:13.65pt;width:1in;height:25.9pt;rotation:90;z-index:-250683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" fillcolor="white [3201]" stroked="f" strokeweight=".5pt">
                <v:textbox>
                  <w:txbxContent>
                    <w:p w14:paraId="014BAADC" w14:textId="340A8BEF" w:rsidR="00065B42" w:rsidRPr="00220ED5" w:rsidRDefault="00065B42" w:rsidP="00B6682C">
                      <w:r>
                        <w:t>yes</w:t>
                      </w:r>
                    </w:p>
                  </w:txbxContent>
                </v:textbox>
              </v:shape>
            </w:pict>
          </mc:Fallback>
        </mc:AlternateContent>
      </w:r>
    </w:p>
    <w:p w14:paraId="606CC047" w14:textId="02772A00" w:rsidR="00AF08C1" w:rsidRDefault="00022E37" w:rsidP="00AF08C1">
      <w:r w:rsidRPr="00AF08C1">
        <w:rPr>
          <w:noProof/>
        </w:rPr>
        <mc:AlternateContent>
          <mc:Choice Requires="wps">
            <w:drawing>
              <wp:anchor distT="0" distB="0" distL="114300" distR="114300" simplePos="0" relativeHeight="252615680" behindDoc="0" locked="0" layoutInCell="1" allowOverlap="1" wp14:anchorId="686F4FC9" wp14:editId="77C2D0D4">
                <wp:simplePos x="0" y="0"/>
                <wp:positionH relativeFrom="margin">
                  <wp:posOffset>4591050</wp:posOffset>
                </wp:positionH>
                <wp:positionV relativeFrom="paragraph">
                  <wp:posOffset>184150</wp:posOffset>
                </wp:positionV>
                <wp:extent cx="1498600" cy="711200"/>
                <wp:effectExtent l="0" t="0" r="25400" b="12700"/>
                <wp:wrapNone/>
                <wp:docPr id="1137" name="Flowchart: Direct Access Storage 113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F05F4FB" w14:textId="77777777" w:rsidR="00065B42"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6F4FC9" id="Flowchart: Direct Access Storage 1137" o:spid="_x0000_s1139" type="#_x0000_t133" style="position:absolute;left:0;text-align:left;margin-left:361.5pt;margin-top:14.5pt;width:118pt;height:56pt;z-index:252615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" fillcolor="#4f81bd [3204]" strokecolor="#243f60 [1604]" strokeweight="2pt">
                <v:textbox>
                  <w:txbxContent>
                    <w:p w14:paraId="7F05F4FB" w14:textId="77777777" w:rsidR="00065B42"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2294316E"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r>
        <w:rPr>
          <w:noProof/>
        </w:rPr>
        <mc:AlternateContent>
          <mc:Choice Requires="wps">
            <w:drawing>
              <wp:anchor distT="0" distB="0" distL="114300" distR="114300" simplePos="0" relativeHeight="252635136" behindDoc="0" locked="0" layoutInCell="1" allowOverlap="1" wp14:anchorId="43AFB54B" wp14:editId="07D2485F">
                <wp:simplePos x="0" y="0"/>
                <wp:positionH relativeFrom="column">
                  <wp:posOffset>1847850</wp:posOffset>
                </wp:positionH>
                <wp:positionV relativeFrom="paragraph">
                  <wp:posOffset>197485</wp:posOffset>
                </wp:positionV>
                <wp:extent cx="2114550" cy="764540"/>
                <wp:effectExtent l="0" t="0" r="19050" b="16510"/>
                <wp:wrapNone/>
                <wp:docPr id="944" name="Flowchart: Data 944"/>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6F2F51" w14:textId="77777777" w:rsidR="00065B42" w:rsidRPr="00BC2B64" w:rsidRDefault="00065B42"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3AFB54B" id="Flowchart: Data 944" o:spid="_x0000_s1140" type="#_x0000_t111" style="position:absolute;left:0;text-align:left;margin-left:145.5pt;margin-top:15.55pt;width:166.5pt;height:60.2pt;z-index:252635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" fillcolor="#4f81bd [3204]" strokecolor="#243f60 [1604]" strokeweight="2pt">
                <v:textbox>
                  <w:txbxContent>
                    <w:p w14:paraId="206F2F51" w14:textId="77777777" w:rsidR="00065B42" w:rsidRPr="00BC2B64" w:rsidRDefault="00065B42" w:rsidP="00022E37">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29F6FD8D" w14:textId="0B957A32" w:rsidR="006121D4" w:rsidRDefault="00364DF5" w:rsidP="00AF08C1">
      <w:r>
        <w:rPr>
          <w:noProof/>
        </w:rPr>
        <mc:AlternateContent>
          <mc:Choice Requires="wps">
            <w:drawing>
              <wp:anchor distT="0" distB="0" distL="114300" distR="114300" simplePos="0" relativeHeight="252636160" behindDoc="0" locked="0" layoutInCell="1" allowOverlap="1" wp14:anchorId="0C1ADD40" wp14:editId="4AAF1C1F">
                <wp:simplePos x="0" y="0"/>
                <wp:positionH relativeFrom="column">
                  <wp:posOffset>3759200</wp:posOffset>
                </wp:positionH>
                <wp:positionV relativeFrom="paragraph">
                  <wp:posOffset>212725</wp:posOffset>
                </wp:positionV>
                <wp:extent cx="838200" cy="0"/>
                <wp:effectExtent l="0" t="76200" r="19050" b="95250"/>
                <wp:wrapNone/>
                <wp:docPr id="973" name="Straight Arrow Connector 973"/>
                <wp:cNvGraphicFramePr/>
                <a:graphic xmlns:a="http://schemas.openxmlformats.org/drawingml/2006/main">
                  <a:graphicData uri="http://schemas.microsoft.com/office/word/2010/wordprocessingShape">
                    <wps:wsp>
                      <wps:cNvCnPr/>
                      <wps:spPr>
                        <a:xfrm>
                          <a:off x="0" y="0"/>
                          <a:ext cx="8382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CAFD6D2" id="Straight Arrow Connector 973" o:spid="_x0000_s1026" type="#_x0000_t32" style="position:absolute;margin-left:296pt;margin-top:16.75pt;width:66pt;height:0;z-index:2526361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" strokecolor="#4579b8 [3044]">
                <v:stroke endarrow="block"/>
              </v:shape>
            </w:pict>
          </mc:Fallback>
        </mc:AlternateContent>
      </w:r>
    </w:p>
    <w:p w14:paraId="336BC754" w14:textId="2635433C" w:rsidR="00AF08C1" w:rsidRDefault="00364DF5" w:rsidP="00AF08C1">
      <w:r>
        <w:rPr>
          <w:noProof/>
        </w:rPr>
        <mc:AlternateContent>
          <mc:Choice Requires="wps">
            <w:drawing>
              <wp:anchor distT="0" distB="0" distL="114300" distR="114300" simplePos="0" relativeHeight="252628992" behindDoc="0" locked="0" layoutInCell="1" allowOverlap="1" wp14:anchorId="50074ACC" wp14:editId="191A5667">
                <wp:simplePos x="0" y="0"/>
                <wp:positionH relativeFrom="column">
                  <wp:posOffset>5334000</wp:posOffset>
                </wp:positionH>
                <wp:positionV relativeFrom="paragraph">
                  <wp:posOffset>233680</wp:posOffset>
                </wp:positionV>
                <wp:extent cx="0" cy="431800"/>
                <wp:effectExtent l="76200" t="0" r="57150" b="63500"/>
                <wp:wrapNone/>
                <wp:docPr id="29" name="Straight Arrow Connector 29"/>
                <wp:cNvGraphicFramePr/>
                <a:graphic xmlns:a="http://schemas.openxmlformats.org/drawingml/2006/main">
                  <a:graphicData uri="http://schemas.microsoft.com/office/word/2010/wordprocessingShape">
                    <wps:wsp>
                      <wps:cNvCnPr/>
                      <wps:spPr>
                        <a:xfrm>
                          <a:off x="0" y="0"/>
                          <a:ext cx="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27B5889" id="Straight Arrow Connector 29" o:spid="_x0000_s1026" type="#_x0000_t32" style="position:absolute;margin-left:420pt;margin-top:18.4pt;width:0;height:34pt;z-index:252628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" strokecolor="#4579b8 [3044]">
                <v:stroke endarrow="block"/>
              </v:shape>
            </w:pict>
          </mc:Fallback>
        </mc:AlternateContent>
      </w:r>
    </w:p>
    <w:p w14:paraId="227CFB03" w14:textId="73267A78" w:rsidR="00AF08C1" w:rsidRDefault="00AF08C1" w:rsidP="00AF08C1"/>
    <w:p w14:paraId="02DA97E2" w14:textId="1883DAA6" w:rsidR="00AF08C1" w:rsidRPr="00AF08C1" w:rsidRDefault="00364DF5" w:rsidP="00AF08C1">
      <w:r w:rsidRPr="00AF08C1">
        <w:rPr>
          <w:noProof/>
        </w:rPr>
        <mc:AlternateContent>
          <mc:Choice Requires="wps">
            <w:drawing>
              <wp:anchor distT="0" distB="0" distL="114300" distR="114300" simplePos="0" relativeHeight="252616704" behindDoc="0" locked="0" layoutInCell="1" allowOverlap="1" wp14:anchorId="7D6DCDBF" wp14:editId="178A1A1B">
                <wp:simplePos x="0" y="0"/>
                <wp:positionH relativeFrom="margin">
                  <wp:posOffset>4870450</wp:posOffset>
                </wp:positionH>
                <wp:positionV relativeFrom="paragraph">
                  <wp:posOffset>54610</wp:posOffset>
                </wp:positionV>
                <wp:extent cx="914400" cy="412750"/>
                <wp:effectExtent l="0" t="0" r="19050" b="25400"/>
                <wp:wrapNone/>
                <wp:docPr id="1138" name="Flowchart: Terminator 113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CE9FA2"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D6DCDBF" id="Flowchart: Terminator 1138" o:spid="_x0000_s1141" type="#_x0000_t116" style="position:absolute;left:0;text-align:left;margin-left:383.5pt;margin-top:4.3pt;width:1in;height:32.5pt;z-index:25261670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" fillcolor="#4f81bd [3204]" strokecolor="#243f60 [1604]" strokeweight="2pt">
                <v:textbox>
                  <w:txbxContent>
                    <w:p w14:paraId="67CE9FA2" w14:textId="77777777" w:rsidR="00065B42" w:rsidRPr="00541CAF" w:rsidRDefault="00065B42" w:rsidP="00AF08C1">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E</w:t>
                      </w: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nd</w:t>
                      </w:r>
                    </w:p>
                  </w:txbxContent>
                </v:textbox>
                <w10:wrap anchorx="margin"/>
              </v:shape>
            </w:pict>
          </mc:Fallback>
        </mc:AlternateContent>
      </w:r>
    </w:p>
    <w:p w14:paraId="4160DE08" w14:textId="5CD2A7FF" w:rsidR="005B6040" w:rsidRDefault="005B6040" w:rsidP="00777C3C"/>
    <w:p w14:paraId="619205CF" w14:textId="584555F6" w:rsidR="005B6040" w:rsidRDefault="00210A06" w:rsidP="005B6040">
      <w:pPr>
        <w:pStyle w:val="Heading2"/>
        <w:numPr>
          <w:ilvl w:val="6"/>
          <w:numId w:val="3"/>
        </w:numPr>
      </w:pPr>
      <w:bookmarkStart w:id="39" w:name="_Toc529882088"/>
      <w:r>
        <w:t xml:space="preserve">View list of all requests </w:t>
      </w:r>
      <w:r w:rsidR="00301F66">
        <w:t>(Facilities head):</w:t>
      </w:r>
      <w:bookmarkEnd w:id="39"/>
    </w:p>
    <w:p w14:paraId="76FFACE2" w14:textId="19F632AB" w:rsidR="00301F66" w:rsidRDefault="00301F66" w:rsidP="00301F66">
      <w:r w:rsidRPr="00301F66">
        <w:rPr>
          <w:noProof/>
        </w:rPr>
        <mc:AlternateContent>
          <mc:Choice Requires="wps">
            <w:drawing>
              <wp:anchor distT="0" distB="0" distL="114300" distR="114300" simplePos="0" relativeHeight="252564480" behindDoc="0" locked="0" layoutInCell="1" allowOverlap="1" wp14:anchorId="3BAE3929" wp14:editId="773B49BB">
                <wp:simplePos x="0" y="0"/>
                <wp:positionH relativeFrom="margin">
                  <wp:posOffset>5308600</wp:posOffset>
                </wp:positionH>
                <wp:positionV relativeFrom="paragraph">
                  <wp:posOffset>164465</wp:posOffset>
                </wp:positionV>
                <wp:extent cx="914400" cy="412750"/>
                <wp:effectExtent l="0" t="0" r="19050" b="25400"/>
                <wp:wrapNone/>
                <wp:docPr id="1091" name="Flowchart: Terminator 1091"/>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7ACDB7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3BAE3929" id="Flowchart: Terminator 1091" o:spid="_x0000_s1142" type="#_x0000_t116" style="position:absolute;left:0;text-align:left;margin-left:418pt;margin-top:12.95pt;width:1in;height:32.5pt;z-index:252564480;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" fillcolor="#4f81bd [3204]" strokecolor="#243f60 [1604]" strokeweight="2pt">
                <v:textbox>
                  <w:txbxContent>
                    <w:p w14:paraId="27ACDB7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r w:rsidRPr="00301F66">
        <w:rPr>
          <w:noProof/>
        </w:rPr>
        <mc:AlternateContent>
          <mc:Choice Requires="wps">
            <w:drawing>
              <wp:anchor distT="0" distB="0" distL="114300" distR="114300" simplePos="0" relativeHeight="252565504" behindDoc="0" locked="0" layoutInCell="1" allowOverlap="1" wp14:anchorId="43EE18A0" wp14:editId="3888933B">
                <wp:simplePos x="0" y="0"/>
                <wp:positionH relativeFrom="margin">
                  <wp:posOffset>3543300</wp:posOffset>
                </wp:positionH>
                <wp:positionV relativeFrom="paragraph">
                  <wp:posOffset>127000</wp:posOffset>
                </wp:positionV>
                <wp:extent cx="1327150" cy="482600"/>
                <wp:effectExtent l="0" t="0" r="25400" b="12700"/>
                <wp:wrapNone/>
                <wp:docPr id="1092" name="Rectangle 1092"/>
                <wp:cNvGraphicFramePr/>
                <a:graphic xmlns:a="http://schemas.openxmlformats.org/drawingml/2006/main">
                  <a:graphicData uri="http://schemas.microsoft.com/office/word/2010/wordprocessingShape">
                    <wps:wsp>
                      <wps:cNvSpPr/>
                      <wps:spPr>
                        <a:xfrm>
                          <a:off x="0" y="0"/>
                          <a:ext cx="1327150" cy="4826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D6B654E" w14:textId="55B2DB73"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EE18A0" id="Rectangle 1092" o:spid="_x0000_s1143" style="position:absolute;left:0;text-align:left;margin-left:279pt;margin-top:10pt;width:104.5pt;height:38pt;z-index:2525655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" fillcolor="#4f81bd [3204]" strokecolor="#243f60 [1604]" strokeweight="2pt">
                <v:textbox>
                  <w:txbxContent>
                    <w:p w14:paraId="2D6B654E" w14:textId="55B2DB73"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how list of</w:t>
                      </w:r>
                      <w:r>
                        <w:rPr>
                          <w:color w:val="FFFFFF" w:themeColor="background1"/>
                          <w:sz w:val="20"/>
                          <w:szCs w:val="20"/>
                          <w:lang w:val="en-US"/>
                        </w:rPr>
                        <w:t xml:space="preserve"> all requests</w:t>
                      </w:r>
                    </w:p>
                  </w:txbxContent>
                </v:textbox>
                <w10:wrap anchorx="margin"/>
              </v:rect>
            </w:pict>
          </mc:Fallback>
        </mc:AlternateContent>
      </w:r>
      <w:r w:rsidRPr="00301F66">
        <w:rPr>
          <w:noProof/>
        </w:rPr>
        <mc:AlternateContent>
          <mc:Choice Requires="wps">
            <w:drawing>
              <wp:anchor distT="0" distB="0" distL="114300" distR="114300" simplePos="0" relativeHeight="252563456" behindDoc="0" locked="0" layoutInCell="1" allowOverlap="1" wp14:anchorId="564A62E3" wp14:editId="6A85017E">
                <wp:simplePos x="0" y="0"/>
                <wp:positionH relativeFrom="column">
                  <wp:posOffset>1866900</wp:posOffset>
                </wp:positionH>
                <wp:positionV relativeFrom="paragraph">
                  <wp:posOffset>127000</wp:posOffset>
                </wp:positionV>
                <wp:extent cx="1308100" cy="501650"/>
                <wp:effectExtent l="0" t="0" r="25400" b="12700"/>
                <wp:wrapNone/>
                <wp:docPr id="1090" name="Flowchart: Process 1090"/>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C0C873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64A62E3" id="Flowchart: Process 1090" o:spid="_x0000_s1144" type="#_x0000_t109" style="position:absolute;left:0;text-align:left;margin-left:147pt;margin-top:10pt;width:103pt;height:39.5pt;z-index:252563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" fillcolor="#4f81bd [3204]" strokecolor="#243f60 [1604]" strokeweight="2pt">
                <v:textbox>
                  <w:txbxContent>
                    <w:p w14:paraId="1C0C873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Get information from database</w:t>
                      </w:r>
                    </w:p>
                  </w:txbxContent>
                </v:textbox>
              </v:shape>
            </w:pict>
          </mc:Fallback>
        </mc:AlternateContent>
      </w:r>
      <w:r w:rsidRPr="00301F66">
        <w:rPr>
          <w:noProof/>
        </w:rPr>
        <mc:AlternateContent>
          <mc:Choice Requires="wps">
            <w:drawing>
              <wp:anchor distT="0" distB="0" distL="114300" distR="114300" simplePos="0" relativeHeight="252562432" behindDoc="0" locked="0" layoutInCell="1" allowOverlap="1" wp14:anchorId="6157ED51" wp14:editId="0B972E6C">
                <wp:simplePos x="0" y="0"/>
                <wp:positionH relativeFrom="column">
                  <wp:posOffset>565150</wp:posOffset>
                </wp:positionH>
                <wp:positionV relativeFrom="paragraph">
                  <wp:posOffset>167640</wp:posOffset>
                </wp:positionV>
                <wp:extent cx="914400" cy="425450"/>
                <wp:effectExtent l="0" t="0" r="19050" b="12700"/>
                <wp:wrapNone/>
                <wp:docPr id="1089" name="Flowchart: Terminator 1089"/>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475EC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6157ED51" id="Flowchart: Terminator 1089" o:spid="_x0000_s1145" type="#_x0000_t116" style="position:absolute;left:0;text-align:left;margin-left:44.5pt;margin-top:13.2pt;width:1in;height:33.5pt;z-index:2525624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" fillcolor="#4f81bd [3204]" strokecolor="#243f60 [1604]" strokeweight="2pt">
                <v:textbox>
                  <w:txbxContent>
                    <w:p w14:paraId="1B475ECC"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1AD5156" w14:textId="40DC7230" w:rsidR="00301F66" w:rsidRDefault="00301F66" w:rsidP="00301F66">
      <w:r>
        <w:rPr>
          <w:noProof/>
        </w:rPr>
        <mc:AlternateContent>
          <mc:Choice Requires="wps">
            <w:drawing>
              <wp:anchor distT="0" distB="0" distL="114300" distR="114300" simplePos="0" relativeHeight="252568576" behindDoc="0" locked="0" layoutInCell="1" allowOverlap="1" wp14:anchorId="641566F7" wp14:editId="41DC8B13">
                <wp:simplePos x="0" y="0"/>
                <wp:positionH relativeFrom="column">
                  <wp:posOffset>4883150</wp:posOffset>
                </wp:positionH>
                <wp:positionV relativeFrom="paragraph">
                  <wp:posOffset>32385</wp:posOffset>
                </wp:positionV>
                <wp:extent cx="425450" cy="0"/>
                <wp:effectExtent l="0" t="76200" r="12700" b="95250"/>
                <wp:wrapNone/>
                <wp:docPr id="1095" name="Straight Arrow Connector 1095"/>
                <wp:cNvGraphicFramePr/>
                <a:graphic xmlns:a="http://schemas.openxmlformats.org/drawingml/2006/main">
                  <a:graphicData uri="http://schemas.microsoft.com/office/word/2010/wordprocessingShape">
                    <wps:wsp>
                      <wps:cNvCnPr/>
                      <wps:spPr>
                        <a:xfrm>
                          <a:off x="0" y="0"/>
                          <a:ext cx="425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FC23A43" id="Straight Arrow Connector 1095" o:spid="_x0000_s1026" type="#_x0000_t32" style="position:absolute;margin-left:384.5pt;margin-top:2.55pt;width:33.5pt;height:0;z-index:252568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7552" behindDoc="0" locked="0" layoutInCell="1" allowOverlap="1" wp14:anchorId="00214303" wp14:editId="44D02754">
                <wp:simplePos x="0" y="0"/>
                <wp:positionH relativeFrom="column">
                  <wp:posOffset>3175000</wp:posOffset>
                </wp:positionH>
                <wp:positionV relativeFrom="paragraph">
                  <wp:posOffset>38735</wp:posOffset>
                </wp:positionV>
                <wp:extent cx="374650" cy="0"/>
                <wp:effectExtent l="0" t="76200" r="25400" b="95250"/>
                <wp:wrapNone/>
                <wp:docPr id="1094" name="Straight Arrow Connector 1094"/>
                <wp:cNvGraphicFramePr/>
                <a:graphic xmlns:a="http://schemas.openxmlformats.org/drawingml/2006/main">
                  <a:graphicData uri="http://schemas.microsoft.com/office/word/2010/wordprocessingShape">
                    <wps:wsp>
                      <wps:cNvCnPr/>
                      <wps:spPr>
                        <a:xfrm>
                          <a:off x="0" y="0"/>
                          <a:ext cx="3746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F9AAF7F" id="Straight Arrow Connector 1094" o:spid="_x0000_s1026" type="#_x0000_t32" style="position:absolute;margin-left:250pt;margin-top:3.05pt;width:29.5pt;height:0;z-index:2525675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" strokecolor="#4579b8 [3044]">
                <v:stroke endarrow="block"/>
              </v:shape>
            </w:pict>
          </mc:Fallback>
        </mc:AlternateContent>
      </w:r>
      <w:r>
        <w:rPr>
          <w:noProof/>
        </w:rPr>
        <mc:AlternateContent>
          <mc:Choice Requires="wps">
            <w:drawing>
              <wp:anchor distT="0" distB="0" distL="114300" distR="114300" simplePos="0" relativeHeight="252566528" behindDoc="0" locked="0" layoutInCell="1" allowOverlap="1" wp14:anchorId="5AE96F30" wp14:editId="008189AD">
                <wp:simplePos x="0" y="0"/>
                <wp:positionH relativeFrom="column">
                  <wp:posOffset>1492250</wp:posOffset>
                </wp:positionH>
                <wp:positionV relativeFrom="paragraph">
                  <wp:posOffset>57785</wp:posOffset>
                </wp:positionV>
                <wp:extent cx="381000" cy="0"/>
                <wp:effectExtent l="0" t="76200" r="19050" b="95250"/>
                <wp:wrapNone/>
                <wp:docPr id="1093" name="Straight Arrow Connector 1093"/>
                <wp:cNvGraphicFramePr/>
                <a:graphic xmlns:a="http://schemas.openxmlformats.org/drawingml/2006/main">
                  <a:graphicData uri="http://schemas.microsoft.com/office/word/2010/wordprocessingShape">
                    <wps:wsp>
                      <wps:cNvCnPr/>
                      <wps:spPr>
                        <a:xfrm>
                          <a:off x="0" y="0"/>
                          <a:ext cx="381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62529C5" id="Straight Arrow Connector 1093" o:spid="_x0000_s1026" type="#_x0000_t32" style="position:absolute;margin-left:117.5pt;margin-top:4.55pt;width:30pt;height:0;z-index:2525665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" strokecolor="#4579b8 [3044]">
                <v:stroke endarrow="block"/>
              </v:shape>
            </w:pict>
          </mc:Fallback>
        </mc:AlternateContent>
      </w:r>
    </w:p>
    <w:p w14:paraId="182B9265" w14:textId="5A9BD992" w:rsidR="00301F66" w:rsidRDefault="00301F66" w:rsidP="00301F66"/>
    <w:p w14:paraId="27F6AEAD" w14:textId="17A075A6" w:rsidR="00301F66" w:rsidRDefault="00301F66" w:rsidP="00301F66">
      <w:pPr>
        <w:pStyle w:val="Heading2"/>
        <w:numPr>
          <w:ilvl w:val="6"/>
          <w:numId w:val="3"/>
        </w:numPr>
      </w:pPr>
      <w:r>
        <w:t xml:space="preserve"> </w:t>
      </w:r>
      <w:bookmarkStart w:id="40" w:name="_Toc529882089"/>
      <w:r>
        <w:t>Send request to assignee (Facilities head):</w:t>
      </w:r>
      <w:bookmarkEnd w:id="40"/>
    </w:p>
    <w:p w14:paraId="01CE306F" w14:textId="32A21638" w:rsidR="00301F66" w:rsidRPr="00301F66" w:rsidRDefault="00301F66" w:rsidP="00301F66">
      <w:r w:rsidRPr="00301F66">
        <w:rPr>
          <w:noProof/>
        </w:rPr>
        <mc:AlternateContent>
          <mc:Choice Requires="wps">
            <w:drawing>
              <wp:anchor distT="0" distB="0" distL="114300" distR="114300" simplePos="0" relativeHeight="252570624" behindDoc="0" locked="0" layoutInCell="1" allowOverlap="1" wp14:anchorId="0B735388" wp14:editId="048B6241">
                <wp:simplePos x="0" y="0"/>
                <wp:positionH relativeFrom="column">
                  <wp:posOffset>2336800</wp:posOffset>
                </wp:positionH>
                <wp:positionV relativeFrom="paragraph">
                  <wp:posOffset>262255</wp:posOffset>
                </wp:positionV>
                <wp:extent cx="914400" cy="425450"/>
                <wp:effectExtent l="0" t="0" r="19050" b="12700"/>
                <wp:wrapNone/>
                <wp:docPr id="1096" name="Flowchart: Terminator 1096"/>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E24BE9B"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0B735388" id="Flowchart: Terminator 1096" o:spid="_x0000_s1146" type="#_x0000_t116" style="position:absolute;left:0;text-align:left;margin-left:184pt;margin-top:20.65pt;width:1in;height:33.5pt;z-index:252570624;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" fillcolor="#4f81bd [3204]" strokecolor="#243f60 [1604]" strokeweight="2pt">
                <v:textbox>
                  <w:txbxContent>
                    <w:p w14:paraId="5E24BE9B"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078FA29A" w14:textId="02EB1650" w:rsidR="00301F66" w:rsidRDefault="00301F66" w:rsidP="00301F66"/>
    <w:p w14:paraId="1D5D110D" w14:textId="6046D70F" w:rsidR="00301F66" w:rsidRDefault="00301F66" w:rsidP="00301F66">
      <w:r>
        <w:rPr>
          <w:noProof/>
        </w:rPr>
        <mc:AlternateContent>
          <mc:Choice Requires="wps">
            <w:drawing>
              <wp:anchor distT="0" distB="0" distL="114300" distR="114300" simplePos="0" relativeHeight="252583936" behindDoc="0" locked="0" layoutInCell="1" allowOverlap="1" wp14:anchorId="18B55496" wp14:editId="72451820">
                <wp:simplePos x="0" y="0"/>
                <wp:positionH relativeFrom="column">
                  <wp:posOffset>2781300</wp:posOffset>
                </wp:positionH>
                <wp:positionV relativeFrom="paragraph">
                  <wp:posOffset>161290</wp:posOffset>
                </wp:positionV>
                <wp:extent cx="1492250" cy="2686050"/>
                <wp:effectExtent l="38100" t="76200" r="869950" b="19050"/>
                <wp:wrapNone/>
                <wp:docPr id="1108" name="Connector: Elbow 1108"/>
                <wp:cNvGraphicFramePr/>
                <a:graphic xmlns:a="http://schemas.openxmlformats.org/drawingml/2006/main">
                  <a:graphicData uri="http://schemas.microsoft.com/office/word/2010/wordprocessingShape">
                    <wps:wsp>
                      <wps:cNvCnPr/>
                      <wps:spPr>
                        <a:xfrm flipH="1" flipV="1">
                          <a:off x="0" y="0"/>
                          <a:ext cx="1492250" cy="2686050"/>
                        </a:xfrm>
                        <a:prstGeom prst="bentConnector3">
                          <a:avLst>
                            <a:gd name="adj1" fmla="val -55957"/>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E684EC" id="Connector: Elbow 1108" o:spid="_x0000_s1026" type="#_x0000_t34" style="position:absolute;margin-left:219pt;margin-top:12.7pt;width:117.5pt;height:211.5pt;flip:x y;z-index:252583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" adj="-12087" strokecolor="red">
                <v:stroke endarrow="block"/>
              </v:shape>
            </w:pict>
          </mc:Fallback>
        </mc:AlternateContent>
      </w:r>
      <w:r>
        <w:rPr>
          <w:noProof/>
        </w:rPr>
        <mc:AlternateContent>
          <mc:Choice Requires="wps">
            <w:drawing>
              <wp:anchor distT="0" distB="0" distL="114300" distR="114300" simplePos="0" relativeHeight="252578816" behindDoc="0" locked="0" layoutInCell="1" allowOverlap="1" wp14:anchorId="280CB952" wp14:editId="5FBB7805">
                <wp:simplePos x="0" y="0"/>
                <wp:positionH relativeFrom="column">
                  <wp:posOffset>2787650</wp:posOffset>
                </wp:positionH>
                <wp:positionV relativeFrom="paragraph">
                  <wp:posOffset>34290</wp:posOffset>
                </wp:positionV>
                <wp:extent cx="0" cy="393700"/>
                <wp:effectExtent l="76200" t="0" r="57150" b="63500"/>
                <wp:wrapNone/>
                <wp:docPr id="1102" name="Straight Arrow Connector 1102"/>
                <wp:cNvGraphicFramePr/>
                <a:graphic xmlns:a="http://schemas.openxmlformats.org/drawingml/2006/main">
                  <a:graphicData uri="http://schemas.microsoft.com/office/word/2010/wordprocessingShape">
                    <wps:wsp>
                      <wps:cNvCnPr/>
                      <wps:spPr>
                        <a:xfrm>
                          <a:off x="0" y="0"/>
                          <a:ext cx="0" cy="393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B7DFAEA" id="Straight Arrow Connector 1102" o:spid="_x0000_s1026" type="#_x0000_t32" style="position:absolute;margin-left:219.5pt;margin-top:2.7pt;width:0;height:31pt;z-index:252578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" strokecolor="#4579b8 [3044]">
                <v:stroke endarrow="block"/>
              </v:shape>
            </w:pict>
          </mc:Fallback>
        </mc:AlternateContent>
      </w:r>
    </w:p>
    <w:p w14:paraId="0E0364B4" w14:textId="30D61AE2" w:rsidR="00301F66" w:rsidRDefault="00301F66" w:rsidP="00301F66">
      <w:r w:rsidRPr="00301F66">
        <w:rPr>
          <w:noProof/>
        </w:rPr>
        <mc:AlternateContent>
          <mc:Choice Requires="wps">
            <w:drawing>
              <wp:anchor distT="0" distB="0" distL="114300" distR="114300" simplePos="0" relativeHeight="252571648" behindDoc="0" locked="0" layoutInCell="1" allowOverlap="1" wp14:anchorId="6D268878" wp14:editId="35F84417">
                <wp:simplePos x="0" y="0"/>
                <wp:positionH relativeFrom="column">
                  <wp:posOffset>2222500</wp:posOffset>
                </wp:positionH>
                <wp:positionV relativeFrom="paragraph">
                  <wp:posOffset>125095</wp:posOffset>
                </wp:positionV>
                <wp:extent cx="1308100" cy="501650"/>
                <wp:effectExtent l="0" t="0" r="25400" b="12700"/>
                <wp:wrapNone/>
                <wp:docPr id="1097" name="Flowchart: Process 1097"/>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1479555" w14:textId="1B4C4C7F"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268878" id="Flowchart: Process 1097" o:spid="_x0000_s1147" type="#_x0000_t109" style="position:absolute;left:0;text-align:left;margin-left:175pt;margin-top:9.85pt;width:103pt;height:39.5pt;z-index:252571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" fillcolor="#4f81bd [3204]" strokecolor="#243f60 [1604]" strokeweight="2pt">
                <v:textbox>
                  <w:txbxContent>
                    <w:p w14:paraId="21479555" w14:textId="1B4C4C7F"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7ADF07D5" w14:textId="05A3CB38" w:rsidR="00301F66" w:rsidRDefault="00301F66" w:rsidP="00301F66">
      <w:r>
        <w:rPr>
          <w:noProof/>
        </w:rPr>
        <mc:AlternateContent>
          <mc:Choice Requires="wps">
            <w:drawing>
              <wp:anchor distT="0" distB="0" distL="114300" distR="114300" simplePos="0" relativeHeight="252579840" behindDoc="0" locked="0" layoutInCell="1" allowOverlap="1" wp14:anchorId="77B7CB5A" wp14:editId="1058EBE4">
                <wp:simplePos x="0" y="0"/>
                <wp:positionH relativeFrom="column">
                  <wp:posOffset>2806700</wp:posOffset>
                </wp:positionH>
                <wp:positionV relativeFrom="paragraph">
                  <wp:posOffset>310515</wp:posOffset>
                </wp:positionV>
                <wp:extent cx="0" cy="444500"/>
                <wp:effectExtent l="76200" t="0" r="57150" b="50800"/>
                <wp:wrapNone/>
                <wp:docPr id="1104" name="Straight Arrow Connector 1104"/>
                <wp:cNvGraphicFramePr/>
                <a:graphic xmlns:a="http://schemas.openxmlformats.org/drawingml/2006/main">
                  <a:graphicData uri="http://schemas.microsoft.com/office/word/2010/wordprocessingShape">
                    <wps:wsp>
                      <wps:cNvCnPr/>
                      <wps:spPr>
                        <a:xfrm>
                          <a:off x="0" y="0"/>
                          <a:ext cx="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466A28C" id="Straight Arrow Connector 1104" o:spid="_x0000_s1026" type="#_x0000_t32" style="position:absolute;margin-left:221pt;margin-top:24.45pt;width:0;height:35pt;z-index:2525798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" strokecolor="#4579b8 [3044]">
                <v:stroke endarrow="block"/>
              </v:shape>
            </w:pict>
          </mc:Fallback>
        </mc:AlternateContent>
      </w:r>
    </w:p>
    <w:p w14:paraId="7F5EC6B8" w14:textId="7DE7AB02" w:rsidR="00301F66" w:rsidRDefault="00301F66" w:rsidP="00301F66"/>
    <w:p w14:paraId="2F8679F1" w14:textId="705D9422" w:rsidR="00301F66" w:rsidRDefault="00301F66" w:rsidP="00301F66">
      <w:r w:rsidRPr="00301F66">
        <w:rPr>
          <w:noProof/>
        </w:rPr>
        <mc:AlternateContent>
          <mc:Choice Requires="wps">
            <w:drawing>
              <wp:anchor distT="0" distB="0" distL="114300" distR="114300" simplePos="0" relativeHeight="252573696" behindDoc="0" locked="0" layoutInCell="1" allowOverlap="1" wp14:anchorId="713B76E6" wp14:editId="3E5E52E2">
                <wp:simplePos x="0" y="0"/>
                <wp:positionH relativeFrom="margin">
                  <wp:posOffset>2219325</wp:posOffset>
                </wp:positionH>
                <wp:positionV relativeFrom="paragraph">
                  <wp:posOffset>123825</wp:posOffset>
                </wp:positionV>
                <wp:extent cx="1327150" cy="641350"/>
                <wp:effectExtent l="0" t="0" r="25400" b="25400"/>
                <wp:wrapNone/>
                <wp:docPr id="1099" name="Rectangle 1099"/>
                <wp:cNvGraphicFramePr/>
                <a:graphic xmlns:a="http://schemas.openxmlformats.org/drawingml/2006/main">
                  <a:graphicData uri="http://schemas.microsoft.com/office/word/2010/wordprocessingShape">
                    <wps:wsp>
                      <wps:cNvSpPr/>
                      <wps:spPr>
                        <a:xfrm>
                          <a:off x="0" y="0"/>
                          <a:ext cx="1327150" cy="6413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BC20B8" w14:textId="77044989" w:rsidR="00065B42" w:rsidRPr="00127B44" w:rsidRDefault="00065B42"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13B76E6" id="Rectangle 1099" o:spid="_x0000_s1148" style="position:absolute;left:0;text-align:left;margin-left:174.75pt;margin-top:9.75pt;width:104.5pt;height:50.5pt;z-index:252573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" fillcolor="#4f81bd [3204]" strokecolor="#243f60 [1604]" strokeweight="2pt">
                <v:textbox>
                  <w:txbxContent>
                    <w:p w14:paraId="28BC20B8" w14:textId="77044989" w:rsidR="00065B42" w:rsidRPr="00127B44" w:rsidRDefault="00065B42" w:rsidP="00301F66">
                      <w:pPr>
                        <w:jc w:val="center"/>
                        <w:rPr>
                          <w:color w:val="FFFFFF" w:themeColor="background1"/>
                          <w:sz w:val="20"/>
                          <w:szCs w:val="20"/>
                          <w:lang w:val="en-US"/>
                        </w:rPr>
                      </w:pPr>
                      <w:r>
                        <w:rPr>
                          <w:color w:val="FFFFFF" w:themeColor="background1"/>
                          <w:sz w:val="20"/>
                          <w:szCs w:val="20"/>
                          <w:lang w:val="en-US"/>
                        </w:rPr>
                        <w:t>Choose an assignee to send this request</w:t>
                      </w:r>
                    </w:p>
                  </w:txbxContent>
                </v:textbox>
                <w10:wrap anchorx="margin"/>
              </v:rect>
            </w:pict>
          </mc:Fallback>
        </mc:AlternateContent>
      </w:r>
    </w:p>
    <w:p w14:paraId="1D8B203F" w14:textId="7CC36DF0" w:rsidR="00301F66" w:rsidRDefault="00301F66" w:rsidP="00301F66"/>
    <w:p w14:paraId="070616AE" w14:textId="25A5A27E" w:rsidR="00301F66" w:rsidRDefault="00301F66" w:rsidP="00301F66">
      <w:r>
        <w:rPr>
          <w:noProof/>
        </w:rPr>
        <mc:AlternateContent>
          <mc:Choice Requires="wps">
            <w:drawing>
              <wp:anchor distT="0" distB="0" distL="114300" distR="114300" simplePos="0" relativeHeight="252580864" behindDoc="0" locked="0" layoutInCell="1" allowOverlap="1" wp14:anchorId="5E57844D" wp14:editId="439E85C3">
                <wp:simplePos x="0" y="0"/>
                <wp:positionH relativeFrom="column">
                  <wp:posOffset>2889250</wp:posOffset>
                </wp:positionH>
                <wp:positionV relativeFrom="paragraph">
                  <wp:posOffset>120015</wp:posOffset>
                </wp:positionV>
                <wp:extent cx="0" cy="222250"/>
                <wp:effectExtent l="76200" t="0" r="57150" b="63500"/>
                <wp:wrapNone/>
                <wp:docPr id="1105" name="Straight Arrow Connector 1105"/>
                <wp:cNvGraphicFramePr/>
                <a:graphic xmlns:a="http://schemas.openxmlformats.org/drawingml/2006/main">
                  <a:graphicData uri="http://schemas.microsoft.com/office/word/2010/wordprocessingShape">
                    <wps:wsp>
                      <wps:cNvCnPr/>
                      <wps:spPr>
                        <a:xfrm>
                          <a:off x="0" y="0"/>
                          <a:ext cx="0" cy="222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AE5EEA5" id="Straight Arrow Connector 1105" o:spid="_x0000_s1026" type="#_x0000_t32" style="position:absolute;margin-left:227.5pt;margin-top:9.45pt;width:0;height:17.5pt;z-index:252580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" strokecolor="#4579b8 [3044]">
                <v:stroke endarrow="block"/>
              </v:shape>
            </w:pict>
          </mc:Fallback>
        </mc:AlternateContent>
      </w:r>
    </w:p>
    <w:p w14:paraId="281349AD" w14:textId="118A62F6" w:rsidR="00301F66" w:rsidRDefault="00301F66" w:rsidP="00301F66">
      <w:r w:rsidRPr="00A52F74">
        <w:rPr>
          <w:noProof/>
          <w:lang w:val="en-US"/>
        </w:rPr>
        <mc:AlternateContent>
          <mc:Choice Requires="wps">
            <w:drawing>
              <wp:anchor distT="45720" distB="45720" distL="114300" distR="114300" simplePos="0" relativeHeight="252588032" behindDoc="0" locked="0" layoutInCell="1" allowOverlap="1" wp14:anchorId="38A78840" wp14:editId="337E65A1">
                <wp:simplePos x="0" y="0"/>
                <wp:positionH relativeFrom="column">
                  <wp:posOffset>4279900</wp:posOffset>
                </wp:positionH>
                <wp:positionV relativeFrom="paragraph">
                  <wp:posOffset>292735</wp:posOffset>
                </wp:positionV>
                <wp:extent cx="825500" cy="330200"/>
                <wp:effectExtent l="0" t="0" r="0" b="0"/>
                <wp:wrapSquare wrapText="bothSides"/>
                <wp:docPr id="11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23A2289D" w14:textId="749FD832" w:rsidR="00065B42" w:rsidRDefault="00065B42" w:rsidP="00301F66">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A78840" id="_x0000_s1149" type="#_x0000_t202" style="position:absolute;left:0;text-align:left;margin-left:337pt;margin-top:23.05pt;width:65pt;height:26pt;z-index:252588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" filled="f" stroked="f">
                <v:textbox>
                  <w:txbxContent>
                    <w:p w14:paraId="23A2289D" w14:textId="749FD832" w:rsidR="00065B42" w:rsidRDefault="00065B42" w:rsidP="00301F66">
                      <w:pPr>
                        <w:jc w:val="center"/>
                      </w:pPr>
                      <w:r>
                        <w:t>no</w:t>
                      </w:r>
                    </w:p>
                  </w:txbxContent>
                </v:textbox>
                <w10:wrap type="square"/>
              </v:shape>
            </w:pict>
          </mc:Fallback>
        </mc:AlternateContent>
      </w:r>
      <w:r w:rsidRPr="00A52F74">
        <w:rPr>
          <w:noProof/>
          <w:lang w:val="en-US"/>
        </w:rPr>
        <mc:AlternateContent>
          <mc:Choice Requires="wps">
            <w:drawing>
              <wp:anchor distT="0" distB="0" distL="114300" distR="114300" simplePos="0" relativeHeight="252575744" behindDoc="0" locked="0" layoutInCell="1" allowOverlap="1" wp14:anchorId="2888E32C" wp14:editId="130D9886">
                <wp:simplePos x="0" y="0"/>
                <wp:positionH relativeFrom="margin">
                  <wp:posOffset>1524000</wp:posOffset>
                </wp:positionH>
                <wp:positionV relativeFrom="paragraph">
                  <wp:posOffset>31115</wp:posOffset>
                </wp:positionV>
                <wp:extent cx="2755900" cy="1024890"/>
                <wp:effectExtent l="0" t="0" r="25400" b="22860"/>
                <wp:wrapNone/>
                <wp:docPr id="1100" name="Flowchart: Decision 1100"/>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3903666"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888E32C" id="Flowchart: Decision 1100" o:spid="_x0000_s1150" type="#_x0000_t110" style="position:absolute;left:0;text-align:left;margin-left:120pt;margin-top:2.45pt;width:217pt;height:80.7pt;z-index:252575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" fillcolor="#4f81bd [3204]" strokecolor="#243f60 [1604]" strokeweight="2pt">
                <v:textbox>
                  <w:txbxContent>
                    <w:p w14:paraId="33903666"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636E3ED5" w14:textId="157726B0" w:rsidR="00301F66" w:rsidRDefault="00301F66" w:rsidP="00301F66"/>
    <w:p w14:paraId="5B8BBFBB" w14:textId="64737FB6" w:rsidR="00301F66" w:rsidRDefault="00301F66" w:rsidP="00301F66"/>
    <w:p w14:paraId="29989D39" w14:textId="792A33B0" w:rsidR="00301F66" w:rsidRDefault="00301F66" w:rsidP="00301F66">
      <w:r w:rsidRPr="00A52F74">
        <w:rPr>
          <w:noProof/>
          <w:lang w:val="en-US"/>
        </w:rPr>
        <mc:AlternateContent>
          <mc:Choice Requires="wps">
            <w:drawing>
              <wp:anchor distT="45720" distB="45720" distL="114300" distR="114300" simplePos="0" relativeHeight="252585984" behindDoc="0" locked="0" layoutInCell="1" allowOverlap="1" wp14:anchorId="111F27E4" wp14:editId="0BA107A7">
                <wp:simplePos x="0" y="0"/>
                <wp:positionH relativeFrom="column">
                  <wp:posOffset>2609850</wp:posOffset>
                </wp:positionH>
                <wp:positionV relativeFrom="paragraph">
                  <wp:posOffset>255270</wp:posOffset>
                </wp:positionV>
                <wp:extent cx="825500" cy="330200"/>
                <wp:effectExtent l="0" t="0" r="0" b="0"/>
                <wp:wrapSquare wrapText="bothSides"/>
                <wp:docPr id="110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0F6A68AF" w14:textId="77777777" w:rsidR="00065B42" w:rsidRDefault="00065B42" w:rsidP="00301F66">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1F27E4" id="_x0000_s1151" type="#_x0000_t202" style="position:absolute;left:0;text-align:left;margin-left:205.5pt;margin-top:20.1pt;width:65pt;height:26pt;rotation:90;z-index:2525859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" filled="f" stroked="f">
                <v:textbox>
                  <w:txbxContent>
                    <w:p w14:paraId="0F6A68AF" w14:textId="77777777" w:rsidR="00065B42" w:rsidRDefault="00065B42" w:rsidP="00301F66">
                      <w:pPr>
                        <w:jc w:val="center"/>
                      </w:pPr>
                      <w:r>
                        <w:t>yes</w:t>
                      </w:r>
                    </w:p>
                  </w:txbxContent>
                </v:textbox>
                <w10:wrap type="square"/>
              </v:shape>
            </w:pict>
          </mc:Fallback>
        </mc:AlternateContent>
      </w:r>
      <w:r>
        <w:rPr>
          <w:noProof/>
        </w:rPr>
        <mc:AlternateContent>
          <mc:Choice Requires="wps">
            <w:drawing>
              <wp:anchor distT="0" distB="0" distL="114300" distR="114300" simplePos="0" relativeHeight="252581888" behindDoc="0" locked="0" layoutInCell="1" allowOverlap="1" wp14:anchorId="341DF8DD" wp14:editId="3BAF4345">
                <wp:simplePos x="0" y="0"/>
                <wp:positionH relativeFrom="column">
                  <wp:posOffset>2901950</wp:posOffset>
                </wp:positionH>
                <wp:positionV relativeFrom="paragraph">
                  <wp:posOffset>82550</wp:posOffset>
                </wp:positionV>
                <wp:extent cx="6350" cy="628650"/>
                <wp:effectExtent l="38100" t="0" r="69850" b="57150"/>
                <wp:wrapNone/>
                <wp:docPr id="1106" name="Straight Arrow Connector 1106"/>
                <wp:cNvGraphicFramePr/>
                <a:graphic xmlns:a="http://schemas.openxmlformats.org/drawingml/2006/main">
                  <a:graphicData uri="http://schemas.microsoft.com/office/word/2010/wordprocessingShape">
                    <wps:wsp>
                      <wps:cNvCnPr/>
                      <wps:spPr>
                        <a:xfrm>
                          <a:off x="0" y="0"/>
                          <a:ext cx="6350" cy="62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9E26F06" id="Straight Arrow Connector 1106" o:spid="_x0000_s1026" type="#_x0000_t32" style="position:absolute;margin-left:228.5pt;margin-top:6.5pt;width:.5pt;height:49.5pt;z-index:252581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" strokecolor="#4579b8 [3044]">
                <v:stroke endarrow="block"/>
              </v:shape>
            </w:pict>
          </mc:Fallback>
        </mc:AlternateContent>
      </w:r>
    </w:p>
    <w:p w14:paraId="138D274A" w14:textId="4227F262" w:rsidR="00301F66" w:rsidRDefault="00301F66" w:rsidP="00301F66"/>
    <w:p w14:paraId="237EFA6A" w14:textId="1BBF9977" w:rsidR="00301F66" w:rsidRDefault="008C127D" w:rsidP="00301F66">
      <w:r w:rsidRPr="00A52F74">
        <w:rPr>
          <w:noProof/>
          <w:lang w:val="en-US"/>
        </w:rPr>
        <mc:AlternateContent>
          <mc:Choice Requires="wps">
            <w:drawing>
              <wp:anchor distT="0" distB="0" distL="114300" distR="114300" simplePos="0" relativeHeight="252577792" behindDoc="0" locked="0" layoutInCell="1" allowOverlap="1" wp14:anchorId="7379137A" wp14:editId="4DB49159">
                <wp:simplePos x="0" y="0"/>
                <wp:positionH relativeFrom="margin">
                  <wp:posOffset>2216150</wp:posOffset>
                </wp:positionH>
                <wp:positionV relativeFrom="paragraph">
                  <wp:posOffset>85090</wp:posOffset>
                </wp:positionV>
                <wp:extent cx="1498600" cy="711200"/>
                <wp:effectExtent l="0" t="0" r="25400" b="12700"/>
                <wp:wrapNone/>
                <wp:docPr id="1101" name="Flowchart: Direct Access Storage 110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8CDF28D" w14:textId="77777777" w:rsidR="00065B42"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065B42" w:rsidRPr="00541CAF"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379137A" id="Flowchart: Direct Access Storage 1101" o:spid="_x0000_s1152" type="#_x0000_t133" style="position:absolute;left:0;text-align:left;margin-left:174.5pt;margin-top:6.7pt;width:118pt;height:56pt;z-index:252577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" fillcolor="#4f81bd [3204]" strokecolor="#243f60 [1604]" strokeweight="2pt">
                <v:textbox>
                  <w:txbxContent>
                    <w:p w14:paraId="78CDF28D" w14:textId="77777777" w:rsidR="00065B42"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Data</w:t>
                      </w:r>
                    </w:p>
                    <w:p w14:paraId="0FDF068F" w14:textId="77777777" w:rsidR="00065B42" w:rsidRPr="00541CAF" w:rsidRDefault="00065B42" w:rsidP="00301F66">
                      <w:pPr>
                        <w:jc w:val="center"/>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pPr>
                      <w:r w:rsidRPr="00541CAF">
                        <w:rPr>
                          <w:color w:val="70AD47"/>
                          <w:spacing w:val="10"/>
                          <w14:glow w14:rad="38100">
                            <w14:schemeClr w14:val="accent1">
                              <w14:alpha w14:val="60000"/>
                            </w14:schemeClr>
                          </w14:glow>
                          <w14:textOutline w14:w="9525" w14:cap="flat" w14:cmpd="sng" w14:algn="ctr">
                            <w14:solidFill>
                              <w14:schemeClr w14:val="accent1"/>
                            </w14:solidFill>
                            <w14:prstDash w14:val="solid"/>
                            <w14:round/>
                          </w14:textOutline>
                          <w14:textFill>
                            <w14:solidFill>
                              <w14:srgbClr w14:val="70AD47">
                                <w14:tint w14:val="1000"/>
                              </w14:srgbClr>
                            </w14:solidFill>
                          </w14:textFill>
                        </w:rPr>
                        <w:t xml:space="preserve">base </w:t>
                      </w:r>
                    </w:p>
                  </w:txbxContent>
                </v:textbox>
                <w10:wrap anchorx="margin"/>
              </v:shape>
            </w:pict>
          </mc:Fallback>
        </mc:AlternateContent>
      </w:r>
    </w:p>
    <w:p w14:paraId="595DF908" w14:textId="3DB03AD5" w:rsidR="00301F66" w:rsidRDefault="00301F66" w:rsidP="00301F66"/>
    <w:p w14:paraId="5A3010F5" w14:textId="411777CB" w:rsidR="00301F66" w:rsidRDefault="00301F66" w:rsidP="00301F66">
      <w:r>
        <w:rPr>
          <w:noProof/>
        </w:rPr>
        <mc:AlternateContent>
          <mc:Choice Requires="wps">
            <w:drawing>
              <wp:anchor distT="0" distB="0" distL="114300" distR="114300" simplePos="0" relativeHeight="252582912" behindDoc="0" locked="0" layoutInCell="1" allowOverlap="1" wp14:anchorId="2AA6ED61" wp14:editId="2338D0A9">
                <wp:simplePos x="0" y="0"/>
                <wp:positionH relativeFrom="column">
                  <wp:posOffset>2914650</wp:posOffset>
                </wp:positionH>
                <wp:positionV relativeFrom="paragraph">
                  <wp:posOffset>127000</wp:posOffset>
                </wp:positionV>
                <wp:extent cx="0" cy="311150"/>
                <wp:effectExtent l="76200" t="0" r="57150" b="50800"/>
                <wp:wrapNone/>
                <wp:docPr id="1107" name="Straight Arrow Connector 1107"/>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4F2F0F5" id="Straight Arrow Connector 1107" o:spid="_x0000_s1026" type="#_x0000_t32" style="position:absolute;margin-left:229.5pt;margin-top:10pt;width:0;height:24.5pt;z-index:252582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" strokecolor="#4579b8 [3044]">
                <v:stroke endarrow="block"/>
              </v:shape>
            </w:pict>
          </mc:Fallback>
        </mc:AlternateContent>
      </w:r>
    </w:p>
    <w:p w14:paraId="17CF79F5" w14:textId="590678A5" w:rsidR="00301F66" w:rsidRDefault="008C127D" w:rsidP="00301F66">
      <w:r w:rsidRPr="00301F66">
        <w:rPr>
          <w:noProof/>
        </w:rPr>
        <w:lastRenderedPageBreak/>
        <mc:AlternateContent>
          <mc:Choice Requires="wps">
            <w:drawing>
              <wp:anchor distT="0" distB="0" distL="114300" distR="114300" simplePos="0" relativeHeight="252572672" behindDoc="0" locked="0" layoutInCell="1" allowOverlap="1" wp14:anchorId="2C9977F5" wp14:editId="55A9A841">
                <wp:simplePos x="0" y="0"/>
                <wp:positionH relativeFrom="margin">
                  <wp:posOffset>2492375</wp:posOffset>
                </wp:positionH>
                <wp:positionV relativeFrom="paragraph">
                  <wp:posOffset>128905</wp:posOffset>
                </wp:positionV>
                <wp:extent cx="914400" cy="412750"/>
                <wp:effectExtent l="0" t="0" r="19050" b="25400"/>
                <wp:wrapNone/>
                <wp:docPr id="1098" name="Flowchart: Terminator 1098"/>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2F7F1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2C9977F5" id="Flowchart: Terminator 1098" o:spid="_x0000_s1153" type="#_x0000_t116" style="position:absolute;left:0;text-align:left;margin-left:196.25pt;margin-top:10.15pt;width:1in;height:32.5pt;z-index:252572672;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" fillcolor="#4f81bd [3204]" strokecolor="#243f60 [1604]" strokeweight="2pt">
                <v:textbox>
                  <w:txbxContent>
                    <w:p w14:paraId="622F7F12" w14:textId="77777777" w:rsidR="00065B42" w:rsidRPr="00127B44" w:rsidRDefault="00065B42" w:rsidP="00301F66">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65F79273" w14:textId="65BA3B43" w:rsidR="00BC2B64" w:rsidRDefault="00BC2B64" w:rsidP="00301F66"/>
    <w:p w14:paraId="3480725A" w14:textId="42B83A2F" w:rsidR="00BC2B64" w:rsidRDefault="009B3253" w:rsidP="00BC2B64">
      <w:pPr>
        <w:pStyle w:val="Heading2"/>
        <w:numPr>
          <w:ilvl w:val="6"/>
          <w:numId w:val="3"/>
        </w:numPr>
      </w:pPr>
      <w:bookmarkStart w:id="41" w:name="_Toc529882090"/>
      <w:r>
        <w:t>Close/</w:t>
      </w:r>
      <w:r w:rsidR="00BC2B64">
        <w:t>Reject request (Facilities head &amp; assignee):</w:t>
      </w:r>
      <w:bookmarkEnd w:id="41"/>
    </w:p>
    <w:p w14:paraId="08E34833" w14:textId="7D83F8CE" w:rsidR="00BC2B64" w:rsidRDefault="00BC2B64" w:rsidP="00BC2B64"/>
    <w:p w14:paraId="75D46FC1" w14:textId="38460A8A" w:rsidR="00BC2B64" w:rsidRDefault="00BC2B64" w:rsidP="00BC2B64">
      <w:r w:rsidRPr="00BC2B64">
        <w:rPr>
          <w:noProof/>
        </w:rPr>
        <mc:AlternateContent>
          <mc:Choice Requires="wps">
            <w:drawing>
              <wp:anchor distT="0" distB="0" distL="114300" distR="114300" simplePos="0" relativeHeight="252590080" behindDoc="0" locked="0" layoutInCell="1" allowOverlap="1" wp14:anchorId="5C41E5C2" wp14:editId="68A89CAE">
                <wp:simplePos x="0" y="0"/>
                <wp:positionH relativeFrom="column">
                  <wp:posOffset>2298700</wp:posOffset>
                </wp:positionH>
                <wp:positionV relativeFrom="paragraph">
                  <wp:posOffset>71755</wp:posOffset>
                </wp:positionV>
                <wp:extent cx="914400" cy="425450"/>
                <wp:effectExtent l="0" t="0" r="19050" b="12700"/>
                <wp:wrapNone/>
                <wp:docPr id="1112" name="Flowchart: Terminator 111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4521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5C41E5C2" id="Flowchart: Terminator 1112" o:spid="_x0000_s1154" type="#_x0000_t116" style="position:absolute;left:0;text-align:left;margin-left:181pt;margin-top:5.65pt;width:1in;height:33.5pt;z-index:25259008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" fillcolor="#4f81bd [3204]" strokecolor="#243f60 [1604]" strokeweight="2pt">
                <v:textbox>
                  <w:txbxContent>
                    <w:p w14:paraId="13E4521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5DC090AC" w14:textId="442DED55" w:rsidR="00BC2B64" w:rsidRDefault="00BC2B64" w:rsidP="00BC2B64">
      <w:r>
        <w:rPr>
          <w:noProof/>
        </w:rPr>
        <mc:AlternateContent>
          <mc:Choice Requires="wps">
            <w:drawing>
              <wp:anchor distT="0" distB="0" distL="114300" distR="114300" simplePos="0" relativeHeight="252597248" behindDoc="0" locked="0" layoutInCell="1" allowOverlap="1" wp14:anchorId="30F69BF0" wp14:editId="278F9B99">
                <wp:simplePos x="0" y="0"/>
                <wp:positionH relativeFrom="column">
                  <wp:posOffset>2749550</wp:posOffset>
                </wp:positionH>
                <wp:positionV relativeFrom="paragraph">
                  <wp:posOffset>173355</wp:posOffset>
                </wp:positionV>
                <wp:extent cx="6350" cy="590550"/>
                <wp:effectExtent l="38100" t="0" r="69850" b="57150"/>
                <wp:wrapNone/>
                <wp:docPr id="1119" name="Straight Arrow Connector 1119"/>
                <wp:cNvGraphicFramePr/>
                <a:graphic xmlns:a="http://schemas.openxmlformats.org/drawingml/2006/main">
                  <a:graphicData uri="http://schemas.microsoft.com/office/word/2010/wordprocessingShape">
                    <wps:wsp>
                      <wps:cNvCnPr/>
                      <wps:spPr>
                        <a:xfrm>
                          <a:off x="0" y="0"/>
                          <a:ext cx="6350" cy="5905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324BA0F" id="Straight Arrow Connector 1119" o:spid="_x0000_s1026" type="#_x0000_t32" style="position:absolute;margin-left:216.5pt;margin-top:13.65pt;width:.5pt;height:46.5pt;z-index:2525972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" strokecolor="#4579b8 [3044]">
                <v:stroke endarrow="block"/>
              </v:shape>
            </w:pict>
          </mc:Fallback>
        </mc:AlternateContent>
      </w:r>
    </w:p>
    <w:p w14:paraId="6A0C35B4" w14:textId="275BB2EE" w:rsidR="00BC2B64" w:rsidRDefault="00BC2B64" w:rsidP="00BC2B64">
      <w:r>
        <w:rPr>
          <w:noProof/>
        </w:rPr>
        <mc:AlternateContent>
          <mc:Choice Requires="wps">
            <w:drawing>
              <wp:anchor distT="0" distB="0" distL="114300" distR="114300" simplePos="0" relativeHeight="252603392" behindDoc="0" locked="0" layoutInCell="1" allowOverlap="1" wp14:anchorId="03EC0A90" wp14:editId="4B5114FF">
                <wp:simplePos x="0" y="0"/>
                <wp:positionH relativeFrom="column">
                  <wp:posOffset>2743200</wp:posOffset>
                </wp:positionH>
                <wp:positionV relativeFrom="paragraph">
                  <wp:posOffset>86360</wp:posOffset>
                </wp:positionV>
                <wp:extent cx="1435100" cy="2641600"/>
                <wp:effectExtent l="38100" t="76200" r="812800" b="25400"/>
                <wp:wrapNone/>
                <wp:docPr id="1126" name="Connector: Elbow 1126"/>
                <wp:cNvGraphicFramePr/>
                <a:graphic xmlns:a="http://schemas.openxmlformats.org/drawingml/2006/main">
                  <a:graphicData uri="http://schemas.microsoft.com/office/word/2010/wordprocessingShape">
                    <wps:wsp>
                      <wps:cNvCnPr/>
                      <wps:spPr>
                        <a:xfrm flipH="1" flipV="1">
                          <a:off x="0" y="0"/>
                          <a:ext cx="1435100" cy="2641600"/>
                        </a:xfrm>
                        <a:prstGeom prst="bentConnector3">
                          <a:avLst>
                            <a:gd name="adj1" fmla="val -54425"/>
                          </a:avLst>
                        </a:prstGeom>
                        <a:ln>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0E21D29" id="Connector: Elbow 1126" o:spid="_x0000_s1026" type="#_x0000_t34" style="position:absolute;margin-left:3in;margin-top:6.8pt;width:113pt;height:208pt;flip:x y;z-index:252603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" adj="-11756" strokecolor="red">
                <v:stroke endarrow="block"/>
              </v:shape>
            </w:pict>
          </mc:Fallback>
        </mc:AlternateContent>
      </w:r>
    </w:p>
    <w:p w14:paraId="34CC5F24" w14:textId="788E6D67" w:rsidR="00BC2B64" w:rsidRDefault="00BC2B64" w:rsidP="00BC2B64">
      <w:r w:rsidRPr="00BC2B64">
        <w:rPr>
          <w:noProof/>
        </w:rPr>
        <mc:AlternateContent>
          <mc:Choice Requires="wps">
            <w:drawing>
              <wp:anchor distT="0" distB="0" distL="114300" distR="114300" simplePos="0" relativeHeight="252591104" behindDoc="0" locked="0" layoutInCell="1" allowOverlap="1" wp14:anchorId="2493ADCE" wp14:editId="009F615E">
                <wp:simplePos x="0" y="0"/>
                <wp:positionH relativeFrom="column">
                  <wp:posOffset>2127250</wp:posOffset>
                </wp:positionH>
                <wp:positionV relativeFrom="paragraph">
                  <wp:posOffset>118110</wp:posOffset>
                </wp:positionV>
                <wp:extent cx="1308100" cy="501650"/>
                <wp:effectExtent l="0" t="0" r="25400" b="12700"/>
                <wp:wrapNone/>
                <wp:docPr id="1113" name="Flowchart: Process 1113"/>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92D0070"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93ADCE" id="Flowchart: Process 1113" o:spid="_x0000_s1155" type="#_x0000_t109" style="position:absolute;left:0;text-align:left;margin-left:167.5pt;margin-top:9.3pt;width:103pt;height:39.5pt;z-index:252591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" fillcolor="#4f81bd [3204]" strokecolor="#243f60 [1604]" strokeweight="2pt">
                <v:textbox>
                  <w:txbxContent>
                    <w:p w14:paraId="392D0070"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0FB91898" w14:textId="632DD8A3" w:rsidR="00BC2B64" w:rsidRDefault="00BC2B64" w:rsidP="00BC2B64">
      <w:r>
        <w:rPr>
          <w:noProof/>
        </w:rPr>
        <mc:AlternateContent>
          <mc:Choice Requires="wps">
            <w:drawing>
              <wp:anchor distT="0" distB="0" distL="114300" distR="114300" simplePos="0" relativeHeight="252598272" behindDoc="0" locked="0" layoutInCell="1" allowOverlap="1" wp14:anchorId="70DCE32B" wp14:editId="7D6707BF">
                <wp:simplePos x="0" y="0"/>
                <wp:positionH relativeFrom="column">
                  <wp:posOffset>2768600</wp:posOffset>
                </wp:positionH>
                <wp:positionV relativeFrom="paragraph">
                  <wp:posOffset>299085</wp:posOffset>
                </wp:positionV>
                <wp:extent cx="0" cy="482600"/>
                <wp:effectExtent l="76200" t="0" r="57150" b="50800"/>
                <wp:wrapNone/>
                <wp:docPr id="1120" name="Straight Arrow Connector 1120"/>
                <wp:cNvGraphicFramePr/>
                <a:graphic xmlns:a="http://schemas.openxmlformats.org/drawingml/2006/main">
                  <a:graphicData uri="http://schemas.microsoft.com/office/word/2010/wordprocessingShape">
                    <wps:wsp>
                      <wps:cNvCnPr/>
                      <wps:spPr>
                        <a:xfrm>
                          <a:off x="0" y="0"/>
                          <a:ext cx="0" cy="482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56606007" id="Straight Arrow Connector 1120" o:spid="_x0000_s1026" type="#_x0000_t32" style="position:absolute;margin-left:218pt;margin-top:23.55pt;width:0;height:38pt;z-index:252598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" strokecolor="#4579b8 [3044]">
                <v:stroke endarrow="block"/>
              </v:shape>
            </w:pict>
          </mc:Fallback>
        </mc:AlternateContent>
      </w:r>
    </w:p>
    <w:p w14:paraId="258861EE" w14:textId="6F6BF1EF" w:rsidR="00BC2B64" w:rsidRDefault="00BC2B64" w:rsidP="00BC2B64"/>
    <w:p w14:paraId="30BD554D" w14:textId="43822DB4" w:rsidR="00BC2B64" w:rsidRDefault="00BC2B64" w:rsidP="00BC2B64">
      <w:r w:rsidRPr="00BC2B64">
        <w:rPr>
          <w:noProof/>
        </w:rPr>
        <mc:AlternateContent>
          <mc:Choice Requires="wps">
            <w:drawing>
              <wp:anchor distT="0" distB="0" distL="114300" distR="114300" simplePos="0" relativeHeight="252593152" behindDoc="0" locked="0" layoutInCell="1" allowOverlap="1" wp14:anchorId="24998335" wp14:editId="74A117DB">
                <wp:simplePos x="0" y="0"/>
                <wp:positionH relativeFrom="margin">
                  <wp:posOffset>2120900</wp:posOffset>
                </wp:positionH>
                <wp:positionV relativeFrom="paragraph">
                  <wp:posOffset>143510</wp:posOffset>
                </wp:positionV>
                <wp:extent cx="1327150" cy="292100"/>
                <wp:effectExtent l="0" t="0" r="25400" b="12700"/>
                <wp:wrapNone/>
                <wp:docPr id="1115" name="Rectangle 1115"/>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E13E6B9" w14:textId="51E400EF" w:rsidR="00065B42" w:rsidRPr="00127B44" w:rsidRDefault="00065B42" w:rsidP="00BC2B64">
                            <w:pPr>
                              <w:jc w:val="center"/>
                              <w:rPr>
                                <w:color w:val="FFFFFF" w:themeColor="background1"/>
                                <w:sz w:val="20"/>
                                <w:szCs w:val="20"/>
                                <w:lang w:val="en-US"/>
                              </w:rPr>
                            </w:pPr>
                            <w:r>
                              <w:rPr>
                                <w:color w:val="FFFFFF" w:themeColor="background1"/>
                                <w:sz w:val="20"/>
                                <w:szCs w:val="20"/>
                                <w:lang w:val="en-US"/>
                              </w:rPr>
                              <w:t>Close/Reje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998335" id="Rectangle 1115" o:spid="_x0000_s1156" style="position:absolute;left:0;text-align:left;margin-left:167pt;margin-top:11.3pt;width:104.5pt;height:23pt;z-index:2525931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" fillcolor="#4f81bd [3204]" strokecolor="#243f60 [1604]" strokeweight="2pt">
                <v:textbox>
                  <w:txbxContent>
                    <w:p w14:paraId="6E13E6B9" w14:textId="51E400EF" w:rsidR="00065B42" w:rsidRPr="00127B44" w:rsidRDefault="00065B42" w:rsidP="00BC2B64">
                      <w:pPr>
                        <w:jc w:val="center"/>
                        <w:rPr>
                          <w:color w:val="FFFFFF" w:themeColor="background1"/>
                          <w:sz w:val="20"/>
                          <w:szCs w:val="20"/>
                          <w:lang w:val="en-US"/>
                        </w:rPr>
                      </w:pPr>
                      <w:r>
                        <w:rPr>
                          <w:color w:val="FFFFFF" w:themeColor="background1"/>
                          <w:sz w:val="20"/>
                          <w:szCs w:val="20"/>
                          <w:lang w:val="en-US"/>
                        </w:rPr>
                        <w:t>Close/Reject</w:t>
                      </w:r>
                    </w:p>
                  </w:txbxContent>
                </v:textbox>
                <w10:wrap anchorx="margin"/>
              </v:rect>
            </w:pict>
          </mc:Fallback>
        </mc:AlternateContent>
      </w:r>
    </w:p>
    <w:p w14:paraId="05851AE2" w14:textId="5384C07D" w:rsidR="00BC2B64" w:rsidRDefault="00BC2B64" w:rsidP="00BC2B64">
      <w:r>
        <w:rPr>
          <w:noProof/>
        </w:rPr>
        <mc:AlternateContent>
          <mc:Choice Requires="wps">
            <w:drawing>
              <wp:anchor distT="0" distB="0" distL="114300" distR="114300" simplePos="0" relativeHeight="252599296" behindDoc="0" locked="0" layoutInCell="1" allowOverlap="1" wp14:anchorId="26D966C9" wp14:editId="631D2079">
                <wp:simplePos x="0" y="0"/>
                <wp:positionH relativeFrom="column">
                  <wp:posOffset>2787650</wp:posOffset>
                </wp:positionH>
                <wp:positionV relativeFrom="paragraph">
                  <wp:posOffset>120015</wp:posOffset>
                </wp:positionV>
                <wp:extent cx="6350" cy="444500"/>
                <wp:effectExtent l="38100" t="0" r="69850" b="50800"/>
                <wp:wrapNone/>
                <wp:docPr id="1121" name="Straight Arrow Connector 1121"/>
                <wp:cNvGraphicFramePr/>
                <a:graphic xmlns:a="http://schemas.openxmlformats.org/drawingml/2006/main">
                  <a:graphicData uri="http://schemas.microsoft.com/office/word/2010/wordprocessingShape">
                    <wps:wsp>
                      <wps:cNvCnPr/>
                      <wps:spPr>
                        <a:xfrm>
                          <a:off x="0" y="0"/>
                          <a:ext cx="6350" cy="4445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5DDF22E" id="Straight Arrow Connector 1121" o:spid="_x0000_s1026" type="#_x0000_t32" style="position:absolute;margin-left:219.5pt;margin-top:9.45pt;width:.5pt;height:35pt;z-index:2525992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" strokecolor="#4579b8 [3044]">
                <v:stroke endarrow="block"/>
              </v:shape>
            </w:pict>
          </mc:Fallback>
        </mc:AlternateContent>
      </w:r>
    </w:p>
    <w:p w14:paraId="61DA325F" w14:textId="34D60D03" w:rsidR="00BC2B64" w:rsidRDefault="00BC2B64" w:rsidP="00BC2B64">
      <w:r w:rsidRPr="00BC2B64">
        <w:rPr>
          <w:noProof/>
        </w:rPr>
        <mc:AlternateContent>
          <mc:Choice Requires="wps">
            <w:drawing>
              <wp:anchor distT="0" distB="0" distL="114300" distR="114300" simplePos="0" relativeHeight="252594176" behindDoc="0" locked="0" layoutInCell="1" allowOverlap="1" wp14:anchorId="532DB05C" wp14:editId="6F739BCB">
                <wp:simplePos x="0" y="0"/>
                <wp:positionH relativeFrom="margin">
                  <wp:posOffset>1454150</wp:posOffset>
                </wp:positionH>
                <wp:positionV relativeFrom="paragraph">
                  <wp:posOffset>251460</wp:posOffset>
                </wp:positionV>
                <wp:extent cx="2755900" cy="1024890"/>
                <wp:effectExtent l="0" t="0" r="25400" b="22860"/>
                <wp:wrapNone/>
                <wp:docPr id="1116" name="Flowchart: Decision 111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C21C072"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2DB05C" id="Flowchart: Decision 1116" o:spid="_x0000_s1157" type="#_x0000_t110" style="position:absolute;left:0;text-align:left;margin-left:114.5pt;margin-top:19.8pt;width:217pt;height:80.7pt;z-index:25259417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" fillcolor="#4f81bd [3204]" strokecolor="#243f60 [1604]" strokeweight="2pt">
                <v:textbox>
                  <w:txbxContent>
                    <w:p w14:paraId="3C21C072"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Confirm action ?</w:t>
                      </w:r>
                    </w:p>
                  </w:txbxContent>
                </v:textbox>
                <w10:wrap anchorx="margin"/>
              </v:shape>
            </w:pict>
          </mc:Fallback>
        </mc:AlternateContent>
      </w:r>
    </w:p>
    <w:p w14:paraId="338A41B2" w14:textId="68E9490A" w:rsidR="00BC2B64" w:rsidRDefault="00BC2B64" w:rsidP="00BC2B64">
      <w:r w:rsidRPr="00A52F74">
        <w:rPr>
          <w:noProof/>
          <w:lang w:val="en-US"/>
        </w:rPr>
        <mc:AlternateContent>
          <mc:Choice Requires="wps">
            <w:drawing>
              <wp:anchor distT="45720" distB="45720" distL="114300" distR="114300" simplePos="0" relativeHeight="252607488" behindDoc="0" locked="0" layoutInCell="1" allowOverlap="1" wp14:anchorId="02DC76B7" wp14:editId="412CB2C8">
                <wp:simplePos x="0" y="0"/>
                <wp:positionH relativeFrom="column">
                  <wp:posOffset>4152900</wp:posOffset>
                </wp:positionH>
                <wp:positionV relativeFrom="paragraph">
                  <wp:posOffset>186690</wp:posOffset>
                </wp:positionV>
                <wp:extent cx="825500" cy="330200"/>
                <wp:effectExtent l="0" t="0" r="0" b="0"/>
                <wp:wrapSquare wrapText="bothSides"/>
                <wp:docPr id="112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33B8825B" w14:textId="3A003E01" w:rsidR="00065B42" w:rsidRDefault="00065B42" w:rsidP="00BC2B64">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DC76B7" id="_x0000_s1158" type="#_x0000_t202" style="position:absolute;left:0;text-align:left;margin-left:327pt;margin-top:14.7pt;width:65pt;height:26pt;z-index:2526074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" filled="f" stroked="f">
                <v:textbox>
                  <w:txbxContent>
                    <w:p w14:paraId="33B8825B" w14:textId="3A003E01" w:rsidR="00065B42" w:rsidRDefault="00065B42" w:rsidP="00BC2B64">
                      <w:pPr>
                        <w:jc w:val="center"/>
                      </w:pPr>
                      <w:r>
                        <w:t>no</w:t>
                      </w:r>
                    </w:p>
                  </w:txbxContent>
                </v:textbox>
                <w10:wrap type="square"/>
              </v:shape>
            </w:pict>
          </mc:Fallback>
        </mc:AlternateContent>
      </w:r>
    </w:p>
    <w:p w14:paraId="5BD0813A" w14:textId="47601449" w:rsidR="00BC2B64" w:rsidRDefault="00BC2B64" w:rsidP="00BC2B64"/>
    <w:p w14:paraId="6D1A3D27" w14:textId="55E55DCA" w:rsidR="00BC2B64" w:rsidRDefault="00BC2B64" w:rsidP="00BC2B64">
      <w:r>
        <w:rPr>
          <w:noProof/>
        </w:rPr>
        <mc:AlternateContent>
          <mc:Choice Requires="wps">
            <w:drawing>
              <wp:anchor distT="0" distB="0" distL="114300" distR="114300" simplePos="0" relativeHeight="252600320" behindDoc="0" locked="0" layoutInCell="1" allowOverlap="1" wp14:anchorId="1D411991" wp14:editId="6AD37C31">
                <wp:simplePos x="0" y="0"/>
                <wp:positionH relativeFrom="column">
                  <wp:posOffset>2825750</wp:posOffset>
                </wp:positionH>
                <wp:positionV relativeFrom="paragraph">
                  <wp:posOffset>297815</wp:posOffset>
                </wp:positionV>
                <wp:extent cx="6350" cy="685800"/>
                <wp:effectExtent l="38100" t="0" r="69850" b="57150"/>
                <wp:wrapNone/>
                <wp:docPr id="1123" name="Straight Arrow Connector 1123"/>
                <wp:cNvGraphicFramePr/>
                <a:graphic xmlns:a="http://schemas.openxmlformats.org/drawingml/2006/main">
                  <a:graphicData uri="http://schemas.microsoft.com/office/word/2010/wordprocessingShape">
                    <wps:wsp>
                      <wps:cNvCnPr/>
                      <wps:spPr>
                        <a:xfrm>
                          <a:off x="0" y="0"/>
                          <a:ext cx="6350" cy="685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083D74F" id="Straight Arrow Connector 1123" o:spid="_x0000_s1026" type="#_x0000_t32" style="position:absolute;margin-left:222.5pt;margin-top:23.45pt;width:.5pt;height:54pt;z-index:252600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" strokecolor="#4579b8 [3044]">
                <v:stroke endarrow="block"/>
              </v:shape>
            </w:pict>
          </mc:Fallback>
        </mc:AlternateContent>
      </w:r>
    </w:p>
    <w:p w14:paraId="48786D54" w14:textId="3A6251CF" w:rsidR="00BC2B64" w:rsidRDefault="00BC2B64" w:rsidP="00BC2B64">
      <w:r w:rsidRPr="00A52F74">
        <w:rPr>
          <w:noProof/>
          <w:lang w:val="en-US"/>
        </w:rPr>
        <mc:AlternateContent>
          <mc:Choice Requires="wps">
            <w:drawing>
              <wp:anchor distT="45720" distB="45720" distL="114300" distR="114300" simplePos="0" relativeHeight="252605440" behindDoc="0" locked="0" layoutInCell="1" allowOverlap="1" wp14:anchorId="6B5415A3" wp14:editId="4E506653">
                <wp:simplePos x="0" y="0"/>
                <wp:positionH relativeFrom="column">
                  <wp:posOffset>2495550</wp:posOffset>
                </wp:positionH>
                <wp:positionV relativeFrom="paragraph">
                  <wp:posOffset>105410</wp:posOffset>
                </wp:positionV>
                <wp:extent cx="825500" cy="330200"/>
                <wp:effectExtent l="0" t="0" r="0" b="0"/>
                <wp:wrapSquare wrapText="bothSides"/>
                <wp:docPr id="112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A8B244A" w14:textId="77777777" w:rsidR="00065B42" w:rsidRDefault="00065B42" w:rsidP="00BC2B64">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B5415A3" id="_x0000_s1159" type="#_x0000_t202" style="position:absolute;left:0;text-align:left;margin-left:196.5pt;margin-top:8.3pt;width:65pt;height:26pt;rotation:90;z-index:2526054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" filled="f" stroked="f">
                <v:textbox>
                  <w:txbxContent>
                    <w:p w14:paraId="1A8B244A" w14:textId="77777777" w:rsidR="00065B42" w:rsidRDefault="00065B42" w:rsidP="00BC2B64">
                      <w:pPr>
                        <w:jc w:val="center"/>
                      </w:pPr>
                      <w:r>
                        <w:t>yes</w:t>
                      </w:r>
                    </w:p>
                  </w:txbxContent>
                </v:textbox>
                <w10:wrap type="square"/>
              </v:shape>
            </w:pict>
          </mc:Fallback>
        </mc:AlternateContent>
      </w:r>
    </w:p>
    <w:p w14:paraId="5B5AE11A" w14:textId="3D226D61" w:rsidR="00BC2B64" w:rsidRDefault="00BC2B64" w:rsidP="00BC2B64">
      <w:r>
        <w:rPr>
          <w:noProof/>
        </w:rPr>
        <mc:AlternateContent>
          <mc:Choice Requires="wps">
            <w:drawing>
              <wp:anchor distT="0" distB="0" distL="114300" distR="114300" simplePos="0" relativeHeight="252596224" behindDoc="0" locked="0" layoutInCell="1" allowOverlap="1" wp14:anchorId="39DF24DD" wp14:editId="7D72682C">
                <wp:simplePos x="0" y="0"/>
                <wp:positionH relativeFrom="column">
                  <wp:posOffset>1809750</wp:posOffset>
                </wp:positionH>
                <wp:positionV relativeFrom="paragraph">
                  <wp:posOffset>327025</wp:posOffset>
                </wp:positionV>
                <wp:extent cx="2114550" cy="764540"/>
                <wp:effectExtent l="0" t="0" r="19050" b="16510"/>
                <wp:wrapNone/>
                <wp:docPr id="1118" name="Flowchart: Data 1118"/>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13A814" w14:textId="02D5196F" w:rsidR="00065B42" w:rsidRPr="00BC2B64" w:rsidRDefault="00065B42"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9DF24DD" id="Flowchart: Data 1118" o:spid="_x0000_s1160" type="#_x0000_t111" style="position:absolute;left:0;text-align:left;margin-left:142.5pt;margin-top:25.75pt;width:166.5pt;height:60.2pt;z-index:252596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" fillcolor="#4f81bd [3204]" strokecolor="#243f60 [1604]" strokeweight="2pt">
                <v:textbox>
                  <w:txbxContent>
                    <w:p w14:paraId="2813A814" w14:textId="02D5196F" w:rsidR="00065B42" w:rsidRPr="00BC2B64" w:rsidRDefault="00065B42" w:rsidP="00BC2B64">
                      <w:pPr>
                        <w:jc w:val="center"/>
                        <w:rPr>
                          <w:color w:val="FFFFFF" w:themeColor="background1"/>
                          <w:sz w:val="20"/>
                          <w:szCs w:val="20"/>
                          <w:lang w:val="en-US"/>
                        </w:rPr>
                      </w:pPr>
                      <w:r w:rsidRPr="00BC2B64">
                        <w:rPr>
                          <w:color w:val="FFFFFF" w:themeColor="background1"/>
                          <w:sz w:val="20"/>
                          <w:szCs w:val="20"/>
                          <w:lang w:val="en-US"/>
                        </w:rPr>
                        <w:t>Insert the reason</w:t>
                      </w:r>
                    </w:p>
                  </w:txbxContent>
                </v:textbox>
              </v:shape>
            </w:pict>
          </mc:Fallback>
        </mc:AlternateContent>
      </w:r>
    </w:p>
    <w:p w14:paraId="1EA2A6D2" w14:textId="2335B0EB" w:rsidR="00BC2B64" w:rsidRDefault="00BC2B64" w:rsidP="00BC2B64"/>
    <w:p w14:paraId="09D38C96" w14:textId="7AA082BA" w:rsidR="00BC2B64" w:rsidRDefault="00BC2B64" w:rsidP="00BC2B64"/>
    <w:p w14:paraId="0B698642" w14:textId="594A8CC5" w:rsidR="00BC2B64" w:rsidRDefault="00BC2B64" w:rsidP="00BC2B64">
      <w:r>
        <w:rPr>
          <w:noProof/>
        </w:rPr>
        <mc:AlternateContent>
          <mc:Choice Requires="wps">
            <w:drawing>
              <wp:anchor distT="0" distB="0" distL="114300" distR="114300" simplePos="0" relativeHeight="252601344" behindDoc="0" locked="0" layoutInCell="1" allowOverlap="1" wp14:anchorId="1C074AEB" wp14:editId="29136103">
                <wp:simplePos x="0" y="0"/>
                <wp:positionH relativeFrom="column">
                  <wp:posOffset>2813050</wp:posOffset>
                </wp:positionH>
                <wp:positionV relativeFrom="paragraph">
                  <wp:posOffset>116205</wp:posOffset>
                </wp:positionV>
                <wp:extent cx="0" cy="311150"/>
                <wp:effectExtent l="76200" t="0" r="57150" b="50800"/>
                <wp:wrapNone/>
                <wp:docPr id="1124" name="Straight Arrow Connector 1124"/>
                <wp:cNvGraphicFramePr/>
                <a:graphic xmlns:a="http://schemas.openxmlformats.org/drawingml/2006/main">
                  <a:graphicData uri="http://schemas.microsoft.com/office/word/2010/wordprocessingShape">
                    <wps:wsp>
                      <wps:cNvCnPr/>
                      <wps:spPr>
                        <a:xfrm>
                          <a:off x="0" y="0"/>
                          <a:ext cx="0" cy="311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9FA346" id="Straight Arrow Connector 1124" o:spid="_x0000_s1026" type="#_x0000_t32" style="position:absolute;margin-left:221.5pt;margin-top:9.15pt;width:0;height:24.5pt;z-index:252601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" strokecolor="#4579b8 [3044]">
                <v:stroke endarrow="block"/>
              </v:shape>
            </w:pict>
          </mc:Fallback>
        </mc:AlternateContent>
      </w:r>
    </w:p>
    <w:p w14:paraId="24546703" w14:textId="69A937F4" w:rsidR="00BC2B64" w:rsidRDefault="00BC2B64" w:rsidP="00BC2B64">
      <w:r w:rsidRPr="00BC2B64">
        <w:rPr>
          <w:noProof/>
        </w:rPr>
        <mc:AlternateContent>
          <mc:Choice Requires="wps">
            <w:drawing>
              <wp:anchor distT="0" distB="0" distL="114300" distR="114300" simplePos="0" relativeHeight="252595200" behindDoc="0" locked="0" layoutInCell="1" allowOverlap="1" wp14:anchorId="44B66121" wp14:editId="677D81D6">
                <wp:simplePos x="0" y="0"/>
                <wp:positionH relativeFrom="margin">
                  <wp:posOffset>2120900</wp:posOffset>
                </wp:positionH>
                <wp:positionV relativeFrom="paragraph">
                  <wp:posOffset>95885</wp:posOffset>
                </wp:positionV>
                <wp:extent cx="1498600" cy="711200"/>
                <wp:effectExtent l="0" t="0" r="25400" b="12700"/>
                <wp:wrapNone/>
                <wp:docPr id="1117" name="Flowchart: Direct Access Storage 111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902CB0"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4B66121" id="Flowchart: Direct Access Storage 1117" o:spid="_x0000_s1161" type="#_x0000_t133" style="position:absolute;left:0;text-align:left;margin-left:167pt;margin-top:7.55pt;width:118pt;height:56pt;z-index:25259520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" fillcolor="#4f81bd [3204]" strokecolor="#243f60 [1604]" strokeweight="2pt">
                <v:textbox>
                  <w:txbxContent>
                    <w:p w14:paraId="49902CB0"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Data</w:t>
                      </w:r>
                    </w:p>
                    <w:p w14:paraId="3B0F37BA" w14:textId="77777777" w:rsidR="00065B42" w:rsidRPr="009B3253" w:rsidRDefault="00065B42" w:rsidP="00BC2B64">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68BE36C" w14:textId="698FC703" w:rsidR="00BC2B64" w:rsidRDefault="00BC2B64" w:rsidP="00BC2B64"/>
    <w:p w14:paraId="16BAFFFD" w14:textId="6F89F804" w:rsidR="00BC2B64" w:rsidRDefault="00BC2B64" w:rsidP="00BC2B64">
      <w:r>
        <w:rPr>
          <w:noProof/>
        </w:rPr>
        <mc:AlternateContent>
          <mc:Choice Requires="wps">
            <w:drawing>
              <wp:anchor distT="0" distB="0" distL="114300" distR="114300" simplePos="0" relativeHeight="252602368" behindDoc="0" locked="0" layoutInCell="1" allowOverlap="1" wp14:anchorId="1AFCB0FC" wp14:editId="54EACF19">
                <wp:simplePos x="0" y="0"/>
                <wp:positionH relativeFrom="column">
                  <wp:posOffset>2832100</wp:posOffset>
                </wp:positionH>
                <wp:positionV relativeFrom="paragraph">
                  <wp:posOffset>158750</wp:posOffset>
                </wp:positionV>
                <wp:extent cx="6350" cy="381000"/>
                <wp:effectExtent l="38100" t="0" r="69850" b="57150"/>
                <wp:wrapNone/>
                <wp:docPr id="1125" name="Straight Arrow Connector 1125"/>
                <wp:cNvGraphicFramePr/>
                <a:graphic xmlns:a="http://schemas.openxmlformats.org/drawingml/2006/main">
                  <a:graphicData uri="http://schemas.microsoft.com/office/word/2010/wordprocessingShape">
                    <wps:wsp>
                      <wps:cNvCnPr/>
                      <wps:spPr>
                        <a:xfrm>
                          <a:off x="0" y="0"/>
                          <a:ext cx="6350" cy="381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030DED" id="Straight Arrow Connector 1125" o:spid="_x0000_s1026" type="#_x0000_t32" style="position:absolute;margin-left:223pt;margin-top:12.5pt;width:.5pt;height:30pt;z-index:252602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" strokecolor="#4579b8 [3044]">
                <v:stroke endarrow="block"/>
              </v:shape>
            </w:pict>
          </mc:Fallback>
        </mc:AlternateContent>
      </w:r>
    </w:p>
    <w:p w14:paraId="29EA303B" w14:textId="0A42A6B0" w:rsidR="00BC2B64" w:rsidRDefault="00BC2B64" w:rsidP="00BC2B64">
      <w:r w:rsidRPr="00BC2B64">
        <w:rPr>
          <w:noProof/>
        </w:rPr>
        <w:lastRenderedPageBreak/>
        <mc:AlternateContent>
          <mc:Choice Requires="wps">
            <w:drawing>
              <wp:anchor distT="0" distB="0" distL="114300" distR="114300" simplePos="0" relativeHeight="252592128" behindDoc="0" locked="0" layoutInCell="1" allowOverlap="1" wp14:anchorId="45DF8FBB" wp14:editId="4F17E28C">
                <wp:simplePos x="0" y="0"/>
                <wp:positionH relativeFrom="margin">
                  <wp:posOffset>2416175</wp:posOffset>
                </wp:positionH>
                <wp:positionV relativeFrom="paragraph">
                  <wp:posOffset>222250</wp:posOffset>
                </wp:positionV>
                <wp:extent cx="914400" cy="412750"/>
                <wp:effectExtent l="0" t="0" r="19050" b="25400"/>
                <wp:wrapNone/>
                <wp:docPr id="1114" name="Flowchart: Terminator 1114"/>
                <wp:cNvGraphicFramePr/>
                <a:graphic xmlns:a="http://schemas.openxmlformats.org/drawingml/2006/main">
                  <a:graphicData uri="http://schemas.microsoft.com/office/word/2010/wordprocessingShape">
                    <wps:wsp>
                      <wps:cNvSpPr/>
                      <wps:spPr>
                        <a:xfrm>
                          <a:off x="0" y="0"/>
                          <a:ext cx="914400" cy="4127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158B7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5DF8FBB" id="Flowchart: Terminator 1114" o:spid="_x0000_s1162" type="#_x0000_t116" style="position:absolute;left:0;text-align:left;margin-left:190.25pt;margin-top:17.5pt;width:1in;height:32.5pt;z-index:2525921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" fillcolor="#4f81bd [3204]" strokecolor="#243f60 [1604]" strokeweight="2pt">
                <v:textbox>
                  <w:txbxContent>
                    <w:p w14:paraId="75158B71" w14:textId="77777777" w:rsidR="00065B42" w:rsidRPr="00127B44" w:rsidRDefault="00065B42" w:rsidP="00BC2B64">
                      <w:pPr>
                        <w:jc w:val="center"/>
                        <w:rPr>
                          <w:color w:val="FFFFFF" w:themeColor="background1"/>
                          <w:sz w:val="20"/>
                          <w:szCs w:val="20"/>
                          <w:lang w:val="en-US"/>
                        </w:rPr>
                      </w:pPr>
                      <w:r w:rsidRPr="00127B44">
                        <w:rPr>
                          <w:color w:val="FFFFFF" w:themeColor="background1"/>
                          <w:sz w:val="20"/>
                          <w:szCs w:val="20"/>
                          <w:lang w:val="en-US"/>
                        </w:rPr>
                        <w:t>End</w:t>
                      </w:r>
                    </w:p>
                  </w:txbxContent>
                </v:textbox>
                <w10:wrap anchorx="margin"/>
              </v:shape>
            </w:pict>
          </mc:Fallback>
        </mc:AlternateContent>
      </w:r>
    </w:p>
    <w:p w14:paraId="3A017199" w14:textId="63964BCC" w:rsidR="00934F8F" w:rsidRDefault="00934F8F" w:rsidP="00C44AD0">
      <w:r>
        <w:tab/>
      </w:r>
    </w:p>
    <w:p w14:paraId="17E6BA3D" w14:textId="15CB955B" w:rsidR="009B3253" w:rsidRDefault="009B3253" w:rsidP="009B3253">
      <w:pPr>
        <w:pStyle w:val="Heading2"/>
        <w:numPr>
          <w:ilvl w:val="6"/>
          <w:numId w:val="3"/>
        </w:numPr>
      </w:pPr>
      <w:r>
        <w:t xml:space="preserve"> </w:t>
      </w:r>
      <w:bookmarkStart w:id="42" w:name="_Toc529882091"/>
      <w:r>
        <w:t>Create request (End-user):</w:t>
      </w:r>
      <w:bookmarkEnd w:id="42"/>
    </w:p>
    <w:p w14:paraId="3E2D82D9" w14:textId="17337847" w:rsidR="009B3253" w:rsidRDefault="009B3253" w:rsidP="009B3253"/>
    <w:p w14:paraId="208701EF" w14:textId="7FF54FCF" w:rsidR="009B3253" w:rsidRDefault="00A44FA3" w:rsidP="009B3253">
      <w:r>
        <w:rPr>
          <w:noProof/>
        </w:rPr>
        <mc:AlternateContent>
          <mc:Choice Requires="wps">
            <w:drawing>
              <wp:anchor distT="0" distB="0" distL="114300" distR="114300" simplePos="0" relativeHeight="252649472" behindDoc="0" locked="0" layoutInCell="1" allowOverlap="1" wp14:anchorId="0103B2A3" wp14:editId="625B0759">
                <wp:simplePos x="0" y="0"/>
                <wp:positionH relativeFrom="column">
                  <wp:posOffset>1320800</wp:posOffset>
                </wp:positionH>
                <wp:positionV relativeFrom="paragraph">
                  <wp:posOffset>324485</wp:posOffset>
                </wp:positionV>
                <wp:extent cx="495300" cy="1587500"/>
                <wp:effectExtent l="76200" t="38100" r="19050" b="31750"/>
                <wp:wrapNone/>
                <wp:docPr id="990" name="Connector: Elbow 990"/>
                <wp:cNvGraphicFramePr/>
                <a:graphic xmlns:a="http://schemas.openxmlformats.org/drawingml/2006/main">
                  <a:graphicData uri="http://schemas.microsoft.com/office/word/2010/wordprocessingShape">
                    <wps:wsp>
                      <wps:cNvCnPr/>
                      <wps:spPr>
                        <a:xfrm flipH="1" flipV="1">
                          <a:off x="0" y="0"/>
                          <a:ext cx="495300" cy="1587500"/>
                        </a:xfrm>
                        <a:prstGeom prst="bentConnector3">
                          <a:avLst>
                            <a:gd name="adj1" fmla="val 100000"/>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1A248F04" id="Connector: Elbow 990" o:spid="_x0000_s1026" type="#_x0000_t34" style="position:absolute;margin-left:104pt;margin-top:25.55pt;width:39pt;height:125pt;flip:x y;z-index:252649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" adj="21600" strokecolor="#bc4542 [3045]">
                <v:stroke endarrow="block"/>
              </v:shape>
            </w:pict>
          </mc:Fallback>
        </mc:AlternateContent>
      </w:r>
      <w:r>
        <w:rPr>
          <w:noProof/>
        </w:rPr>
        <mc:AlternateContent>
          <mc:Choice Requires="wps">
            <w:drawing>
              <wp:anchor distT="0" distB="0" distL="114300" distR="114300" simplePos="0" relativeHeight="252645376" behindDoc="0" locked="0" layoutInCell="1" allowOverlap="1" wp14:anchorId="33AC8980" wp14:editId="5935D026">
                <wp:simplePos x="0" y="0"/>
                <wp:positionH relativeFrom="column">
                  <wp:posOffset>1003300</wp:posOffset>
                </wp:positionH>
                <wp:positionV relativeFrom="paragraph">
                  <wp:posOffset>324485</wp:posOffset>
                </wp:positionV>
                <wp:extent cx="1168400" cy="0"/>
                <wp:effectExtent l="0" t="76200" r="12700" b="95250"/>
                <wp:wrapNone/>
                <wp:docPr id="984" name="Straight Arrow Connector 984"/>
                <wp:cNvGraphicFramePr/>
                <a:graphic xmlns:a="http://schemas.openxmlformats.org/drawingml/2006/main">
                  <a:graphicData uri="http://schemas.microsoft.com/office/word/2010/wordprocessingShape">
                    <wps:wsp>
                      <wps:cNvCnPr/>
                      <wps:spPr>
                        <a:xfrm>
                          <a:off x="0" y="0"/>
                          <a:ext cx="11684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DE0C2D1" id="Straight Arrow Connector 984" o:spid="_x0000_s1026" type="#_x0000_t32" style="position:absolute;margin-left:79pt;margin-top:25.55pt;width:92pt;height:0;z-index:2526453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" strokecolor="#4579b8 [3044]">
                <v:stroke endarrow="block"/>
              </v:shape>
            </w:pict>
          </mc:Fallback>
        </mc:AlternateContent>
      </w:r>
      <w:r>
        <w:rPr>
          <w:noProof/>
        </w:rPr>
        <mc:AlternateContent>
          <mc:Choice Requires="wps">
            <w:drawing>
              <wp:anchor distT="0" distB="0" distL="114300" distR="114300" simplePos="0" relativeHeight="252638208" behindDoc="0" locked="0" layoutInCell="1" allowOverlap="1" wp14:anchorId="37A5EC7E" wp14:editId="007F3473">
                <wp:simplePos x="0" y="0"/>
                <wp:positionH relativeFrom="column">
                  <wp:posOffset>1917700</wp:posOffset>
                </wp:positionH>
                <wp:positionV relativeFrom="paragraph">
                  <wp:posOffset>6350</wp:posOffset>
                </wp:positionV>
                <wp:extent cx="2114550" cy="764540"/>
                <wp:effectExtent l="0" t="0" r="19050" b="16510"/>
                <wp:wrapNone/>
                <wp:docPr id="977" name="Flowchart: Data 977"/>
                <wp:cNvGraphicFramePr/>
                <a:graphic xmlns:a="http://schemas.openxmlformats.org/drawingml/2006/main">
                  <a:graphicData uri="http://schemas.microsoft.com/office/word/2010/wordprocessingShape">
                    <wps:wsp>
                      <wps:cNvSpPr/>
                      <wps:spPr>
                        <a:xfrm>
                          <a:off x="0" y="0"/>
                          <a:ext cx="2114550" cy="764540"/>
                        </a:xfrm>
                        <a:prstGeom prst="flowChartInputOutpu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F10FEE" w14:textId="7215D961" w:rsidR="00065B42" w:rsidRPr="00BC2B64" w:rsidRDefault="00065B42" w:rsidP="00DF2A32">
                            <w:pPr>
                              <w:jc w:val="center"/>
                              <w:rPr>
                                <w:color w:val="FFFFFF" w:themeColor="background1"/>
                                <w:sz w:val="20"/>
                                <w:szCs w:val="20"/>
                                <w:lang w:val="en-US"/>
                              </w:rPr>
                            </w:pPr>
                            <w:r>
                              <w:rPr>
                                <w:color w:val="FFFFFF" w:themeColor="background1"/>
                                <w:sz w:val="20"/>
                                <w:szCs w:val="20"/>
                                <w:lang w:val="en-US"/>
                              </w:rPr>
                              <w:t>Input information of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A5EC7E" id="Flowchart: Data 977" o:spid="_x0000_s1163" type="#_x0000_t111" style="position:absolute;left:0;text-align:left;margin-left:151pt;margin-top:.5pt;width:166.5pt;height:60.2pt;z-index:252638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" fillcolor="#4f81bd [3204]" strokecolor="#243f60 [1604]" strokeweight="2pt">
                <v:textbox>
                  <w:txbxContent>
                    <w:p w14:paraId="7DF10FEE" w14:textId="7215D961" w:rsidR="00065B42" w:rsidRPr="00BC2B64" w:rsidRDefault="00065B42" w:rsidP="00DF2A32">
                      <w:pPr>
                        <w:jc w:val="center"/>
                        <w:rPr>
                          <w:color w:val="FFFFFF" w:themeColor="background1"/>
                          <w:sz w:val="20"/>
                          <w:szCs w:val="20"/>
                          <w:lang w:val="en-US"/>
                        </w:rPr>
                      </w:pPr>
                      <w:r>
                        <w:rPr>
                          <w:color w:val="FFFFFF" w:themeColor="background1"/>
                          <w:sz w:val="20"/>
                          <w:szCs w:val="20"/>
                          <w:lang w:val="en-US"/>
                        </w:rPr>
                        <w:t>Input information of request</w:t>
                      </w:r>
                    </w:p>
                  </w:txbxContent>
                </v:textbox>
              </v:shape>
            </w:pict>
          </mc:Fallback>
        </mc:AlternateContent>
      </w:r>
      <w:r w:rsidRPr="00BC2B64">
        <w:rPr>
          <w:noProof/>
        </w:rPr>
        <mc:AlternateContent>
          <mc:Choice Requires="wps">
            <w:drawing>
              <wp:anchor distT="0" distB="0" distL="114300" distR="114300" simplePos="0" relativeHeight="252619776" behindDoc="0" locked="0" layoutInCell="1" allowOverlap="1" wp14:anchorId="723DF8BB" wp14:editId="2B0BCFCF">
                <wp:simplePos x="0" y="0"/>
                <wp:positionH relativeFrom="column">
                  <wp:posOffset>76200</wp:posOffset>
                </wp:positionH>
                <wp:positionV relativeFrom="paragraph">
                  <wp:posOffset>122555</wp:posOffset>
                </wp:positionV>
                <wp:extent cx="914400" cy="425450"/>
                <wp:effectExtent l="0" t="0" r="19050" b="12700"/>
                <wp:wrapNone/>
                <wp:docPr id="1" name="Flowchart: Terminator 1"/>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D806A" w14:textId="77777777" w:rsidR="00065B42" w:rsidRPr="00127B44" w:rsidRDefault="00065B42" w:rsidP="009B3253">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723DF8BB" id="Flowchart: Terminator 1" o:spid="_x0000_s1164" type="#_x0000_t116" style="position:absolute;left:0;text-align:left;margin-left:6pt;margin-top:9.65pt;width:1in;height:33.5pt;z-index:25261977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" fillcolor="#4f81bd [3204]" strokecolor="#243f60 [1604]" strokeweight="2pt">
                <v:textbox>
                  <w:txbxContent>
                    <w:p w14:paraId="299D806A" w14:textId="77777777" w:rsidR="00065B42" w:rsidRPr="00127B44" w:rsidRDefault="00065B42" w:rsidP="009B3253">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50A0D44" w14:textId="524F56EE" w:rsidR="009B3253" w:rsidRDefault="009B3253" w:rsidP="009B3253"/>
    <w:p w14:paraId="0ED31BB1" w14:textId="7A520C66" w:rsidR="009B3253" w:rsidRDefault="00A44FA3" w:rsidP="009B3253">
      <w:r>
        <w:rPr>
          <w:noProof/>
        </w:rPr>
        <mc:AlternateContent>
          <mc:Choice Requires="wps">
            <w:drawing>
              <wp:anchor distT="0" distB="0" distL="114300" distR="114300" simplePos="0" relativeHeight="252646400" behindDoc="0" locked="0" layoutInCell="1" allowOverlap="1" wp14:anchorId="38B2A735" wp14:editId="7F2FFC3B">
                <wp:simplePos x="0" y="0"/>
                <wp:positionH relativeFrom="column">
                  <wp:posOffset>3187700</wp:posOffset>
                </wp:positionH>
                <wp:positionV relativeFrom="paragraph">
                  <wp:posOffset>114300</wp:posOffset>
                </wp:positionV>
                <wp:extent cx="6350" cy="626110"/>
                <wp:effectExtent l="76200" t="0" r="69850" b="59690"/>
                <wp:wrapNone/>
                <wp:docPr id="985" name="Straight Arrow Connector 985"/>
                <wp:cNvGraphicFramePr/>
                <a:graphic xmlns:a="http://schemas.openxmlformats.org/drawingml/2006/main">
                  <a:graphicData uri="http://schemas.microsoft.com/office/word/2010/wordprocessingShape">
                    <wps:wsp>
                      <wps:cNvCnPr/>
                      <wps:spPr>
                        <a:xfrm>
                          <a:off x="0" y="0"/>
                          <a:ext cx="6350" cy="62611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68BBC4" id="Straight Arrow Connector 985" o:spid="_x0000_s1026" type="#_x0000_t32" style="position:absolute;margin-left:251pt;margin-top:9pt;width:.5pt;height:49.3pt;z-index:2526464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" strokecolor="#4579b8 [3044]">
                <v:stroke endarrow="block"/>
              </v:shape>
            </w:pict>
          </mc:Fallback>
        </mc:AlternateContent>
      </w:r>
    </w:p>
    <w:p w14:paraId="7083B576" w14:textId="46DE0DEE" w:rsidR="009B3253" w:rsidRDefault="009B3253" w:rsidP="009B3253"/>
    <w:p w14:paraId="1E2E62D8" w14:textId="119A3CB0" w:rsidR="009B3253" w:rsidRDefault="00A44FA3" w:rsidP="009B3253">
      <w:r w:rsidRPr="00BC2B64">
        <w:rPr>
          <w:noProof/>
        </w:rPr>
        <mc:AlternateContent>
          <mc:Choice Requires="wps">
            <w:drawing>
              <wp:anchor distT="0" distB="0" distL="114300" distR="114300" simplePos="0" relativeHeight="252640256" behindDoc="0" locked="0" layoutInCell="1" allowOverlap="1" wp14:anchorId="3521507B" wp14:editId="6EEC6C70">
                <wp:simplePos x="0" y="0"/>
                <wp:positionH relativeFrom="margin">
                  <wp:posOffset>1835150</wp:posOffset>
                </wp:positionH>
                <wp:positionV relativeFrom="paragraph">
                  <wp:posOffset>90170</wp:posOffset>
                </wp:positionV>
                <wp:extent cx="2755900" cy="1024890"/>
                <wp:effectExtent l="0" t="0" r="25400" b="22860"/>
                <wp:wrapNone/>
                <wp:docPr id="979" name="Flowchart: Decision 979"/>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B9B3315" w14:textId="7C736D16" w:rsidR="00065B42" w:rsidRPr="00127B44" w:rsidRDefault="00065B4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21507B" id="Flowchart: Decision 979" o:spid="_x0000_s1165" type="#_x0000_t110" style="position:absolute;left:0;text-align:left;margin-left:144.5pt;margin-top:7.1pt;width:217pt;height:80.7pt;z-index:2526402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" fillcolor="#4f81bd [3204]" strokecolor="#243f60 [1604]" strokeweight="2pt">
                <v:textbox>
                  <w:txbxContent>
                    <w:p w14:paraId="1B9B3315" w14:textId="7C736D16" w:rsidR="00065B42" w:rsidRPr="00127B44" w:rsidRDefault="00065B42" w:rsidP="00DF2A32">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send</w:t>
                      </w:r>
                      <w:r w:rsidRPr="00127B44">
                        <w:rPr>
                          <w:color w:val="FFFFFF" w:themeColor="background1"/>
                          <w:sz w:val="20"/>
                          <w:szCs w:val="20"/>
                          <w:lang w:val="en-US"/>
                        </w:rPr>
                        <w:t xml:space="preserve"> ?</w:t>
                      </w:r>
                    </w:p>
                  </w:txbxContent>
                </v:textbox>
                <w10:wrap anchorx="margin"/>
              </v:shape>
            </w:pict>
          </mc:Fallback>
        </mc:AlternateContent>
      </w:r>
    </w:p>
    <w:p w14:paraId="3EB21CD9" w14:textId="59930A77" w:rsidR="009B3253" w:rsidRPr="009B3253" w:rsidRDefault="00A44FA3" w:rsidP="009B3253">
      <w:r w:rsidRPr="00A52F74">
        <w:rPr>
          <w:noProof/>
          <w:lang w:val="en-US"/>
        </w:rPr>
        <mc:AlternateContent>
          <mc:Choice Requires="wps">
            <w:drawing>
              <wp:anchor distT="45720" distB="45720" distL="114300" distR="114300" simplePos="0" relativeHeight="252653568" behindDoc="0" locked="0" layoutInCell="1" allowOverlap="1" wp14:anchorId="02ED67E6" wp14:editId="7F08F6CD">
                <wp:simplePos x="0" y="0"/>
                <wp:positionH relativeFrom="column">
                  <wp:posOffset>1143000</wp:posOffset>
                </wp:positionH>
                <wp:positionV relativeFrom="paragraph">
                  <wp:posOffset>34290</wp:posOffset>
                </wp:positionV>
                <wp:extent cx="825500" cy="330200"/>
                <wp:effectExtent l="0" t="0" r="0" b="0"/>
                <wp:wrapSquare wrapText="bothSides"/>
                <wp:docPr id="99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F00B30F" w14:textId="77777777" w:rsidR="00065B42" w:rsidRDefault="00065B42" w:rsidP="00A44FA3">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2ED67E6" id="_x0000_s1166" type="#_x0000_t202" style="position:absolute;left:0;text-align:left;margin-left:90pt;margin-top:2.7pt;width:65pt;height:26pt;z-index:25265356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" filled="f" stroked="f">
                <v:textbox>
                  <w:txbxContent>
                    <w:p w14:paraId="6F00B30F" w14:textId="77777777" w:rsidR="00065B42" w:rsidRDefault="00065B42" w:rsidP="00A44FA3">
                      <w:pPr>
                        <w:jc w:val="center"/>
                      </w:pPr>
                      <w:r>
                        <w:t>no</w:t>
                      </w:r>
                    </w:p>
                  </w:txbxContent>
                </v:textbox>
                <w10:wrap type="square"/>
              </v:shape>
            </w:pict>
          </mc:Fallback>
        </mc:AlternateContent>
      </w:r>
      <w:r w:rsidRPr="00A52F74">
        <w:rPr>
          <w:noProof/>
          <w:lang w:val="en-US"/>
        </w:rPr>
        <mc:AlternateContent>
          <mc:Choice Requires="wps">
            <w:drawing>
              <wp:anchor distT="45720" distB="45720" distL="114300" distR="114300" simplePos="0" relativeHeight="252651520" behindDoc="0" locked="0" layoutInCell="1" allowOverlap="1" wp14:anchorId="389C40EE" wp14:editId="15F108E4">
                <wp:simplePos x="0" y="0"/>
                <wp:positionH relativeFrom="column">
                  <wp:posOffset>4432300</wp:posOffset>
                </wp:positionH>
                <wp:positionV relativeFrom="paragraph">
                  <wp:posOffset>38735</wp:posOffset>
                </wp:positionV>
                <wp:extent cx="825500" cy="330200"/>
                <wp:effectExtent l="0" t="0" r="0" b="0"/>
                <wp:wrapSquare wrapText="bothSides"/>
                <wp:docPr id="99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6A28803B" w14:textId="0044EB3A" w:rsidR="00065B42" w:rsidRDefault="00065B42" w:rsidP="00A44FA3">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9C40EE" id="_x0000_s1167" type="#_x0000_t202" style="position:absolute;left:0;text-align:left;margin-left:349pt;margin-top:3.05pt;width:65pt;height:26pt;z-index:25265152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" filled="f" stroked="f">
                <v:textbox>
                  <w:txbxContent>
                    <w:p w14:paraId="6A28803B" w14:textId="0044EB3A" w:rsidR="00065B42" w:rsidRDefault="00065B42" w:rsidP="00A44FA3">
                      <w:pPr>
                        <w:jc w:val="center"/>
                      </w:pPr>
                      <w:r>
                        <w:t>yes</w:t>
                      </w:r>
                    </w:p>
                  </w:txbxContent>
                </v:textbox>
                <w10:wrap type="square"/>
              </v:shape>
            </w:pict>
          </mc:Fallback>
        </mc:AlternateContent>
      </w:r>
      <w:r>
        <w:rPr>
          <w:noProof/>
        </w:rPr>
        <mc:AlternateContent>
          <mc:Choice Requires="wps">
            <w:drawing>
              <wp:anchor distT="0" distB="0" distL="114300" distR="114300" simplePos="0" relativeHeight="252647424" behindDoc="0" locked="0" layoutInCell="1" allowOverlap="1" wp14:anchorId="768BE77D" wp14:editId="5AEED464">
                <wp:simplePos x="0" y="0"/>
                <wp:positionH relativeFrom="column">
                  <wp:posOffset>4578350</wp:posOffset>
                </wp:positionH>
                <wp:positionV relativeFrom="paragraph">
                  <wp:posOffset>262890</wp:posOffset>
                </wp:positionV>
                <wp:extent cx="622300" cy="6350"/>
                <wp:effectExtent l="0" t="57150" r="44450" b="88900"/>
                <wp:wrapNone/>
                <wp:docPr id="987" name="Straight Arrow Connector 987"/>
                <wp:cNvGraphicFramePr/>
                <a:graphic xmlns:a="http://schemas.openxmlformats.org/drawingml/2006/main">
                  <a:graphicData uri="http://schemas.microsoft.com/office/word/2010/wordprocessingShape">
                    <wps:wsp>
                      <wps:cNvCnPr/>
                      <wps:spPr>
                        <a:xfrm>
                          <a:off x="0" y="0"/>
                          <a:ext cx="622300" cy="63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318B673F" id="Straight Arrow Connector 987" o:spid="_x0000_s1026" type="#_x0000_t32" style="position:absolute;margin-left:360.5pt;margin-top:20.7pt;width:49pt;height:.5pt;z-index:2526474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" strokecolor="#4579b8 [3044]">
                <v:stroke endarrow="block"/>
              </v:shape>
            </w:pict>
          </mc:Fallback>
        </mc:AlternateContent>
      </w:r>
      <w:r w:rsidRPr="00BC2B64">
        <w:rPr>
          <w:noProof/>
        </w:rPr>
        <mc:AlternateContent>
          <mc:Choice Requires="wps">
            <w:drawing>
              <wp:anchor distT="0" distB="0" distL="114300" distR="114300" simplePos="0" relativeHeight="252642304" behindDoc="0" locked="0" layoutInCell="1" allowOverlap="1" wp14:anchorId="5CD5D859" wp14:editId="1756D7B3">
                <wp:simplePos x="0" y="0"/>
                <wp:positionH relativeFrom="margin">
                  <wp:posOffset>5181600</wp:posOffset>
                </wp:positionH>
                <wp:positionV relativeFrom="paragraph">
                  <wp:posOffset>9525</wp:posOffset>
                </wp:positionV>
                <wp:extent cx="1498600" cy="711200"/>
                <wp:effectExtent l="0" t="0" r="25400" b="12700"/>
                <wp:wrapNone/>
                <wp:docPr id="981" name="Flowchart: Direct Access Storage 981"/>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5E57DB4"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CD5D859" id="Flowchart: Direct Access Storage 981" o:spid="_x0000_s1168" type="#_x0000_t133" style="position:absolute;left:0;text-align:left;margin-left:408pt;margin-top:.75pt;width:118pt;height:56pt;z-index:252642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" fillcolor="#4f81bd [3204]" strokecolor="#243f60 [1604]" strokeweight="2pt">
                <v:textbox>
                  <w:txbxContent>
                    <w:p w14:paraId="45E57DB4"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Data</w:t>
                      </w:r>
                    </w:p>
                    <w:p w14:paraId="101444ED" w14:textId="77777777" w:rsidR="00065B42" w:rsidRPr="009B3253" w:rsidRDefault="00065B42" w:rsidP="00DF2A32">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17109E79" w14:textId="0FFC2070" w:rsidR="00934F8F" w:rsidRDefault="00934F8F" w:rsidP="00934F8F">
      <w:pPr>
        <w:tabs>
          <w:tab w:val="left" w:pos="7110"/>
        </w:tabs>
      </w:pPr>
    </w:p>
    <w:p w14:paraId="73BEB60D" w14:textId="65B09CEE" w:rsidR="00A44FA3" w:rsidRDefault="00A44FA3" w:rsidP="00934F8F">
      <w:pPr>
        <w:tabs>
          <w:tab w:val="left" w:pos="7110"/>
        </w:tabs>
      </w:pPr>
      <w:r>
        <w:rPr>
          <w:noProof/>
        </w:rPr>
        <mc:AlternateContent>
          <mc:Choice Requires="wps">
            <w:drawing>
              <wp:anchor distT="0" distB="0" distL="114300" distR="114300" simplePos="0" relativeHeight="252648448" behindDoc="0" locked="0" layoutInCell="1" allowOverlap="1" wp14:anchorId="33063832" wp14:editId="799D998F">
                <wp:simplePos x="0" y="0"/>
                <wp:positionH relativeFrom="column">
                  <wp:posOffset>5708650</wp:posOffset>
                </wp:positionH>
                <wp:positionV relativeFrom="paragraph">
                  <wp:posOffset>75565</wp:posOffset>
                </wp:positionV>
                <wp:extent cx="0" cy="577850"/>
                <wp:effectExtent l="76200" t="0" r="57150" b="50800"/>
                <wp:wrapNone/>
                <wp:docPr id="989" name="Straight Arrow Connector 989"/>
                <wp:cNvGraphicFramePr/>
                <a:graphic xmlns:a="http://schemas.openxmlformats.org/drawingml/2006/main">
                  <a:graphicData uri="http://schemas.microsoft.com/office/word/2010/wordprocessingShape">
                    <wps:wsp>
                      <wps:cNvCnPr/>
                      <wps:spPr>
                        <a:xfrm>
                          <a:off x="0" y="0"/>
                          <a:ext cx="0" cy="577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34940EE" id="Straight Arrow Connector 989" o:spid="_x0000_s1026" type="#_x0000_t32" style="position:absolute;margin-left:449.5pt;margin-top:5.95pt;width:0;height:45.5pt;z-index:252648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" strokecolor="#4579b8 [3044]">
                <v:stroke endarrow="block"/>
              </v:shape>
            </w:pict>
          </mc:Fallback>
        </mc:AlternateContent>
      </w:r>
    </w:p>
    <w:p w14:paraId="1F9C5ABA" w14:textId="1DEAF3AE" w:rsidR="00A44FA3" w:rsidRDefault="00A44FA3" w:rsidP="00934F8F">
      <w:pPr>
        <w:tabs>
          <w:tab w:val="left" w:pos="7110"/>
        </w:tabs>
      </w:pPr>
    </w:p>
    <w:p w14:paraId="6470F36D" w14:textId="63CCCE03" w:rsidR="00A44FA3" w:rsidRDefault="00A44FA3" w:rsidP="00934F8F">
      <w:pPr>
        <w:tabs>
          <w:tab w:val="left" w:pos="7110"/>
        </w:tabs>
      </w:pPr>
      <w:r w:rsidRPr="00BC2B64">
        <w:rPr>
          <w:noProof/>
        </w:rPr>
        <mc:AlternateContent>
          <mc:Choice Requires="wps">
            <w:drawing>
              <wp:anchor distT="0" distB="0" distL="114300" distR="114300" simplePos="0" relativeHeight="252644352" behindDoc="0" locked="0" layoutInCell="1" allowOverlap="1" wp14:anchorId="445A799C" wp14:editId="2E18F13F">
                <wp:simplePos x="0" y="0"/>
                <wp:positionH relativeFrom="column">
                  <wp:posOffset>5207000</wp:posOffset>
                </wp:positionH>
                <wp:positionV relativeFrom="paragraph">
                  <wp:posOffset>8890</wp:posOffset>
                </wp:positionV>
                <wp:extent cx="914400" cy="425450"/>
                <wp:effectExtent l="0" t="0" r="19050" b="12700"/>
                <wp:wrapNone/>
                <wp:docPr id="982" name="Flowchart: Terminator 982"/>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9964C09" w14:textId="3F50E6C5" w:rsidR="00065B42" w:rsidRPr="00127B44" w:rsidRDefault="00065B42" w:rsidP="00DF2A32">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5A799C" id="Flowchart: Terminator 982" o:spid="_x0000_s1169" type="#_x0000_t116" style="position:absolute;left:0;text-align:left;margin-left:410pt;margin-top:.7pt;width:1in;height:33.5pt;z-index:25264435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" fillcolor="#4f81bd [3204]" strokecolor="#243f60 [1604]" strokeweight="2pt">
                <v:textbox>
                  <w:txbxContent>
                    <w:p w14:paraId="29964C09" w14:textId="3F50E6C5" w:rsidR="00065B42" w:rsidRPr="00127B44" w:rsidRDefault="00065B42" w:rsidP="00DF2A32">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5A764DF0" w14:textId="5BD941DF" w:rsidR="00A44FA3" w:rsidRDefault="00A44FA3" w:rsidP="00934F8F">
      <w:pPr>
        <w:tabs>
          <w:tab w:val="left" w:pos="7110"/>
        </w:tabs>
      </w:pPr>
    </w:p>
    <w:p w14:paraId="0FE0CE4C" w14:textId="064BE0C4" w:rsidR="00A44FA3" w:rsidRDefault="00ED6FEC" w:rsidP="00ED6FEC">
      <w:pPr>
        <w:pStyle w:val="Heading2"/>
        <w:numPr>
          <w:ilvl w:val="6"/>
          <w:numId w:val="3"/>
        </w:numPr>
      </w:pPr>
      <w:r>
        <w:t xml:space="preserve"> </w:t>
      </w:r>
      <w:bookmarkStart w:id="43" w:name="_Toc529882092"/>
      <w:r>
        <w:t>Cancel request</w:t>
      </w:r>
      <w:r w:rsidR="00C55D8B">
        <w:t xml:space="preserve"> (End-user):</w:t>
      </w:r>
      <w:bookmarkEnd w:id="43"/>
    </w:p>
    <w:p w14:paraId="27FA6D36" w14:textId="4EE600AD" w:rsidR="00C55D8B" w:rsidRDefault="00C66F8D" w:rsidP="00C55D8B">
      <w:r w:rsidRPr="00BC2B64">
        <w:rPr>
          <w:noProof/>
        </w:rPr>
        <mc:AlternateContent>
          <mc:Choice Requires="wps">
            <w:drawing>
              <wp:anchor distT="0" distB="0" distL="114300" distR="114300" simplePos="0" relativeHeight="252660736" behindDoc="0" locked="0" layoutInCell="1" allowOverlap="1" wp14:anchorId="224B8F7A" wp14:editId="0DEBBFC1">
                <wp:simplePos x="0" y="0"/>
                <wp:positionH relativeFrom="column">
                  <wp:posOffset>1549400</wp:posOffset>
                </wp:positionH>
                <wp:positionV relativeFrom="paragraph">
                  <wp:posOffset>294640</wp:posOffset>
                </wp:positionV>
                <wp:extent cx="1308100" cy="501650"/>
                <wp:effectExtent l="0" t="0" r="25400" b="12700"/>
                <wp:wrapNone/>
                <wp:docPr id="1009" name="Flowchart: Process 1009"/>
                <wp:cNvGraphicFramePr/>
                <a:graphic xmlns:a="http://schemas.openxmlformats.org/drawingml/2006/main">
                  <a:graphicData uri="http://schemas.microsoft.com/office/word/2010/wordprocessingShape">
                    <wps:wsp>
                      <wps:cNvSpPr/>
                      <wps:spPr>
                        <a:xfrm>
                          <a:off x="0" y="0"/>
                          <a:ext cx="1308100" cy="501650"/>
                        </a:xfrm>
                        <a:prstGeom prst="flowChartProcess">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49EE8E6" w14:textId="77777777" w:rsidR="00065B42" w:rsidRPr="00127B44" w:rsidRDefault="00065B42"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4B8F7A" id="Flowchart: Process 1009" o:spid="_x0000_s1170" type="#_x0000_t109" style="position:absolute;left:0;text-align:left;margin-left:122pt;margin-top:23.2pt;width:103pt;height:39.5pt;z-index:2526607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" fillcolor="#4f81bd [3204]" strokecolor="#243f60 [1604]" strokeweight="2pt">
                <v:textbox>
                  <w:txbxContent>
                    <w:p w14:paraId="249EE8E6" w14:textId="77777777" w:rsidR="00065B42" w:rsidRPr="00127B44" w:rsidRDefault="00065B42" w:rsidP="00C66F8D">
                      <w:pPr>
                        <w:jc w:val="center"/>
                        <w:rPr>
                          <w:color w:val="FFFFFF" w:themeColor="background1"/>
                          <w:sz w:val="20"/>
                          <w:szCs w:val="20"/>
                          <w:lang w:val="en-US"/>
                        </w:rPr>
                      </w:pPr>
                      <w:r w:rsidRPr="00127B44">
                        <w:rPr>
                          <w:color w:val="FFFFFF" w:themeColor="background1"/>
                          <w:sz w:val="20"/>
                          <w:szCs w:val="20"/>
                          <w:lang w:val="en-US"/>
                        </w:rPr>
                        <w:t xml:space="preserve">Get </w:t>
                      </w:r>
                      <w:r>
                        <w:rPr>
                          <w:color w:val="FFFFFF" w:themeColor="background1"/>
                          <w:sz w:val="20"/>
                          <w:szCs w:val="20"/>
                          <w:lang w:val="en-US"/>
                        </w:rPr>
                        <w:t>specific request</w:t>
                      </w:r>
                    </w:p>
                  </w:txbxContent>
                </v:textbox>
              </v:shape>
            </w:pict>
          </mc:Fallback>
        </mc:AlternateContent>
      </w:r>
    </w:p>
    <w:p w14:paraId="23E0DB7A" w14:textId="095ED6B7" w:rsidR="00C55D8B" w:rsidRDefault="00C66F8D" w:rsidP="00C55D8B">
      <w:r>
        <w:rPr>
          <w:noProof/>
        </w:rPr>
        <mc:AlternateContent>
          <mc:Choice Requires="wps">
            <w:drawing>
              <wp:anchor distT="0" distB="0" distL="114300" distR="114300" simplePos="0" relativeHeight="252668928" behindDoc="0" locked="0" layoutInCell="1" allowOverlap="1" wp14:anchorId="3462213F" wp14:editId="2827F5A1">
                <wp:simplePos x="0" y="0"/>
                <wp:positionH relativeFrom="column">
                  <wp:posOffset>965200</wp:posOffset>
                </wp:positionH>
                <wp:positionV relativeFrom="paragraph">
                  <wp:posOffset>212725</wp:posOffset>
                </wp:positionV>
                <wp:extent cx="1758950" cy="965200"/>
                <wp:effectExtent l="38100" t="38100" r="12700" b="25400"/>
                <wp:wrapNone/>
                <wp:docPr id="1036" name="Connector: Elbow 1036"/>
                <wp:cNvGraphicFramePr/>
                <a:graphic xmlns:a="http://schemas.openxmlformats.org/drawingml/2006/main">
                  <a:graphicData uri="http://schemas.microsoft.com/office/word/2010/wordprocessingShape">
                    <wps:wsp>
                      <wps:cNvCnPr/>
                      <wps:spPr>
                        <a:xfrm flipH="1" flipV="1">
                          <a:off x="0" y="0"/>
                          <a:ext cx="1758950" cy="965200"/>
                        </a:xfrm>
                        <a:prstGeom prst="bentConnector3">
                          <a:avLst>
                            <a:gd name="adj1" fmla="val 99458"/>
                          </a:avLst>
                        </a:prstGeom>
                        <a:ln>
                          <a:tailEnd type="triangle"/>
                        </a:ln>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shape w14:anchorId="69F45706" id="Connector: Elbow 1036" o:spid="_x0000_s1026" type="#_x0000_t34" style="position:absolute;margin-left:76pt;margin-top:16.75pt;width:138.5pt;height:76pt;flip:x y;z-index:2526689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" adj="21483" strokecolor="#bc4542 [3045]">
                <v:stroke endarrow="block"/>
              </v:shape>
            </w:pict>
          </mc:Fallback>
        </mc:AlternateContent>
      </w:r>
      <w:r>
        <w:rPr>
          <w:noProof/>
        </w:rPr>
        <mc:AlternateContent>
          <mc:Choice Requires="wps">
            <w:drawing>
              <wp:anchor distT="0" distB="0" distL="114300" distR="114300" simplePos="0" relativeHeight="252664832" behindDoc="0" locked="0" layoutInCell="1" allowOverlap="1" wp14:anchorId="38B6D8C5" wp14:editId="2006E2E7">
                <wp:simplePos x="0" y="0"/>
                <wp:positionH relativeFrom="column">
                  <wp:posOffset>2857500</wp:posOffset>
                </wp:positionH>
                <wp:positionV relativeFrom="paragraph">
                  <wp:posOffset>200025</wp:posOffset>
                </wp:positionV>
                <wp:extent cx="552450" cy="0"/>
                <wp:effectExtent l="0" t="76200" r="19050" b="95250"/>
                <wp:wrapNone/>
                <wp:docPr id="1031" name="Straight Arrow Connector 1031"/>
                <wp:cNvGraphicFramePr/>
                <a:graphic xmlns:a="http://schemas.openxmlformats.org/drawingml/2006/main">
                  <a:graphicData uri="http://schemas.microsoft.com/office/word/2010/wordprocessingShape">
                    <wps:wsp>
                      <wps:cNvCnPr/>
                      <wps:spPr>
                        <a:xfrm>
                          <a:off x="0" y="0"/>
                          <a:ext cx="55245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6CC1537C" id="Straight Arrow Connector 1031" o:spid="_x0000_s1026" type="#_x0000_t32" style="position:absolute;margin-left:225pt;margin-top:15.75pt;width:43.5pt;height:0;z-index:2526648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" strokecolor="#4579b8 [3044]">
                <v:stroke endarrow="block"/>
              </v:shape>
            </w:pict>
          </mc:Fallback>
        </mc:AlternateContent>
      </w:r>
      <w:r>
        <w:rPr>
          <w:noProof/>
        </w:rPr>
        <mc:AlternateContent>
          <mc:Choice Requires="wps">
            <w:drawing>
              <wp:anchor distT="0" distB="0" distL="114300" distR="114300" simplePos="0" relativeHeight="252663808" behindDoc="0" locked="0" layoutInCell="1" allowOverlap="1" wp14:anchorId="0EE7AFD7" wp14:editId="433B8159">
                <wp:simplePos x="0" y="0"/>
                <wp:positionH relativeFrom="column">
                  <wp:posOffset>914400</wp:posOffset>
                </wp:positionH>
                <wp:positionV relativeFrom="paragraph">
                  <wp:posOffset>206375</wp:posOffset>
                </wp:positionV>
                <wp:extent cx="635000" cy="0"/>
                <wp:effectExtent l="0" t="76200" r="12700" b="95250"/>
                <wp:wrapNone/>
                <wp:docPr id="1013" name="Straight Arrow Connector 1013"/>
                <wp:cNvGraphicFramePr/>
                <a:graphic xmlns:a="http://schemas.openxmlformats.org/drawingml/2006/main">
                  <a:graphicData uri="http://schemas.microsoft.com/office/word/2010/wordprocessingShape">
                    <wps:wsp>
                      <wps:cNvCnPr/>
                      <wps:spPr>
                        <a:xfrm>
                          <a:off x="0" y="0"/>
                          <a:ext cx="6350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0AF0D8A0" id="Straight Arrow Connector 1013" o:spid="_x0000_s1026" type="#_x0000_t32" style="position:absolute;margin-left:1in;margin-top:16.25pt;width:50pt;height:0;z-index:252663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" strokecolor="#4579b8 [3044]">
                <v:stroke endarrow="block"/>
              </v:shape>
            </w:pict>
          </mc:Fallback>
        </mc:AlternateContent>
      </w:r>
      <w:r w:rsidRPr="00BC2B64">
        <w:rPr>
          <w:noProof/>
        </w:rPr>
        <mc:AlternateContent>
          <mc:Choice Requires="wps">
            <w:drawing>
              <wp:anchor distT="0" distB="0" distL="114300" distR="114300" simplePos="0" relativeHeight="252662784" behindDoc="0" locked="0" layoutInCell="1" allowOverlap="1" wp14:anchorId="726E9B38" wp14:editId="5CDE0D78">
                <wp:simplePos x="0" y="0"/>
                <wp:positionH relativeFrom="margin">
                  <wp:posOffset>3416300</wp:posOffset>
                </wp:positionH>
                <wp:positionV relativeFrom="paragraph">
                  <wp:posOffset>69850</wp:posOffset>
                </wp:positionV>
                <wp:extent cx="1327150" cy="292100"/>
                <wp:effectExtent l="0" t="0" r="25400" b="12700"/>
                <wp:wrapNone/>
                <wp:docPr id="1010" name="Rectangle 1010"/>
                <wp:cNvGraphicFramePr/>
                <a:graphic xmlns:a="http://schemas.openxmlformats.org/drawingml/2006/main">
                  <a:graphicData uri="http://schemas.microsoft.com/office/word/2010/wordprocessingShape">
                    <wps:wsp>
                      <wps:cNvSpPr/>
                      <wps:spPr>
                        <a:xfrm>
                          <a:off x="0" y="0"/>
                          <a:ext cx="1327150" cy="2921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347A9E7" w14:textId="4355147E" w:rsidR="00065B42" w:rsidRPr="00127B44" w:rsidRDefault="00065B42" w:rsidP="00C66F8D">
                            <w:pPr>
                              <w:jc w:val="center"/>
                              <w:rPr>
                                <w:color w:val="FFFFFF" w:themeColor="background1"/>
                                <w:sz w:val="20"/>
                                <w:szCs w:val="20"/>
                                <w:lang w:val="en-US"/>
                              </w:rPr>
                            </w:pPr>
                            <w:r>
                              <w:rPr>
                                <w:color w:val="FFFFFF" w:themeColor="background1"/>
                                <w:sz w:val="20"/>
                                <w:szCs w:val="20"/>
                                <w:lang w:val="en-US"/>
                              </w:rPr>
                              <w:t>Canc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6E9B38" id="Rectangle 1010" o:spid="_x0000_s1171" style="position:absolute;left:0;text-align:left;margin-left:269pt;margin-top:5.5pt;width:104.5pt;height:23pt;z-index:2526627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" fillcolor="#4f81bd [3204]" strokecolor="#243f60 [1604]" strokeweight="2pt">
                <v:textbox>
                  <w:txbxContent>
                    <w:p w14:paraId="2347A9E7" w14:textId="4355147E" w:rsidR="00065B42" w:rsidRPr="00127B44" w:rsidRDefault="00065B42" w:rsidP="00C66F8D">
                      <w:pPr>
                        <w:jc w:val="center"/>
                        <w:rPr>
                          <w:color w:val="FFFFFF" w:themeColor="background1"/>
                          <w:sz w:val="20"/>
                          <w:szCs w:val="20"/>
                          <w:lang w:val="en-US"/>
                        </w:rPr>
                      </w:pPr>
                      <w:r>
                        <w:rPr>
                          <w:color w:val="FFFFFF" w:themeColor="background1"/>
                          <w:sz w:val="20"/>
                          <w:szCs w:val="20"/>
                          <w:lang w:val="en-US"/>
                        </w:rPr>
                        <w:t>Cancel</w:t>
                      </w:r>
                    </w:p>
                  </w:txbxContent>
                </v:textbox>
                <w10:wrap anchorx="margin"/>
              </v:rect>
            </w:pict>
          </mc:Fallback>
        </mc:AlternateContent>
      </w:r>
      <w:r w:rsidR="00C55D8B" w:rsidRPr="00C55D8B">
        <w:rPr>
          <w:noProof/>
        </w:rPr>
        <mc:AlternateContent>
          <mc:Choice Requires="wps">
            <w:drawing>
              <wp:anchor distT="0" distB="0" distL="114300" distR="114300" simplePos="0" relativeHeight="252655616" behindDoc="0" locked="0" layoutInCell="1" allowOverlap="1" wp14:anchorId="108877A4" wp14:editId="4DB7A223">
                <wp:simplePos x="0" y="0"/>
                <wp:positionH relativeFrom="column">
                  <wp:posOffset>0</wp:posOffset>
                </wp:positionH>
                <wp:positionV relativeFrom="paragraph">
                  <wp:posOffset>0</wp:posOffset>
                </wp:positionV>
                <wp:extent cx="914400" cy="425450"/>
                <wp:effectExtent l="0" t="0" r="19050" b="12700"/>
                <wp:wrapNone/>
                <wp:docPr id="1005" name="Flowchart: Terminator 1005"/>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43A3C6" w14:textId="77777777"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Star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108877A4" id="Flowchart: Terminator 1005" o:spid="_x0000_s1172" type="#_x0000_t116" style="position:absolute;left:0;text-align:left;margin-left:0;margin-top:0;width:1in;height:33.5pt;z-index:2526556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kNV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" fillcolor="#4f81bd [3204]" strokecolor="#243f60 [1604]" strokeweight="2pt">
                <v:textbox>
                  <w:txbxContent>
                    <w:p w14:paraId="6F43A3C6" w14:textId="77777777"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Start</w:t>
                      </w:r>
                    </w:p>
                  </w:txbxContent>
                </v:textbox>
              </v:shape>
            </w:pict>
          </mc:Fallback>
        </mc:AlternateContent>
      </w:r>
    </w:p>
    <w:p w14:paraId="20D286D1" w14:textId="385624CB" w:rsidR="00C55D8B" w:rsidRDefault="00C66F8D" w:rsidP="00C55D8B">
      <w:r>
        <w:rPr>
          <w:noProof/>
        </w:rPr>
        <mc:AlternateContent>
          <mc:Choice Requires="wps">
            <w:drawing>
              <wp:anchor distT="0" distB="0" distL="114300" distR="114300" simplePos="0" relativeHeight="252665856" behindDoc="0" locked="0" layoutInCell="1" allowOverlap="1" wp14:anchorId="73E943C7" wp14:editId="18D407FC">
                <wp:simplePos x="0" y="0"/>
                <wp:positionH relativeFrom="column">
                  <wp:posOffset>4083050</wp:posOffset>
                </wp:positionH>
                <wp:positionV relativeFrom="paragraph">
                  <wp:posOffset>42545</wp:posOffset>
                </wp:positionV>
                <wp:extent cx="0" cy="266700"/>
                <wp:effectExtent l="76200" t="0" r="57150" b="57150"/>
                <wp:wrapNone/>
                <wp:docPr id="1032" name="Straight Arrow Connector 1032"/>
                <wp:cNvGraphicFramePr/>
                <a:graphic xmlns:a="http://schemas.openxmlformats.org/drawingml/2006/main">
                  <a:graphicData uri="http://schemas.microsoft.com/office/word/2010/wordprocessingShape">
                    <wps:wsp>
                      <wps:cNvCnPr/>
                      <wps:spPr>
                        <a:xfrm>
                          <a:off x="0" y="0"/>
                          <a:ext cx="0" cy="2667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286CFDA4" id="Straight Arrow Connector 1032" o:spid="_x0000_s1026" type="#_x0000_t32" style="position:absolute;margin-left:321.5pt;margin-top:3.35pt;width:0;height:21pt;z-index:25266585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" strokecolor="#4579b8 [3044]">
                <v:stroke endarrow="block"/>
              </v:shape>
            </w:pict>
          </mc:Fallback>
        </mc:AlternateContent>
      </w:r>
    </w:p>
    <w:p w14:paraId="33F0CFF7" w14:textId="33C35DCE" w:rsidR="00C55D8B" w:rsidRDefault="00C66F8D" w:rsidP="00C55D8B">
      <w:r w:rsidRPr="00A52F74">
        <w:rPr>
          <w:noProof/>
          <w:lang w:val="en-US"/>
        </w:rPr>
        <mc:AlternateContent>
          <mc:Choice Requires="wps">
            <w:drawing>
              <wp:anchor distT="45720" distB="45720" distL="114300" distR="114300" simplePos="0" relativeHeight="252670976" behindDoc="0" locked="0" layoutInCell="1" allowOverlap="1" wp14:anchorId="7A6D73AF" wp14:editId="19431E46">
                <wp:simplePos x="0" y="0"/>
                <wp:positionH relativeFrom="column">
                  <wp:posOffset>1390650</wp:posOffset>
                </wp:positionH>
                <wp:positionV relativeFrom="paragraph">
                  <wp:posOffset>285750</wp:posOffset>
                </wp:positionV>
                <wp:extent cx="825500" cy="330200"/>
                <wp:effectExtent l="0" t="0" r="0" b="0"/>
                <wp:wrapSquare wrapText="bothSides"/>
                <wp:docPr id="103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25500" cy="330200"/>
                        </a:xfrm>
                        <a:prstGeom prst="rect">
                          <a:avLst/>
                        </a:prstGeom>
                        <a:noFill/>
                        <a:ln w="9525">
                          <a:noFill/>
                          <a:miter lim="800000"/>
                          <a:headEnd/>
                          <a:tailEnd/>
                        </a:ln>
                      </wps:spPr>
                      <wps:txbx>
                        <w:txbxContent>
                          <w:p w14:paraId="7D953AED" w14:textId="77777777" w:rsidR="00065B42" w:rsidRDefault="00065B42" w:rsidP="00C66F8D">
                            <w:pPr>
                              <w:jc w:val="center"/>
                            </w:pPr>
                            <w: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A6D73AF" id="_x0000_s1173" type="#_x0000_t202" style="position:absolute;left:0;text-align:left;margin-left:109.5pt;margin-top:22.5pt;width:65pt;height:26pt;z-index:25267097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" filled="f" stroked="f">
                <v:textbox>
                  <w:txbxContent>
                    <w:p w14:paraId="7D953AED" w14:textId="77777777" w:rsidR="00065B42" w:rsidRDefault="00065B42" w:rsidP="00C66F8D">
                      <w:pPr>
                        <w:jc w:val="center"/>
                      </w:pPr>
                      <w:r>
                        <w:t>no</w:t>
                      </w:r>
                    </w:p>
                  </w:txbxContent>
                </v:textbox>
                <w10:wrap type="square"/>
              </v:shape>
            </w:pict>
          </mc:Fallback>
        </mc:AlternateContent>
      </w:r>
      <w:r w:rsidRPr="00C55D8B">
        <w:rPr>
          <w:noProof/>
        </w:rPr>
        <mc:AlternateContent>
          <mc:Choice Requires="wps">
            <w:drawing>
              <wp:anchor distT="0" distB="0" distL="114300" distR="114300" simplePos="0" relativeHeight="252656640" behindDoc="0" locked="0" layoutInCell="1" allowOverlap="1" wp14:anchorId="06042F2A" wp14:editId="3EED2119">
                <wp:simplePos x="0" y="0"/>
                <wp:positionH relativeFrom="margin">
                  <wp:posOffset>2724150</wp:posOffset>
                </wp:positionH>
                <wp:positionV relativeFrom="paragraph">
                  <wp:posOffset>8890</wp:posOffset>
                </wp:positionV>
                <wp:extent cx="2755900" cy="1024890"/>
                <wp:effectExtent l="0" t="0" r="25400" b="22860"/>
                <wp:wrapNone/>
                <wp:docPr id="1006" name="Flowchart: Decision 1006"/>
                <wp:cNvGraphicFramePr/>
                <a:graphic xmlns:a="http://schemas.openxmlformats.org/drawingml/2006/main">
                  <a:graphicData uri="http://schemas.microsoft.com/office/word/2010/wordprocessingShape">
                    <wps:wsp>
                      <wps:cNvSpPr/>
                      <wps:spPr>
                        <a:xfrm>
                          <a:off x="0" y="0"/>
                          <a:ext cx="2755900" cy="1024890"/>
                        </a:xfrm>
                        <a:prstGeom prst="flowChartDecision">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727C58D" w14:textId="0E8E0B5D"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6042F2A" id="Flowchart: Decision 1006" o:spid="_x0000_s1174" type="#_x0000_t110" style="position:absolute;left:0;text-align:left;margin-left:214.5pt;margin-top:.7pt;width:217pt;height:80.7pt;z-index:2526566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" fillcolor="#4f81bd [3204]" strokecolor="#243f60 [1604]" strokeweight="2pt">
                <v:textbox>
                  <w:txbxContent>
                    <w:p w14:paraId="3727C58D" w14:textId="0E8E0B5D" w:rsidR="00065B42" w:rsidRPr="00127B44" w:rsidRDefault="00065B42" w:rsidP="00C55D8B">
                      <w:pPr>
                        <w:jc w:val="center"/>
                        <w:rPr>
                          <w:color w:val="FFFFFF" w:themeColor="background1"/>
                          <w:sz w:val="20"/>
                          <w:szCs w:val="20"/>
                          <w:lang w:val="en-US"/>
                        </w:rPr>
                      </w:pPr>
                      <w:r w:rsidRPr="00127B44">
                        <w:rPr>
                          <w:color w:val="FFFFFF" w:themeColor="background1"/>
                          <w:sz w:val="20"/>
                          <w:szCs w:val="20"/>
                          <w:lang w:val="en-US"/>
                        </w:rPr>
                        <w:t xml:space="preserve">Confirm </w:t>
                      </w:r>
                      <w:r>
                        <w:rPr>
                          <w:color w:val="FFFFFF" w:themeColor="background1"/>
                          <w:sz w:val="20"/>
                          <w:szCs w:val="20"/>
                          <w:lang w:val="en-US"/>
                        </w:rPr>
                        <w:t>to cancel</w:t>
                      </w:r>
                      <w:r w:rsidRPr="00127B44">
                        <w:rPr>
                          <w:color w:val="FFFFFF" w:themeColor="background1"/>
                          <w:sz w:val="20"/>
                          <w:szCs w:val="20"/>
                          <w:lang w:val="en-US"/>
                        </w:rPr>
                        <w:t xml:space="preserve"> ?</w:t>
                      </w:r>
                    </w:p>
                  </w:txbxContent>
                </v:textbox>
                <w10:wrap anchorx="margin"/>
              </v:shape>
            </w:pict>
          </mc:Fallback>
        </mc:AlternateContent>
      </w:r>
    </w:p>
    <w:p w14:paraId="61502C9C" w14:textId="0BCB5DE3" w:rsidR="00C55D8B" w:rsidRDefault="00C55D8B" w:rsidP="00C55D8B"/>
    <w:p w14:paraId="48E31CC1" w14:textId="4F6CE237" w:rsidR="00C55D8B" w:rsidRDefault="00C55D8B" w:rsidP="00C55D8B"/>
    <w:p w14:paraId="78C0D67B" w14:textId="68F27C34" w:rsidR="00C55D8B" w:rsidRDefault="00C66F8D" w:rsidP="00C55D8B">
      <w:r w:rsidRPr="00A52F74">
        <w:rPr>
          <w:noProof/>
          <w:lang w:val="en-US"/>
        </w:rPr>
        <w:lastRenderedPageBreak/>
        <mc:AlternateContent>
          <mc:Choice Requires="wps">
            <w:drawing>
              <wp:anchor distT="45720" distB="45720" distL="114300" distR="114300" simplePos="0" relativeHeight="252673024" behindDoc="0" locked="0" layoutInCell="1" allowOverlap="1" wp14:anchorId="3FDF185B" wp14:editId="2A1B825E">
                <wp:simplePos x="0" y="0"/>
                <wp:positionH relativeFrom="column">
                  <wp:posOffset>3784600</wp:posOffset>
                </wp:positionH>
                <wp:positionV relativeFrom="paragraph">
                  <wp:posOffset>113030</wp:posOffset>
                </wp:positionV>
                <wp:extent cx="825500" cy="330200"/>
                <wp:effectExtent l="0" t="0" r="0" b="0"/>
                <wp:wrapSquare wrapText="bothSides"/>
                <wp:docPr id="103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rot="5400000">
                          <a:off x="0" y="0"/>
                          <a:ext cx="825500" cy="330200"/>
                        </a:xfrm>
                        <a:prstGeom prst="rect">
                          <a:avLst/>
                        </a:prstGeom>
                        <a:noFill/>
                        <a:ln w="9525">
                          <a:noFill/>
                          <a:miter lim="800000"/>
                          <a:headEnd/>
                          <a:tailEnd/>
                        </a:ln>
                      </wps:spPr>
                      <wps:txbx>
                        <w:txbxContent>
                          <w:p w14:paraId="144A8293" w14:textId="0888D9DE" w:rsidR="00065B42" w:rsidRDefault="00065B42" w:rsidP="00C66F8D">
                            <w:pPr>
                              <w:jc w:val="center"/>
                            </w:pPr>
                            <w:r>
                              <w:t>ye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FDF185B" id="_x0000_s1175" type="#_x0000_t202" style="position:absolute;left:0;text-align:left;margin-left:298pt;margin-top:8.9pt;width:65pt;height:26pt;rotation:90;z-index:2526730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" filled="f" stroked="f">
                <v:textbox>
                  <w:txbxContent>
                    <w:p w14:paraId="144A8293" w14:textId="0888D9DE" w:rsidR="00065B42" w:rsidRDefault="00065B42" w:rsidP="00C66F8D">
                      <w:pPr>
                        <w:jc w:val="center"/>
                      </w:pPr>
                      <w:r>
                        <w:t>yes</w:t>
                      </w:r>
                    </w:p>
                  </w:txbxContent>
                </v:textbox>
                <w10:wrap type="square"/>
              </v:shape>
            </w:pict>
          </mc:Fallback>
        </mc:AlternateContent>
      </w:r>
      <w:r>
        <w:rPr>
          <w:noProof/>
        </w:rPr>
        <mc:AlternateContent>
          <mc:Choice Requires="wps">
            <w:drawing>
              <wp:anchor distT="0" distB="0" distL="114300" distR="114300" simplePos="0" relativeHeight="252666880" behindDoc="0" locked="0" layoutInCell="1" allowOverlap="1" wp14:anchorId="3761F1D3" wp14:editId="7C651228">
                <wp:simplePos x="0" y="0"/>
                <wp:positionH relativeFrom="column">
                  <wp:posOffset>4089400</wp:posOffset>
                </wp:positionH>
                <wp:positionV relativeFrom="paragraph">
                  <wp:posOffset>55880</wp:posOffset>
                </wp:positionV>
                <wp:extent cx="6350" cy="457200"/>
                <wp:effectExtent l="76200" t="0" r="69850" b="57150"/>
                <wp:wrapNone/>
                <wp:docPr id="1033" name="Straight Arrow Connector 1033"/>
                <wp:cNvGraphicFramePr/>
                <a:graphic xmlns:a="http://schemas.openxmlformats.org/drawingml/2006/main">
                  <a:graphicData uri="http://schemas.microsoft.com/office/word/2010/wordprocessingShape">
                    <wps:wsp>
                      <wps:cNvCnPr/>
                      <wps:spPr>
                        <a:xfrm flipH="1">
                          <a:off x="0" y="0"/>
                          <a:ext cx="6350" cy="457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7240AA4F" id="Straight Arrow Connector 1033" o:spid="_x0000_s1026" type="#_x0000_t32" style="position:absolute;margin-left:322pt;margin-top:4.4pt;width:.5pt;height:36pt;flip:x;z-index:2526668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" strokecolor="#4579b8 [3044]">
                <v:stroke endarrow="block"/>
              </v:shape>
            </w:pict>
          </mc:Fallback>
        </mc:AlternateContent>
      </w:r>
    </w:p>
    <w:p w14:paraId="73AABC5E" w14:textId="11F1C058" w:rsidR="00C55D8B" w:rsidRDefault="00C66F8D" w:rsidP="00C55D8B">
      <w:r w:rsidRPr="00C55D8B">
        <w:rPr>
          <w:noProof/>
        </w:rPr>
        <mc:AlternateContent>
          <mc:Choice Requires="wps">
            <w:drawing>
              <wp:anchor distT="0" distB="0" distL="114300" distR="114300" simplePos="0" relativeHeight="252657664" behindDoc="0" locked="0" layoutInCell="1" allowOverlap="1" wp14:anchorId="240707BD" wp14:editId="4C7689B5">
                <wp:simplePos x="0" y="0"/>
                <wp:positionH relativeFrom="margin">
                  <wp:posOffset>3352800</wp:posOffset>
                </wp:positionH>
                <wp:positionV relativeFrom="paragraph">
                  <wp:posOffset>186690</wp:posOffset>
                </wp:positionV>
                <wp:extent cx="1498600" cy="711200"/>
                <wp:effectExtent l="0" t="0" r="25400" b="12700"/>
                <wp:wrapNone/>
                <wp:docPr id="1007" name="Flowchart: Direct Access Storage 1007"/>
                <wp:cNvGraphicFramePr/>
                <a:graphic xmlns:a="http://schemas.openxmlformats.org/drawingml/2006/main">
                  <a:graphicData uri="http://schemas.microsoft.com/office/word/2010/wordprocessingShape">
                    <wps:wsp>
                      <wps:cNvSpPr/>
                      <wps:spPr>
                        <a:xfrm>
                          <a:off x="0" y="0"/>
                          <a:ext cx="1498600" cy="711200"/>
                        </a:xfrm>
                        <a:prstGeom prst="flowChartMagneticDrum">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5E1442B"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40707BD" id="Flowchart: Direct Access Storage 1007" o:spid="_x0000_s1176" type="#_x0000_t133" style="position:absolute;left:0;text-align:left;margin-left:264pt;margin-top:14.7pt;width:118pt;height:56pt;z-index:25265766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" fillcolor="#4f81bd [3204]" strokecolor="#243f60 [1604]" strokeweight="2pt">
                <v:textbox>
                  <w:txbxContent>
                    <w:p w14:paraId="25E1442B"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Data</w:t>
                      </w:r>
                    </w:p>
                    <w:p w14:paraId="4E00F98A" w14:textId="77777777" w:rsidR="00065B42" w:rsidRPr="009B3253" w:rsidRDefault="00065B42" w:rsidP="00C55D8B">
                      <w:pPr>
                        <w:jc w:val="center"/>
                        <w:rPr>
                          <w:color w:val="FFFFFF" w:themeColor="background1"/>
                          <w:sz w:val="20"/>
                          <w:szCs w:val="20"/>
                          <w:lang w:val="en-US"/>
                        </w:rPr>
                      </w:pPr>
                      <w:r w:rsidRPr="009B3253">
                        <w:rPr>
                          <w:color w:val="FFFFFF" w:themeColor="background1"/>
                          <w:sz w:val="20"/>
                          <w:szCs w:val="20"/>
                          <w:lang w:val="en-US"/>
                        </w:rPr>
                        <w:t xml:space="preserve">base </w:t>
                      </w:r>
                    </w:p>
                  </w:txbxContent>
                </v:textbox>
                <w10:wrap anchorx="margin"/>
              </v:shape>
            </w:pict>
          </mc:Fallback>
        </mc:AlternateContent>
      </w:r>
    </w:p>
    <w:p w14:paraId="0B4DBAE7" w14:textId="2CF1EF1D" w:rsidR="00C55D8B" w:rsidRPr="00C55D8B" w:rsidRDefault="00C66F8D" w:rsidP="00C55D8B">
      <w:r>
        <w:rPr>
          <w:noProof/>
        </w:rPr>
        <mc:AlternateContent>
          <mc:Choice Requires="wps">
            <w:drawing>
              <wp:anchor distT="0" distB="0" distL="114300" distR="114300" simplePos="0" relativeHeight="252667904" behindDoc="0" locked="0" layoutInCell="1" allowOverlap="1" wp14:anchorId="586EF603" wp14:editId="7A8DC449">
                <wp:simplePos x="0" y="0"/>
                <wp:positionH relativeFrom="column">
                  <wp:posOffset>4864100</wp:posOffset>
                </wp:positionH>
                <wp:positionV relativeFrom="paragraph">
                  <wp:posOffset>186055</wp:posOffset>
                </wp:positionV>
                <wp:extent cx="736600" cy="0"/>
                <wp:effectExtent l="0" t="76200" r="25400" b="95250"/>
                <wp:wrapNone/>
                <wp:docPr id="1034" name="Straight Arrow Connector 1034"/>
                <wp:cNvGraphicFramePr/>
                <a:graphic xmlns:a="http://schemas.openxmlformats.org/drawingml/2006/main">
                  <a:graphicData uri="http://schemas.microsoft.com/office/word/2010/wordprocessingShape">
                    <wps:wsp>
                      <wps:cNvCnPr/>
                      <wps:spPr>
                        <a:xfrm>
                          <a:off x="0" y="0"/>
                          <a:ext cx="73660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DDF8906" id="Straight Arrow Connector 1034" o:spid="_x0000_s1026" type="#_x0000_t32" style="position:absolute;margin-left:383pt;margin-top:14.65pt;width:58pt;height:0;z-index:2526679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" strokecolor="#4579b8 [3044]">
                <v:stroke endarrow="block"/>
              </v:shape>
            </w:pict>
          </mc:Fallback>
        </mc:AlternateContent>
      </w:r>
      <w:r w:rsidRPr="00C55D8B">
        <w:rPr>
          <w:noProof/>
        </w:rPr>
        <mc:AlternateContent>
          <mc:Choice Requires="wps">
            <w:drawing>
              <wp:anchor distT="0" distB="0" distL="114300" distR="114300" simplePos="0" relativeHeight="252658688" behindDoc="0" locked="0" layoutInCell="1" allowOverlap="1" wp14:anchorId="444A4957" wp14:editId="2BB01510">
                <wp:simplePos x="0" y="0"/>
                <wp:positionH relativeFrom="column">
                  <wp:posOffset>5607050</wp:posOffset>
                </wp:positionH>
                <wp:positionV relativeFrom="paragraph">
                  <wp:posOffset>10160</wp:posOffset>
                </wp:positionV>
                <wp:extent cx="914400" cy="425450"/>
                <wp:effectExtent l="0" t="0" r="19050" b="12700"/>
                <wp:wrapNone/>
                <wp:docPr id="1008" name="Flowchart: Terminator 1008"/>
                <wp:cNvGraphicFramePr/>
                <a:graphic xmlns:a="http://schemas.openxmlformats.org/drawingml/2006/main">
                  <a:graphicData uri="http://schemas.microsoft.com/office/word/2010/wordprocessingShape">
                    <wps:wsp>
                      <wps:cNvSpPr/>
                      <wps:spPr>
                        <a:xfrm>
                          <a:off x="0" y="0"/>
                          <a:ext cx="914400" cy="425450"/>
                        </a:xfrm>
                        <a:prstGeom prst="flowChartTermina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0869129" w14:textId="77777777" w:rsidR="00065B42" w:rsidRPr="00127B44" w:rsidRDefault="00065B42" w:rsidP="00C55D8B">
                            <w:pPr>
                              <w:jc w:val="center"/>
                              <w:rPr>
                                <w:color w:val="FFFFFF" w:themeColor="background1"/>
                                <w:sz w:val="20"/>
                                <w:szCs w:val="20"/>
                                <w:lang w:val="en-US"/>
                              </w:rPr>
                            </w:pPr>
                            <w:r>
                              <w:rPr>
                                <w:color w:val="FFFFFF" w:themeColor="background1"/>
                                <w:sz w:val="20"/>
                                <w:szCs w:val="20"/>
                                <w:lang w:val="en-US"/>
                              </w:rPr>
                              <w:t>E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shape w14:anchorId="444A4957" id="Flowchart: Terminator 1008" o:spid="_x0000_s1177" type="#_x0000_t116" style="position:absolute;left:0;text-align:left;margin-left:441.5pt;margin-top:.8pt;width:1in;height:33.5pt;z-index:25265868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" fillcolor="#4f81bd [3204]" strokecolor="#243f60 [1604]" strokeweight="2pt">
                <v:textbox>
                  <w:txbxContent>
                    <w:p w14:paraId="30869129" w14:textId="77777777" w:rsidR="00065B42" w:rsidRPr="00127B44" w:rsidRDefault="00065B42" w:rsidP="00C55D8B">
                      <w:pPr>
                        <w:jc w:val="center"/>
                        <w:rPr>
                          <w:color w:val="FFFFFF" w:themeColor="background1"/>
                          <w:sz w:val="20"/>
                          <w:szCs w:val="20"/>
                          <w:lang w:val="en-US"/>
                        </w:rPr>
                      </w:pPr>
                      <w:r>
                        <w:rPr>
                          <w:color w:val="FFFFFF" w:themeColor="background1"/>
                          <w:sz w:val="20"/>
                          <w:szCs w:val="20"/>
                          <w:lang w:val="en-US"/>
                        </w:rPr>
                        <w:t>End</w:t>
                      </w:r>
                    </w:p>
                  </w:txbxContent>
                </v:textbox>
              </v:shape>
            </w:pict>
          </mc:Fallback>
        </mc:AlternateContent>
      </w:r>
    </w:p>
    <w:p w14:paraId="2AD49402" w14:textId="00990D2B" w:rsidR="00A44FA3" w:rsidRDefault="00A44FA3" w:rsidP="00934F8F">
      <w:pPr>
        <w:tabs>
          <w:tab w:val="left" w:pos="7110"/>
        </w:tabs>
      </w:pPr>
    </w:p>
    <w:p w14:paraId="0A9AE944" w14:textId="4D526F02" w:rsidR="00E02CB3" w:rsidRDefault="00E02CB3" w:rsidP="00E02CB3">
      <w:pPr>
        <w:pStyle w:val="Heading1"/>
      </w:pPr>
      <w:bookmarkStart w:id="44" w:name="_Toc529882093"/>
      <w:r>
        <w:t>Data flow diagram (DFD):</w:t>
      </w:r>
      <w:bookmarkEnd w:id="44"/>
    </w:p>
    <w:p w14:paraId="4348D58C" w14:textId="77777777" w:rsidR="00E02CB3" w:rsidRDefault="00E02CB3" w:rsidP="00E02CB3">
      <w:pPr>
        <w:jc w:val="left"/>
      </w:pPr>
      <w:r w:rsidRPr="00CD0B50">
        <w:rPr>
          <w:b w:val="0"/>
        </w:rPr>
        <w:t>Define</w:t>
      </w:r>
      <w:r>
        <w:t xml:space="preserve">: </w:t>
      </w:r>
      <w:r w:rsidRPr="000A110D">
        <w:t>Data Flows Diagram (DFD) describes the information flow in the system. The next step of system analysis is to consider in detail the information necessary for the implementation for functions discussed above and the one necessary for the improvement of the functions. Modelling tool frequently used for this purpose is DFD. DFD will support 4 main activities:</w:t>
      </w:r>
      <w:r>
        <w:t xml:space="preserve"> </w:t>
      </w:r>
    </w:p>
    <w:p w14:paraId="5C353732" w14:textId="77777777" w:rsidR="00E02CB3" w:rsidRDefault="00E02CB3" w:rsidP="00E02CB3">
      <w:pPr>
        <w:jc w:val="left"/>
      </w:pPr>
      <w:r w:rsidRPr="00CD0B50">
        <w:rPr>
          <w:b w:val="0"/>
        </w:rPr>
        <w:t>Analysis</w:t>
      </w:r>
      <w:r>
        <w:t xml:space="preserve">: </w:t>
      </w:r>
      <w:r w:rsidRPr="001C6299">
        <w:t>DFD is used to determine requirement of users.</w:t>
      </w:r>
      <w:r>
        <w:t xml:space="preserve"> </w:t>
      </w:r>
    </w:p>
    <w:p w14:paraId="0093631E" w14:textId="77777777" w:rsidR="00E02CB3" w:rsidRDefault="00E02CB3" w:rsidP="00E02CB3">
      <w:pPr>
        <w:jc w:val="left"/>
      </w:pPr>
      <w:r w:rsidRPr="00CD0B50">
        <w:rPr>
          <w:b w:val="0"/>
        </w:rPr>
        <w:t>Design</w:t>
      </w:r>
      <w:r>
        <w:t xml:space="preserve">: </w:t>
      </w:r>
      <w:r w:rsidRPr="001C6299">
        <w:t>DFD is used to map out plan and illustrate solution to analysis and users while designing a new system.</w:t>
      </w:r>
      <w:r>
        <w:t xml:space="preserve"> </w:t>
      </w:r>
    </w:p>
    <w:p w14:paraId="314E233B" w14:textId="77777777" w:rsidR="00E02CB3" w:rsidRDefault="00E02CB3" w:rsidP="00E02CB3">
      <w:pPr>
        <w:jc w:val="left"/>
      </w:pPr>
      <w:r w:rsidRPr="00CD0B50">
        <w:rPr>
          <w:b w:val="0"/>
        </w:rPr>
        <w:t>Communication</w:t>
      </w:r>
      <w:r>
        <w:t xml:space="preserve">: </w:t>
      </w:r>
      <w:r w:rsidRPr="001C6299">
        <w:t xml:space="preserve">one of the </w:t>
      </w:r>
      <w:proofErr w:type="gramStart"/>
      <w:r w:rsidRPr="001C6299">
        <w:t>strength</w:t>
      </w:r>
      <w:proofErr w:type="gramEnd"/>
      <w:r w:rsidRPr="001C6299">
        <w:t xml:space="preserve"> of DFD is its simplicity and ease to understand to analysts and users; </w:t>
      </w:r>
    </w:p>
    <w:p w14:paraId="1DAA6428" w14:textId="77777777" w:rsidR="00E02CB3" w:rsidRPr="0017253B" w:rsidRDefault="00E02CB3" w:rsidP="00E02CB3">
      <w:pPr>
        <w:jc w:val="left"/>
      </w:pPr>
      <w:r w:rsidRPr="00EC6A32">
        <w:rPr>
          <w:b w:val="0"/>
        </w:rPr>
        <w:t>Document</w:t>
      </w:r>
      <w:r>
        <w:t xml:space="preserve">: </w:t>
      </w:r>
      <w:r w:rsidRPr="001C6299">
        <w:t xml:space="preserve">DFD is used to provide special description of requirement and system design. DFD provide an overview of key functional components of the system but it does not provide any detail on these components. We </w:t>
      </w:r>
      <w:proofErr w:type="gramStart"/>
      <w:r w:rsidRPr="001C6299">
        <w:t>have to</w:t>
      </w:r>
      <w:proofErr w:type="gramEnd"/>
      <w:r w:rsidRPr="001C6299">
        <w:t xml:space="preserve"> use other tools like database dictionary, process specification to get an idea of which information will be exchanged and how.</w:t>
      </w:r>
    </w:p>
    <w:p w14:paraId="2CD109B8" w14:textId="77777777" w:rsidR="00E02CB3" w:rsidRPr="00E0468C" w:rsidRDefault="00E02CB3" w:rsidP="00E02CB3">
      <w:pPr>
        <w:jc w:val="left"/>
        <w:rPr>
          <w:b w:val="0"/>
        </w:rPr>
      </w:pPr>
      <w:r w:rsidRPr="00E0468C">
        <w:rPr>
          <w:b w:val="0"/>
        </w:rPr>
        <w:t xml:space="preserve">The main components of Context Diagram: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top w:w="72" w:type="dxa"/>
          <w:left w:w="115" w:type="dxa"/>
          <w:bottom w:w="72" w:type="dxa"/>
          <w:right w:w="115" w:type="dxa"/>
        </w:tblCellMar>
        <w:tblLook w:val="04A0" w:firstRow="1" w:lastRow="0" w:firstColumn="1" w:lastColumn="0" w:noHBand="0" w:noVBand="1"/>
      </w:tblPr>
      <w:tblGrid>
        <w:gridCol w:w="1998"/>
        <w:gridCol w:w="1620"/>
        <w:gridCol w:w="5958"/>
      </w:tblGrid>
      <w:tr w:rsidR="00E02CB3" w:rsidRPr="000E5EB3" w14:paraId="100F0ED8" w14:textId="77777777" w:rsidTr="00671D6C">
        <w:trPr>
          <w:trHeight w:val="890"/>
        </w:trPr>
        <w:tc>
          <w:tcPr>
            <w:tcW w:w="1998" w:type="dxa"/>
            <w:vAlign w:val="center"/>
          </w:tcPr>
          <w:p w14:paraId="6A6E95FF" w14:textId="77777777" w:rsidR="00E02CB3" w:rsidRDefault="00E02CB3" w:rsidP="00671D6C">
            <w:pPr>
              <w:jc w:val="left"/>
            </w:pPr>
            <w:r>
              <w:rPr>
                <w:noProof/>
                <w:lang w:val="en-US"/>
              </w:rPr>
              <w:drawing>
                <wp:inline distT="0" distB="0" distL="0" distR="0" wp14:anchorId="74AFB38A" wp14:editId="1D24DA0F">
                  <wp:extent cx="962025" cy="504825"/>
                  <wp:effectExtent l="0" t="0" r="9525" b="9525"/>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2F7D3809" w14:textId="77777777" w:rsidR="00E02CB3" w:rsidRDefault="00E02CB3" w:rsidP="00671D6C">
            <w:pPr>
              <w:jc w:val="left"/>
            </w:pPr>
            <w:r>
              <w:t xml:space="preserve">External </w:t>
            </w:r>
          </w:p>
        </w:tc>
        <w:tc>
          <w:tcPr>
            <w:tcW w:w="5958" w:type="dxa"/>
            <w:vMerge w:val="restart"/>
          </w:tcPr>
          <w:p w14:paraId="71DB6BB6" w14:textId="77777777" w:rsidR="00E02CB3" w:rsidRPr="000E5EB3" w:rsidRDefault="00E02CB3" w:rsidP="00671D6C">
            <w:pPr>
              <w:jc w:val="left"/>
              <w:rPr>
                <w:b w:val="0"/>
              </w:rPr>
            </w:pPr>
            <w:r w:rsidRPr="00A60FA5">
              <w:t>The external factors</w:t>
            </w:r>
            <w:r w:rsidRPr="000E5EB3">
              <w:rPr>
                <w:b w:val="0"/>
              </w:rPr>
              <w:t xml:space="preserve">: External factors can be a person, a group of persons or an organization that are sources of information for the systems and are where system products are transferred to.  </w:t>
            </w:r>
          </w:p>
          <w:p w14:paraId="09C01909" w14:textId="77777777" w:rsidR="00E02CB3" w:rsidRPr="000E5EB3" w:rsidRDefault="00E02CB3" w:rsidP="00671D6C">
            <w:pPr>
              <w:jc w:val="left"/>
              <w:rPr>
                <w:b w:val="0"/>
              </w:rPr>
            </w:pPr>
            <w:r w:rsidRPr="00A60FA5">
              <w:t>The</w:t>
            </w:r>
            <w:r w:rsidRPr="00A60FA5">
              <w:rPr>
                <w:sz w:val="20"/>
                <w:szCs w:val="20"/>
              </w:rPr>
              <w:t xml:space="preserve"> </w:t>
            </w:r>
            <w:r w:rsidRPr="00A60FA5">
              <w:t>process</w:t>
            </w:r>
            <w:r w:rsidRPr="000E5EB3">
              <w:rPr>
                <w:b w:val="0"/>
              </w:rPr>
              <w:t>: Shows the common function of system</w:t>
            </w:r>
          </w:p>
          <w:p w14:paraId="298D21BF" w14:textId="77777777" w:rsidR="00E02CB3" w:rsidRPr="000E5EB3" w:rsidRDefault="00E02CB3" w:rsidP="00671D6C">
            <w:pPr>
              <w:jc w:val="left"/>
              <w:rPr>
                <w:b w:val="0"/>
              </w:rPr>
            </w:pPr>
            <w:r w:rsidRPr="00A60FA5">
              <w:t>The data flow</w:t>
            </w:r>
            <w:r w:rsidRPr="000E5EB3">
              <w:rPr>
                <w:b w:val="0"/>
              </w:rPr>
              <w:t xml:space="preserve">: Describe the movement of information from one part of the system to another.  </w:t>
            </w:r>
          </w:p>
          <w:p w14:paraId="26546E0F" w14:textId="77777777" w:rsidR="00E02CB3" w:rsidRPr="000E5EB3" w:rsidRDefault="00E02CB3" w:rsidP="00671D6C">
            <w:pPr>
              <w:jc w:val="left"/>
              <w:rPr>
                <w:b w:val="0"/>
              </w:rPr>
            </w:pPr>
            <w:r w:rsidRPr="00A60FA5">
              <w:t>The data store</w:t>
            </w:r>
            <w:r w:rsidRPr="000E5EB3">
              <w:rPr>
                <w:b w:val="0"/>
              </w:rPr>
              <w:t xml:space="preserve">: The Data Store is used to model a collection of data packets at rest. A store is </w:t>
            </w:r>
            <w:r w:rsidRPr="000E5EB3">
              <w:rPr>
                <w:b w:val="0"/>
              </w:rPr>
              <w:lastRenderedPageBreak/>
              <w:t>represented graphically by two parallel lines. The name of a Data Store that identifies the store is the plural of the name of the packets that are carried by flows into and out of the Data Store</w:t>
            </w:r>
          </w:p>
        </w:tc>
      </w:tr>
      <w:tr w:rsidR="00E02CB3" w:rsidRPr="000E5EB3" w14:paraId="224183E6" w14:textId="77777777" w:rsidTr="00671D6C">
        <w:tc>
          <w:tcPr>
            <w:tcW w:w="1998" w:type="dxa"/>
            <w:vAlign w:val="center"/>
          </w:tcPr>
          <w:p w14:paraId="2CB91C55" w14:textId="77777777" w:rsidR="00E02CB3" w:rsidRDefault="00E02CB3" w:rsidP="00671D6C">
            <w:pPr>
              <w:jc w:val="left"/>
            </w:pPr>
            <w:r>
              <w:rPr>
                <w:noProof/>
                <w:lang w:val="en-US"/>
              </w:rPr>
              <w:drawing>
                <wp:inline distT="0" distB="0" distL="0" distR="0" wp14:anchorId="542E2510" wp14:editId="29CE43B9">
                  <wp:extent cx="504825" cy="504825"/>
                  <wp:effectExtent l="0" t="0" r="9525" b="9525"/>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04825" cy="504825"/>
                          </a:xfrm>
                          <a:prstGeom prst="rect">
                            <a:avLst/>
                          </a:prstGeom>
                          <a:noFill/>
                          <a:ln>
                            <a:noFill/>
                          </a:ln>
                        </pic:spPr>
                      </pic:pic>
                    </a:graphicData>
                  </a:graphic>
                </wp:inline>
              </w:drawing>
            </w:r>
          </w:p>
        </w:tc>
        <w:tc>
          <w:tcPr>
            <w:tcW w:w="1620" w:type="dxa"/>
            <w:vAlign w:val="center"/>
          </w:tcPr>
          <w:p w14:paraId="5480B4A1" w14:textId="77777777" w:rsidR="00E02CB3" w:rsidRDefault="00E02CB3" w:rsidP="00671D6C">
            <w:pPr>
              <w:jc w:val="left"/>
            </w:pPr>
            <w:r>
              <w:t>The process</w:t>
            </w:r>
          </w:p>
        </w:tc>
        <w:tc>
          <w:tcPr>
            <w:tcW w:w="5958" w:type="dxa"/>
            <w:vMerge/>
          </w:tcPr>
          <w:p w14:paraId="689E76D4" w14:textId="77777777" w:rsidR="00E02CB3" w:rsidRPr="000E5EB3" w:rsidRDefault="00E02CB3" w:rsidP="00671D6C">
            <w:pPr>
              <w:jc w:val="left"/>
              <w:rPr>
                <w:b w:val="0"/>
              </w:rPr>
            </w:pPr>
          </w:p>
        </w:tc>
      </w:tr>
      <w:tr w:rsidR="00E02CB3" w:rsidRPr="000E5EB3" w14:paraId="70F66F2D" w14:textId="77777777" w:rsidTr="00671D6C">
        <w:trPr>
          <w:trHeight w:val="962"/>
        </w:trPr>
        <w:tc>
          <w:tcPr>
            <w:tcW w:w="1998" w:type="dxa"/>
            <w:vAlign w:val="center"/>
          </w:tcPr>
          <w:p w14:paraId="466DE313" w14:textId="77777777" w:rsidR="00E02CB3" w:rsidRDefault="00E02CB3" w:rsidP="00671D6C">
            <w:pPr>
              <w:jc w:val="left"/>
            </w:pPr>
            <w:r>
              <w:rPr>
                <w:noProof/>
                <w:lang w:val="en-US"/>
              </w:rPr>
              <w:drawing>
                <wp:inline distT="0" distB="0" distL="0" distR="0" wp14:anchorId="7925565C" wp14:editId="6908D49D">
                  <wp:extent cx="952500" cy="11430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952500" cy="114300"/>
                          </a:xfrm>
                          <a:prstGeom prst="rect">
                            <a:avLst/>
                          </a:prstGeom>
                          <a:noFill/>
                          <a:ln>
                            <a:noFill/>
                          </a:ln>
                        </pic:spPr>
                      </pic:pic>
                    </a:graphicData>
                  </a:graphic>
                </wp:inline>
              </w:drawing>
            </w:r>
          </w:p>
        </w:tc>
        <w:tc>
          <w:tcPr>
            <w:tcW w:w="1620" w:type="dxa"/>
            <w:vAlign w:val="center"/>
          </w:tcPr>
          <w:p w14:paraId="00AD258D" w14:textId="77777777" w:rsidR="00E02CB3" w:rsidRDefault="00E02CB3" w:rsidP="00671D6C">
            <w:pPr>
              <w:jc w:val="left"/>
            </w:pPr>
            <w:r>
              <w:t>Data flow</w:t>
            </w:r>
          </w:p>
        </w:tc>
        <w:tc>
          <w:tcPr>
            <w:tcW w:w="5958" w:type="dxa"/>
            <w:vMerge/>
          </w:tcPr>
          <w:p w14:paraId="0D8636F1" w14:textId="77777777" w:rsidR="00E02CB3" w:rsidRPr="000E5EB3" w:rsidRDefault="00E02CB3" w:rsidP="00671D6C">
            <w:pPr>
              <w:jc w:val="left"/>
              <w:rPr>
                <w:b w:val="0"/>
              </w:rPr>
            </w:pPr>
          </w:p>
        </w:tc>
      </w:tr>
      <w:tr w:rsidR="00E02CB3" w:rsidRPr="000E5EB3" w14:paraId="0B37BF39" w14:textId="77777777" w:rsidTr="00671D6C">
        <w:tc>
          <w:tcPr>
            <w:tcW w:w="1998" w:type="dxa"/>
            <w:vAlign w:val="center"/>
          </w:tcPr>
          <w:p w14:paraId="3913FC75" w14:textId="77777777" w:rsidR="00E02CB3" w:rsidRDefault="00E02CB3" w:rsidP="00671D6C">
            <w:pPr>
              <w:jc w:val="left"/>
            </w:pPr>
            <w:r>
              <w:rPr>
                <w:noProof/>
                <w:lang w:val="en-US"/>
              </w:rPr>
              <w:lastRenderedPageBreak/>
              <w:drawing>
                <wp:inline distT="0" distB="0" distL="0" distR="0" wp14:anchorId="46D7B30C" wp14:editId="12D18506">
                  <wp:extent cx="962025" cy="504825"/>
                  <wp:effectExtent l="0" t="0" r="9525" b="9525"/>
                  <wp:docPr id="1039" name="Picture 10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962025" cy="504825"/>
                          </a:xfrm>
                          <a:prstGeom prst="rect">
                            <a:avLst/>
                          </a:prstGeom>
                          <a:noFill/>
                          <a:ln>
                            <a:noFill/>
                          </a:ln>
                        </pic:spPr>
                      </pic:pic>
                    </a:graphicData>
                  </a:graphic>
                </wp:inline>
              </w:drawing>
            </w:r>
          </w:p>
        </w:tc>
        <w:tc>
          <w:tcPr>
            <w:tcW w:w="1620" w:type="dxa"/>
            <w:vAlign w:val="center"/>
          </w:tcPr>
          <w:p w14:paraId="4EC8F456" w14:textId="77777777" w:rsidR="00E02CB3" w:rsidRDefault="00E02CB3" w:rsidP="00671D6C">
            <w:pPr>
              <w:jc w:val="left"/>
            </w:pPr>
            <w:r>
              <w:t>Data store</w:t>
            </w:r>
          </w:p>
        </w:tc>
        <w:tc>
          <w:tcPr>
            <w:tcW w:w="5958" w:type="dxa"/>
            <w:vMerge/>
          </w:tcPr>
          <w:p w14:paraId="0E526D4C" w14:textId="77777777" w:rsidR="00E02CB3" w:rsidRPr="000E5EB3" w:rsidRDefault="00E02CB3" w:rsidP="00671D6C">
            <w:pPr>
              <w:jc w:val="left"/>
              <w:rPr>
                <w:b w:val="0"/>
              </w:rPr>
            </w:pPr>
          </w:p>
        </w:tc>
      </w:tr>
    </w:tbl>
    <w:p w14:paraId="33F79781" w14:textId="5815186A" w:rsidR="00E02CB3" w:rsidRDefault="00E02CB3" w:rsidP="00E02CB3"/>
    <w:p w14:paraId="3C568B5A" w14:textId="5F2CC44D" w:rsidR="00E02CB3" w:rsidRDefault="00E02CB3" w:rsidP="00E02CB3"/>
    <w:p w14:paraId="5373982F" w14:textId="14A23797" w:rsidR="00E02CB3" w:rsidRDefault="00E02CB3" w:rsidP="00E02CB3"/>
    <w:p w14:paraId="2E3B60A4" w14:textId="7C3B08AF" w:rsidR="00E02CB3" w:rsidRDefault="00E02CB3" w:rsidP="00E02CB3">
      <w:pPr>
        <w:pStyle w:val="Heading2"/>
        <w:numPr>
          <w:ilvl w:val="6"/>
          <w:numId w:val="3"/>
        </w:numPr>
      </w:pPr>
      <w:bookmarkStart w:id="45" w:name="_Toc529882094"/>
      <w:r>
        <w:t>Context level diagram:</w:t>
      </w:r>
      <w:bookmarkEnd w:id="45"/>
    </w:p>
    <w:p w14:paraId="7FC90E97" w14:textId="5F41C225" w:rsidR="00E02CB3" w:rsidRDefault="00E02CB3" w:rsidP="00E02CB3"/>
    <w:p w14:paraId="78C1F90D" w14:textId="14F79F38" w:rsidR="00E02CB3" w:rsidRPr="00E02CB3" w:rsidRDefault="00E02CB3" w:rsidP="00E02CB3"/>
    <w:p w14:paraId="7D3C93AE" w14:textId="5EB44E1A" w:rsidR="00E02CB3" w:rsidRDefault="00D503CC" w:rsidP="00E02CB3">
      <w:r>
        <w:rPr>
          <w:noProof/>
        </w:rPr>
        <w:lastRenderedPageBreak/>
        <w:drawing>
          <wp:inline distT="0" distB="0" distL="0" distR="0" wp14:anchorId="462512BD" wp14:editId="0AE8DF92">
            <wp:extent cx="6743700" cy="52578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_OHD Context Diagram.jpeg"/>
                    <pic:cNvPicPr/>
                  </pic:nvPicPr>
                  <pic:blipFill>
                    <a:blip r:embed="rId33">
                      <a:extLst>
                        <a:ext uri="{28A0092B-C50C-407E-A947-70E740481C1C}">
                          <a14:useLocalDpi xmlns:a14="http://schemas.microsoft.com/office/drawing/2010/main" val="0"/>
                        </a:ext>
                      </a:extLst>
                    </a:blip>
                    <a:stretch>
                      <a:fillRect/>
                    </a:stretch>
                  </pic:blipFill>
                  <pic:spPr>
                    <a:xfrm>
                      <a:off x="0" y="0"/>
                      <a:ext cx="6743700" cy="5257800"/>
                    </a:xfrm>
                    <a:prstGeom prst="rect">
                      <a:avLst/>
                    </a:prstGeom>
                  </pic:spPr>
                </pic:pic>
              </a:graphicData>
            </a:graphic>
          </wp:inline>
        </w:drawing>
      </w:r>
    </w:p>
    <w:p w14:paraId="51B8452E" w14:textId="11B54191" w:rsidR="002D481E" w:rsidRDefault="002D481E" w:rsidP="00E02CB3"/>
    <w:p w14:paraId="71A12260" w14:textId="4DB0C0C0" w:rsidR="00737DDA" w:rsidRDefault="00737DDA" w:rsidP="00E02CB3"/>
    <w:p w14:paraId="10DF539B" w14:textId="34900722" w:rsidR="00737DDA" w:rsidRDefault="00737DDA" w:rsidP="00E02CB3"/>
    <w:p w14:paraId="146E73E7" w14:textId="77777777" w:rsidR="00D503CC" w:rsidRDefault="00D503CC" w:rsidP="00E02CB3"/>
    <w:p w14:paraId="12FDF969" w14:textId="36CF04FE" w:rsidR="002D481E" w:rsidRDefault="002D481E" w:rsidP="002D481E">
      <w:pPr>
        <w:pStyle w:val="Heading2"/>
        <w:numPr>
          <w:ilvl w:val="6"/>
          <w:numId w:val="3"/>
        </w:numPr>
      </w:pPr>
      <w:bookmarkStart w:id="46" w:name="_Toc529882095"/>
      <w:r>
        <w:t xml:space="preserve">Level </w:t>
      </w:r>
      <w:r w:rsidR="00671D6C">
        <w:t>1</w:t>
      </w:r>
      <w:r>
        <w:t xml:space="preserve"> DFD:</w:t>
      </w:r>
      <w:bookmarkEnd w:id="46"/>
    </w:p>
    <w:p w14:paraId="6983AD1B" w14:textId="2DAC8E83" w:rsidR="002D481E" w:rsidRDefault="002D481E" w:rsidP="002D481E"/>
    <w:p w14:paraId="6D568C1A" w14:textId="3D8C3EF6" w:rsidR="002D481E" w:rsidRDefault="00671D6C" w:rsidP="002D481E">
      <w:r>
        <w:rPr>
          <w:noProof/>
        </w:rPr>
        <w:lastRenderedPageBreak/>
        <w:drawing>
          <wp:inline distT="0" distB="0" distL="0" distR="0" wp14:anchorId="485827A0" wp14:editId="22D593D8">
            <wp:extent cx="6343650" cy="7086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DFD_Level1.jpeg"/>
                    <pic:cNvPicPr/>
                  </pic:nvPicPr>
                  <pic:blipFill>
                    <a:blip r:embed="rId34">
                      <a:extLst>
                        <a:ext uri="{28A0092B-C50C-407E-A947-70E740481C1C}">
                          <a14:useLocalDpi xmlns:a14="http://schemas.microsoft.com/office/drawing/2010/main" val="0"/>
                        </a:ext>
                      </a:extLst>
                    </a:blip>
                    <a:stretch>
                      <a:fillRect/>
                    </a:stretch>
                  </pic:blipFill>
                  <pic:spPr>
                    <a:xfrm>
                      <a:off x="0" y="0"/>
                      <a:ext cx="6343650" cy="7086600"/>
                    </a:xfrm>
                    <a:prstGeom prst="rect">
                      <a:avLst/>
                    </a:prstGeom>
                  </pic:spPr>
                </pic:pic>
              </a:graphicData>
            </a:graphic>
          </wp:inline>
        </w:drawing>
      </w:r>
    </w:p>
    <w:p w14:paraId="39A5814C" w14:textId="436DE75E" w:rsidR="00671D6C" w:rsidRDefault="00671D6C" w:rsidP="002D481E">
      <w:pPr>
        <w:pStyle w:val="Heading2"/>
        <w:numPr>
          <w:ilvl w:val="6"/>
          <w:numId w:val="3"/>
        </w:numPr>
      </w:pPr>
      <w:bookmarkStart w:id="47" w:name="_Toc529882096"/>
      <w:r>
        <w:t>Level 2 DFD:</w:t>
      </w:r>
      <w:bookmarkEnd w:id="47"/>
    </w:p>
    <w:p w14:paraId="42DE9E13" w14:textId="0D6216F3" w:rsidR="00984015" w:rsidRPr="00984015" w:rsidRDefault="00FD3843" w:rsidP="00984015">
      <w:pPr>
        <w:pStyle w:val="Heading3"/>
      </w:pPr>
      <w:r>
        <w:lastRenderedPageBreak/>
        <w:t xml:space="preserve"> </w:t>
      </w:r>
      <w:bookmarkStart w:id="48" w:name="_Toc529882097"/>
      <w:r w:rsidRPr="00FD3843">
        <w:t>Administrator manages end-user accounts</w:t>
      </w:r>
      <w:r>
        <w:t>:</w:t>
      </w:r>
      <w:bookmarkEnd w:id="48"/>
    </w:p>
    <w:p w14:paraId="174EEA50" w14:textId="176AB7BC" w:rsidR="00FD3843" w:rsidRDefault="00FD3843" w:rsidP="00FD3843">
      <w:r>
        <w:rPr>
          <w:noProof/>
        </w:rPr>
        <mc:AlternateContent>
          <mc:Choice Requires="wpc">
            <w:drawing>
              <wp:inline distT="0" distB="0" distL="0" distR="0" wp14:anchorId="0FB9ADF8" wp14:editId="61A2663F">
                <wp:extent cx="6711950" cy="6119446"/>
                <wp:effectExtent l="0" t="0" r="0" b="0"/>
                <wp:docPr id="86" name="Canvas 86"/>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7" name="Flowchart: Connector 87"/>
                        <wps:cNvSpPr/>
                        <wps:spPr>
                          <a:xfrm>
                            <a:off x="2933700" y="12573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CADA071" w14:textId="4F43D59B" w:rsidR="00065B42" w:rsidRPr="00984015" w:rsidRDefault="00065B42"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5" name="Flowchart: Connector 645"/>
                        <wps:cNvSpPr/>
                        <wps:spPr>
                          <a:xfrm>
                            <a:off x="2940050" y="446634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6A8CD99" w14:textId="54C5CC5A"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7" name="Flowchart: Connector 647"/>
                        <wps:cNvSpPr/>
                        <wps:spPr>
                          <a:xfrm>
                            <a:off x="2933700" y="3304297"/>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520E557" w14:textId="74E030A5"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48" name="Flowchart: Connector 648"/>
                        <wps:cNvSpPr/>
                        <wps:spPr>
                          <a:xfrm>
                            <a:off x="2940050" y="2275597"/>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61A2335" w14:textId="5547F4F3"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9" name="Rectangle 89"/>
                        <wps:cNvSpPr/>
                        <wps:spPr>
                          <a:xfrm>
                            <a:off x="609600" y="3022697"/>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A8559FA" w14:textId="1C6598F6" w:rsidR="00065B42" w:rsidRPr="00D1574A" w:rsidRDefault="00065B42" w:rsidP="00D1574A">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3" name="Straight Connector 93"/>
                        <wps:cNvCnPr/>
                        <wps:spPr>
                          <a:xfrm>
                            <a:off x="4889500" y="2908397"/>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4" name="Straight Connector 94"/>
                        <wps:cNvCnPr/>
                        <wps:spPr>
                          <a:xfrm flipV="1">
                            <a:off x="4870450" y="3448147"/>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52" name="Text Box 452"/>
                        <wps:cNvSpPr txBox="1"/>
                        <wps:spPr>
                          <a:xfrm>
                            <a:off x="4902200" y="3035397"/>
                            <a:ext cx="1447165" cy="279400"/>
                          </a:xfrm>
                          <a:prstGeom prst="rect">
                            <a:avLst/>
                          </a:prstGeom>
                          <a:noFill/>
                          <a:ln w="6350">
                            <a:noFill/>
                          </a:ln>
                        </wps:spPr>
                        <wps:txbx>
                          <w:txbxContent>
                            <w:p w14:paraId="03E84431" w14:textId="5650CFD9" w:rsidR="00065B42" w:rsidRPr="00D1574A" w:rsidRDefault="00065B42">
                              <w:pPr>
                                <w:rPr>
                                  <w:sz w:val="22"/>
                                </w:rPr>
                              </w:pPr>
                              <w:r w:rsidRPr="00D1574A">
                                <w:rPr>
                                  <w:sz w:val="22"/>
                                </w:rPr>
                                <w:t>End-user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56" name="Straight Arrow Connector 456"/>
                        <wps:cNvCnPr>
                          <a:stCxn id="89" idx="3"/>
                        </wps:cNvCnPr>
                        <wps:spPr>
                          <a:xfrm flipV="1">
                            <a:off x="1981200" y="1733647"/>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7" name="Straight Arrow Connector 457"/>
                        <wps:cNvCnPr>
                          <a:stCxn id="89" idx="3"/>
                          <a:endCxn id="648" idx="2"/>
                        </wps:cNvCnPr>
                        <wps:spPr>
                          <a:xfrm flipV="1">
                            <a:off x="1981200" y="2726447"/>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8" name="Straight Arrow Connector 458"/>
                        <wps:cNvCnPr>
                          <a:stCxn id="89" idx="3"/>
                          <a:endCxn id="647" idx="2"/>
                        </wps:cNvCnPr>
                        <wps:spPr>
                          <a:xfrm>
                            <a:off x="1981200" y="3178272"/>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59" name="Straight Arrow Connector 459"/>
                        <wps:cNvCnPr>
                          <a:stCxn id="89" idx="3"/>
                          <a:endCxn id="645" idx="2"/>
                        </wps:cNvCnPr>
                        <wps:spPr>
                          <a:xfrm>
                            <a:off x="1981200" y="3178272"/>
                            <a:ext cx="958850" cy="17389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0" name="Straight Arrow Connector 460"/>
                        <wps:cNvCnPr>
                          <a:stCxn id="87" idx="6"/>
                          <a:endCxn id="452" idx="1"/>
                        </wps:cNvCnPr>
                        <wps:spPr>
                          <a:xfrm>
                            <a:off x="3860800" y="1708247"/>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1" name="Straight Arrow Connector 461"/>
                        <wps:cNvCnPr>
                          <a:stCxn id="648" idx="6"/>
                          <a:endCxn id="452" idx="1"/>
                        </wps:cNvCnPr>
                        <wps:spPr>
                          <a:xfrm>
                            <a:off x="3867150" y="2726447"/>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2" name="Straight Arrow Connector 462"/>
                        <wps:cNvCnPr>
                          <a:stCxn id="647" idx="6"/>
                          <a:endCxn id="452" idx="1"/>
                        </wps:cNvCnPr>
                        <wps:spPr>
                          <a:xfrm flipV="1">
                            <a:off x="3962400" y="3175097"/>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463" name="Straight Arrow Connector 463"/>
                        <wps:cNvCnPr>
                          <a:endCxn id="452" idx="1"/>
                        </wps:cNvCnPr>
                        <wps:spPr>
                          <a:xfrm flipV="1">
                            <a:off x="3867150" y="3175097"/>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FB9ADF8" id="Canvas 86" o:spid="_x0000_s1178" editas="canvas" style="width:528.5pt;height:481.85pt;mso-position-horizontal-relative:char;mso-position-vertical-relative:line" coordsize="67119,611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">
                <v:shape id="_x0000_s1179" type="#_x0000_t75" style="position:absolute;width:67119;height:61188;visibility:visible;mso-wrap-style:square">
                  <v:fill o:detectmouseclick="t"/>
                  <v:path o:connecttype="none"/>
                </v:shape>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87" o:spid="_x0000_s1180" type="#_x0000_t120" style="position:absolute;left:29337;top:1257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" fillcolor="#4f81bd [3204]" strokecolor="#243f60 [1604]" strokeweight="2pt">
                  <v:textbox>
                    <w:txbxContent>
                      <w:p w14:paraId="6CADA071" w14:textId="4F43D59B" w:rsidR="00065B42" w:rsidRPr="00984015" w:rsidRDefault="00065B42" w:rsidP="00FD3843">
                        <w:pPr>
                          <w:jc w:val="center"/>
                          <w:rPr>
                            <w:rFonts w:eastAsia="MS Gothic"/>
                            <w:b w:val="0"/>
                            <w:bCs w:val="0"/>
                            <w:color w:val="FFFFFF"/>
                            <w:sz w:val="20"/>
                            <w:szCs w:val="20"/>
                            <w:lang w:val="en-US"/>
                          </w:rPr>
                        </w:pPr>
                        <w:r w:rsidRPr="00984015">
                          <w:rPr>
                            <w:rFonts w:eastAsia="MS Gothic"/>
                            <w:b w:val="0"/>
                            <w:bCs w:val="0"/>
                            <w:color w:val="FFFFFF"/>
                            <w:sz w:val="20"/>
                            <w:szCs w:val="20"/>
                            <w:lang w:val="en-US"/>
                          </w:rPr>
                          <w:t>1.1</w:t>
                        </w:r>
                        <w:r w:rsidRPr="00984015">
                          <w:rPr>
                            <w:rFonts w:eastAsia="MS Gothic"/>
                            <w:b w:val="0"/>
                            <w:bCs w:val="0"/>
                            <w:color w:val="FFFFFF"/>
                            <w:sz w:val="20"/>
                            <w:szCs w:val="20"/>
                            <w:lang w:val="en-US"/>
                          </w:rPr>
                          <w:br/>
                          <w:t>Create</w:t>
                        </w:r>
                      </w:p>
                    </w:txbxContent>
                  </v:textbox>
                </v:shape>
                <v:shape id="Flowchart: Connector 645" o:spid="_x0000_s1181" type="#_x0000_t120" style="position:absolute;left:29400;top:44663;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" fillcolor="#4f81bd [3204]" strokecolor="#243f60 [1604]" strokeweight="2pt">
                  <v:textbox>
                    <w:txbxContent>
                      <w:p w14:paraId="36A8CD99" w14:textId="54C5CC5A"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4</w:t>
                        </w:r>
                        <w:r>
                          <w:rPr>
                            <w:rFonts w:ascii="Arial" w:eastAsia="MS Gothic" w:hAnsi="Arial" w:cs="Arial"/>
                            <w:b w:val="0"/>
                            <w:bCs w:val="0"/>
                            <w:color w:val="FFFFFF"/>
                            <w:sz w:val="20"/>
                            <w:szCs w:val="20"/>
                          </w:rPr>
                          <w:br/>
                          <w:t>Delete</w:t>
                        </w:r>
                      </w:p>
                    </w:txbxContent>
                  </v:textbox>
                </v:shape>
                <v:shape id="Flowchart: Connector 647" o:spid="_x0000_s1182" type="#_x0000_t120" style="position:absolute;left:29337;top:33042;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" fillcolor="#4f81bd [3204]" strokecolor="#243f60 [1604]" strokeweight="2pt">
                  <v:textbox>
                    <w:txbxContent>
                      <w:p w14:paraId="6520E557" w14:textId="74E030A5"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648" o:spid="_x0000_s1183" type="#_x0000_t120" style="position:absolute;left:29400;top:22755;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" fillcolor="#4f81bd [3204]" strokecolor="#243f60 [1604]" strokeweight="2pt">
                  <v:textbox>
                    <w:txbxContent>
                      <w:p w14:paraId="261A2335" w14:textId="5547F4F3" w:rsidR="00065B42" w:rsidRDefault="00065B42" w:rsidP="00D1574A">
                        <w:pPr>
                          <w:pStyle w:val="NormalWeb"/>
                          <w:spacing w:before="0" w:beforeAutospacing="0" w:after="200" w:afterAutospacing="0" w:line="276" w:lineRule="auto"/>
                          <w:jc w:val="center"/>
                        </w:pPr>
                        <w:r>
                          <w:rPr>
                            <w:rFonts w:ascii="Arial" w:eastAsia="MS Gothic" w:hAnsi="Arial" w:cs="Arial"/>
                            <w:b w:val="0"/>
                            <w:bCs w:val="0"/>
                            <w:color w:val="FFFFFF"/>
                            <w:sz w:val="20"/>
                            <w:szCs w:val="20"/>
                          </w:rPr>
                          <w:t>1.2</w:t>
                        </w:r>
                        <w:r>
                          <w:rPr>
                            <w:rFonts w:ascii="Arial" w:eastAsia="MS Gothic" w:hAnsi="Arial" w:cs="Arial"/>
                            <w:b w:val="0"/>
                            <w:bCs w:val="0"/>
                            <w:color w:val="FFFFFF"/>
                            <w:sz w:val="20"/>
                            <w:szCs w:val="20"/>
                          </w:rPr>
                          <w:br/>
                          <w:t>Update</w:t>
                        </w:r>
                      </w:p>
                    </w:txbxContent>
                  </v:textbox>
                </v:shape>
                <v:rect id="Rectangle 89" o:spid="_x0000_s1184" style="position:absolute;left:6096;top:30226;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" fillcolor="#4f81bd [3204]" strokecolor="#243f60 [1604]" strokeweight="2pt">
                  <v:textbox>
                    <w:txbxContent>
                      <w:p w14:paraId="6A8559FA" w14:textId="1C6598F6" w:rsidR="00065B42" w:rsidRPr="00D1574A" w:rsidRDefault="00065B42" w:rsidP="00D1574A">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93" o:spid="_x0000_s1185" style="position:absolute;visibility:visible;mso-wrap-style:square" from="48895,29083" to="62992,290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" strokecolor="#4579b8 [3044]"/>
                <v:line id="Straight Connector 94" o:spid="_x0000_s1186" style="position:absolute;flip:y;visibility:visible;mso-wrap-style:square" from="48704,34481" to="63182,3454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" strokecolor="#4579b8 [3044]"/>
                <v:shape id="Text Box 452" o:spid="_x0000_s1187" type="#_x0000_t202" style="position:absolute;left:49022;top:30353;width:14471;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" filled="f" stroked="f" strokeweight=".5pt">
                  <v:textbox>
                    <w:txbxContent>
                      <w:p w14:paraId="03E84431" w14:textId="5650CFD9" w:rsidR="00065B42" w:rsidRPr="00D1574A" w:rsidRDefault="00065B42">
                        <w:pPr>
                          <w:rPr>
                            <w:sz w:val="22"/>
                          </w:rPr>
                        </w:pPr>
                        <w:r w:rsidRPr="00D1574A">
                          <w:rPr>
                            <w:sz w:val="22"/>
                          </w:rPr>
                          <w:t>End-user account</w:t>
                        </w:r>
                        <w:r>
                          <w:rPr>
                            <w:sz w:val="22"/>
                          </w:rPr>
                          <w:t>s</w:t>
                        </w:r>
                      </w:p>
                    </w:txbxContent>
                  </v:textbox>
                </v:shape>
                <v:shape id="Straight Arrow Connector 456" o:spid="_x0000_s1188" type="#_x0000_t32" style="position:absolute;left:19812;top:17336;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" strokecolor="#4579b8 [3044]">
                  <v:stroke endarrow="block"/>
                </v:shape>
                <v:shape id="Straight Arrow Connector 457" o:spid="_x0000_s1189" type="#_x0000_t32" style="position:absolute;left:19812;top:27264;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" strokecolor="#4579b8 [3044]">
                  <v:stroke endarrow="block"/>
                </v:shape>
                <v:shape id="Straight Arrow Connector 458" o:spid="_x0000_s1190" type="#_x0000_t32" style="position:absolute;left:19812;top:31782;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" strokecolor="#4579b8 [3044]">
                  <v:stroke endarrow="block"/>
                </v:shape>
                <v:shape id="Straight Arrow Connector 459" o:spid="_x0000_s1191" type="#_x0000_t32" style="position:absolute;left:19812;top:31782;width:9588;height:1738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" strokecolor="#4579b8 [3044]">
                  <v:stroke endarrow="block"/>
                </v:shape>
                <v:shape id="Straight Arrow Connector 460" o:spid="_x0000_s1192" type="#_x0000_t32" style="position:absolute;left:38608;top:17082;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" strokecolor="#4579b8 [3044]">
                  <v:stroke endarrow="block"/>
                </v:shape>
                <v:shape id="Straight Arrow Connector 461" o:spid="_x0000_s1193" type="#_x0000_t32" style="position:absolute;left:38671;top:27264;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" strokecolor="#4579b8 [3044]">
                  <v:stroke endarrow="block"/>
                </v:shape>
                <v:shape id="Straight Arrow Connector 462" o:spid="_x0000_s1194" type="#_x0000_t32" style="position:absolute;left:39624;top:31750;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" strokecolor="#4579b8 [3044]">
                  <v:stroke endarrow="block"/>
                </v:shape>
                <v:shape id="Straight Arrow Connector 463" o:spid="_x0000_s1195" type="#_x0000_t32" style="position:absolute;left:38671;top:31750;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" strokecolor="#4579b8 [3044]">
                  <v:stroke endarrow="block"/>
                </v:shape>
                <w10:anchorlock/>
              </v:group>
            </w:pict>
          </mc:Fallback>
        </mc:AlternateContent>
      </w:r>
    </w:p>
    <w:p w14:paraId="74176A21" w14:textId="414F7517" w:rsidR="00984015" w:rsidRDefault="00984015" w:rsidP="00FD3843"/>
    <w:p w14:paraId="204BCBFF" w14:textId="16DDCAE8" w:rsidR="00984015" w:rsidRDefault="00984015" w:rsidP="00FD3843"/>
    <w:p w14:paraId="55BDF4E1" w14:textId="73684A54" w:rsidR="00984015" w:rsidRDefault="00984015" w:rsidP="00FD3843"/>
    <w:p w14:paraId="02F87C9E" w14:textId="77777777" w:rsidR="00984015" w:rsidRDefault="00984015" w:rsidP="00FD3843"/>
    <w:p w14:paraId="40FF4E40" w14:textId="7163295F" w:rsidR="00D1574A" w:rsidRDefault="00984015" w:rsidP="00D1574A">
      <w:pPr>
        <w:pStyle w:val="Heading3"/>
      </w:pPr>
      <w:bookmarkStart w:id="49" w:name="_Toc529882098"/>
      <w:r>
        <w:lastRenderedPageBreak/>
        <w:t>Administrator manages staff accounts:</w:t>
      </w:r>
      <w:bookmarkEnd w:id="49"/>
    </w:p>
    <w:p w14:paraId="043725FD" w14:textId="52B913C8" w:rsidR="00984015" w:rsidRDefault="00984015" w:rsidP="00984015"/>
    <w:p w14:paraId="2138B454" w14:textId="34B8A955" w:rsidR="00984015" w:rsidRDefault="00984015" w:rsidP="00984015"/>
    <w:p w14:paraId="2B44F9C6" w14:textId="102EEDE2" w:rsidR="00984015" w:rsidRDefault="00984015" w:rsidP="00984015"/>
    <w:p w14:paraId="7368BF7B" w14:textId="77777777" w:rsidR="00984015" w:rsidRPr="00984015" w:rsidRDefault="00984015" w:rsidP="00984015"/>
    <w:p w14:paraId="02B7DCB4" w14:textId="11D175DE" w:rsidR="00984015" w:rsidRDefault="00984015" w:rsidP="00984015">
      <w:r>
        <w:rPr>
          <w:noProof/>
        </w:rPr>
        <mc:AlternateContent>
          <mc:Choice Requires="wpc">
            <w:drawing>
              <wp:inline distT="0" distB="0" distL="0" distR="0" wp14:anchorId="3796B970" wp14:editId="68A92308">
                <wp:extent cx="6711950" cy="4356100"/>
                <wp:effectExtent l="0" t="0" r="0" b="0"/>
                <wp:docPr id="651" name="Canvas 65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64" name="Flowchart: Connector 464"/>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29A8921" w14:textId="3CF57E2F" w:rsidR="00065B42" w:rsidRPr="00984015" w:rsidRDefault="00065B42"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5" name="Flowchart: Connector 465"/>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1F1B324" w14:textId="1DECE6B9"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6" name="Flowchart: Connector 466"/>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D4CBEE2" w14:textId="5261A2FB"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7" name="Flowchart: Connector 467"/>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852FBD9" w14:textId="7E86CD07"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68" name="Rectangle 468"/>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5628FCE" w14:textId="77777777" w:rsidR="00065B42" w:rsidRPr="00D1574A" w:rsidRDefault="00065B42" w:rsidP="00984015">
                              <w:pPr>
                                <w:jc w:val="center"/>
                                <w:rPr>
                                  <w:rFonts w:eastAsia="MS Gothic"/>
                                  <w:b w:val="0"/>
                                  <w:bCs w:val="0"/>
                                  <w:color w:val="FFFFFF"/>
                                  <w:lang w:val="en-US"/>
                                </w:rPr>
                              </w:pPr>
                              <w:r w:rsidRPr="00D1574A">
                                <w:rPr>
                                  <w:rFonts w:eastAsia="MS Gothic"/>
                                  <w:b w:val="0"/>
                                  <w:bCs w:val="0"/>
                                  <w:color w:val="FFFFFF"/>
                                  <w:lang w:val="en-US"/>
                                </w:rPr>
                                <w:t>Administra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69" name="Straight Connector 469"/>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0" name="Straight Connector 470"/>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71" name="Text Box 471"/>
                        <wps:cNvSpPr txBox="1"/>
                        <wps:spPr>
                          <a:xfrm>
                            <a:off x="5124450" y="1949450"/>
                            <a:ext cx="1151890" cy="279400"/>
                          </a:xfrm>
                          <a:prstGeom prst="rect">
                            <a:avLst/>
                          </a:prstGeom>
                          <a:noFill/>
                          <a:ln w="6350">
                            <a:noFill/>
                          </a:ln>
                        </wps:spPr>
                        <wps:txbx>
                          <w:txbxContent>
                            <w:p w14:paraId="18E01FE8" w14:textId="4525CDB1" w:rsidR="00065B42" w:rsidRPr="00D1574A" w:rsidRDefault="00065B42" w:rsidP="00984015">
                              <w:pPr>
                                <w:rPr>
                                  <w:sz w:val="22"/>
                                </w:rPr>
                              </w:pPr>
                              <w:r>
                                <w:rPr>
                                  <w:sz w:val="22"/>
                                </w:rPr>
                                <w:t>Staff</w:t>
                              </w:r>
                              <w:r w:rsidRPr="00D1574A">
                                <w:rPr>
                                  <w:sz w:val="22"/>
                                </w:rPr>
                                <w:t xml:space="preserve"> account</w:t>
                              </w:r>
                              <w:r>
                                <w:rPr>
                                  <w:sz w:val="22"/>
                                </w:rPr>
                                <w: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40" name="Straight Arrow Connector 640"/>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1" name="Straight Arrow Connector 641"/>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2" name="Straight Arrow Connector 642"/>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3" name="Straight Arrow Connector 643"/>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4" name="Straight Arrow Connector 644"/>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6" name="Straight Arrow Connector 646"/>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49" name="Straight Arrow Connector 649"/>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50" name="Straight Arrow Connector 650"/>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3796B970" id="Canvas 651" o:spid="_x0000_s1196"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">
                <v:shape id="_x0000_s1197" type="#_x0000_t75" style="position:absolute;width:67119;height:43561;visibility:visible;mso-wrap-style:square">
                  <v:fill o:detectmouseclick="t"/>
                  <v:path o:connecttype="none"/>
                </v:shape>
                <v:shape id="Flowchart: Connector 464" o:spid="_x0000_s1198"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" fillcolor="#4f81bd [3204]" strokecolor="#243f60 [1604]" strokeweight="2pt">
                  <v:textbox>
                    <w:txbxContent>
                      <w:p w14:paraId="629A8921" w14:textId="3CF57E2F" w:rsidR="00065B42" w:rsidRPr="00984015" w:rsidRDefault="00065B42" w:rsidP="00984015">
                        <w:pPr>
                          <w:jc w:val="center"/>
                          <w:rPr>
                            <w:rFonts w:eastAsia="MS Gothic"/>
                            <w:b w:val="0"/>
                            <w:bCs w:val="0"/>
                            <w:color w:val="FFFFFF"/>
                            <w:sz w:val="20"/>
                            <w:szCs w:val="20"/>
                            <w:lang w:val="en-US"/>
                          </w:rPr>
                        </w:pPr>
                        <w:r>
                          <w:rPr>
                            <w:rFonts w:eastAsia="MS Gothic"/>
                            <w:b w:val="0"/>
                            <w:bCs w:val="0"/>
                            <w:color w:val="FFFFFF"/>
                            <w:sz w:val="20"/>
                            <w:szCs w:val="20"/>
                            <w:lang w:val="en-US"/>
                          </w:rPr>
                          <w:t>2</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465" o:spid="_x0000_s1199"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" fillcolor="#4f81bd [3204]" strokecolor="#243f60 [1604]" strokeweight="2pt">
                  <v:textbox>
                    <w:txbxContent>
                      <w:p w14:paraId="51F1B324" w14:textId="1DECE6B9"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4</w:t>
                        </w:r>
                        <w:r>
                          <w:rPr>
                            <w:rFonts w:ascii="Arial" w:eastAsia="MS Gothic" w:hAnsi="Arial" w:cs="Arial"/>
                            <w:b w:val="0"/>
                            <w:bCs w:val="0"/>
                            <w:color w:val="FFFFFF"/>
                            <w:sz w:val="20"/>
                            <w:szCs w:val="20"/>
                          </w:rPr>
                          <w:br/>
                          <w:t>Delete</w:t>
                        </w:r>
                      </w:p>
                    </w:txbxContent>
                  </v:textbox>
                </v:shape>
                <v:shape id="Flowchart: Connector 466" o:spid="_x0000_s1200"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" fillcolor="#4f81bd [3204]" strokecolor="#243f60 [1604]" strokeweight="2pt">
                  <v:textbox>
                    <w:txbxContent>
                      <w:p w14:paraId="7D4CBEE2" w14:textId="5261A2FB"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467" o:spid="_x0000_s1201"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" fillcolor="#4f81bd [3204]" strokecolor="#243f60 [1604]" strokeweight="2pt">
                  <v:textbox>
                    <w:txbxContent>
                      <w:p w14:paraId="3852FBD9" w14:textId="7E86CD07" w:rsidR="00065B42" w:rsidRDefault="00065B42" w:rsidP="00984015">
                        <w:pPr>
                          <w:pStyle w:val="NormalWeb"/>
                          <w:spacing w:before="0" w:beforeAutospacing="0" w:after="200" w:afterAutospacing="0" w:line="276" w:lineRule="auto"/>
                          <w:jc w:val="center"/>
                        </w:pPr>
                        <w:r>
                          <w:rPr>
                            <w:rFonts w:ascii="Arial" w:eastAsia="MS Gothic" w:hAnsi="Arial" w:cs="Arial"/>
                            <w:b w:val="0"/>
                            <w:bCs w:val="0"/>
                            <w:color w:val="FFFFFF"/>
                            <w:sz w:val="20"/>
                            <w:szCs w:val="20"/>
                          </w:rPr>
                          <w:t>2.2</w:t>
                        </w:r>
                        <w:r>
                          <w:rPr>
                            <w:rFonts w:ascii="Arial" w:eastAsia="MS Gothic" w:hAnsi="Arial" w:cs="Arial"/>
                            <w:b w:val="0"/>
                            <w:bCs w:val="0"/>
                            <w:color w:val="FFFFFF"/>
                            <w:sz w:val="20"/>
                            <w:szCs w:val="20"/>
                          </w:rPr>
                          <w:br/>
                          <w:t>Update</w:t>
                        </w:r>
                      </w:p>
                    </w:txbxContent>
                  </v:textbox>
                </v:shape>
                <v:rect id="Rectangle 468" o:spid="_x0000_s1202"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" fillcolor="#4f81bd [3204]" strokecolor="#243f60 [1604]" strokeweight="2pt">
                  <v:textbox>
                    <w:txbxContent>
                      <w:p w14:paraId="75628FCE" w14:textId="77777777" w:rsidR="00065B42" w:rsidRPr="00D1574A" w:rsidRDefault="00065B42" w:rsidP="00984015">
                        <w:pPr>
                          <w:jc w:val="center"/>
                          <w:rPr>
                            <w:rFonts w:eastAsia="MS Gothic"/>
                            <w:b w:val="0"/>
                            <w:bCs w:val="0"/>
                            <w:color w:val="FFFFFF"/>
                            <w:lang w:val="en-US"/>
                          </w:rPr>
                        </w:pPr>
                        <w:r w:rsidRPr="00D1574A">
                          <w:rPr>
                            <w:rFonts w:eastAsia="MS Gothic"/>
                            <w:b w:val="0"/>
                            <w:bCs w:val="0"/>
                            <w:color w:val="FFFFFF"/>
                            <w:lang w:val="en-US"/>
                          </w:rPr>
                          <w:t>Administrator</w:t>
                        </w:r>
                      </w:p>
                    </w:txbxContent>
                  </v:textbox>
                </v:rect>
                <v:line id="Straight Connector 469" o:spid="_x0000_s1203"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" strokecolor="#4579b8 [3044]"/>
                <v:line id="Straight Connector 470" o:spid="_x0000_s1204"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" strokecolor="#4579b8 [3044]"/>
                <v:shape id="Text Box 471" o:spid="_x0000_s1205" type="#_x0000_t202" style="position:absolute;left:51244;top:19494;width:1151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" filled="f" stroked="f" strokeweight=".5pt">
                  <v:textbox>
                    <w:txbxContent>
                      <w:p w14:paraId="18E01FE8" w14:textId="4525CDB1" w:rsidR="00065B42" w:rsidRPr="00D1574A" w:rsidRDefault="00065B42" w:rsidP="00984015">
                        <w:pPr>
                          <w:rPr>
                            <w:sz w:val="22"/>
                          </w:rPr>
                        </w:pPr>
                        <w:r>
                          <w:rPr>
                            <w:sz w:val="22"/>
                          </w:rPr>
                          <w:t>Staff</w:t>
                        </w:r>
                        <w:r w:rsidRPr="00D1574A">
                          <w:rPr>
                            <w:sz w:val="22"/>
                          </w:rPr>
                          <w:t xml:space="preserve"> account</w:t>
                        </w:r>
                        <w:r>
                          <w:rPr>
                            <w:sz w:val="22"/>
                          </w:rPr>
                          <w:t>s</w:t>
                        </w:r>
                      </w:p>
                    </w:txbxContent>
                  </v:textbox>
                </v:shape>
                <v:shape id="Straight Arrow Connector 640" o:spid="_x0000_s1206"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" strokecolor="#4579b8 [3044]">
                  <v:stroke endarrow="block"/>
                </v:shape>
                <v:shape id="Straight Arrow Connector 641" o:spid="_x0000_s1207"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" strokecolor="#4579b8 [3044]">
                  <v:stroke endarrow="block"/>
                </v:shape>
                <v:shape id="Straight Arrow Connector 642" o:spid="_x0000_s1208"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" strokecolor="#4579b8 [3044]">
                  <v:stroke endarrow="block"/>
                </v:shape>
                <v:shape id="Straight Arrow Connector 643" o:spid="_x0000_s1209"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" strokecolor="#4579b8 [3044]">
                  <v:stroke endarrow="block"/>
                </v:shape>
                <v:shape id="Straight Arrow Connector 644" o:spid="_x0000_s1210"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" strokecolor="#4579b8 [3044]">
                  <v:stroke endarrow="block"/>
                </v:shape>
                <v:shape id="Straight Arrow Connector 646" o:spid="_x0000_s1211"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" strokecolor="#4579b8 [3044]">
                  <v:stroke endarrow="block"/>
                </v:shape>
                <v:shape id="Straight Arrow Connector 649" o:spid="_x0000_s1212"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" strokecolor="#4579b8 [3044]">
                  <v:stroke endarrow="block"/>
                </v:shape>
                <v:shape id="Straight Arrow Connector 650" o:spid="_x0000_s1213"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" strokecolor="#4579b8 [3044]">
                  <v:stroke endarrow="block"/>
                </v:shape>
                <w10:anchorlock/>
              </v:group>
            </w:pict>
          </mc:Fallback>
        </mc:AlternateContent>
      </w:r>
    </w:p>
    <w:p w14:paraId="2BA38F88" w14:textId="46B902F0" w:rsidR="00984015" w:rsidRDefault="00984015" w:rsidP="00984015"/>
    <w:p w14:paraId="42B286D5" w14:textId="55EB6475" w:rsidR="00984015" w:rsidRDefault="00984015" w:rsidP="00984015"/>
    <w:p w14:paraId="4279B67E" w14:textId="525ADF62" w:rsidR="00984015" w:rsidRDefault="00984015" w:rsidP="00984015"/>
    <w:p w14:paraId="033883C1" w14:textId="4D349A10" w:rsidR="00984015" w:rsidRDefault="00984015" w:rsidP="00984015"/>
    <w:p w14:paraId="7607303A" w14:textId="0CD207CD" w:rsidR="00984015" w:rsidRDefault="00984015" w:rsidP="00984015"/>
    <w:p w14:paraId="01E47712" w14:textId="633DDDCA" w:rsidR="00984015" w:rsidRDefault="008920A1" w:rsidP="009C349C">
      <w:pPr>
        <w:pStyle w:val="Heading3"/>
      </w:pPr>
      <w:bookmarkStart w:id="50" w:name="_Toc529882099"/>
      <w:r>
        <w:lastRenderedPageBreak/>
        <w:t>Administrator handles registration accounts:</w:t>
      </w:r>
      <w:bookmarkEnd w:id="50"/>
    </w:p>
    <w:p w14:paraId="57727628" w14:textId="3ECDC33F" w:rsidR="008920A1" w:rsidRDefault="008920A1" w:rsidP="008920A1">
      <w:r>
        <w:rPr>
          <w:noProof/>
        </w:rPr>
        <mc:AlternateContent>
          <mc:Choice Requires="wpc">
            <w:drawing>
              <wp:inline distT="0" distB="0" distL="0" distR="0" wp14:anchorId="6543126D" wp14:editId="677A91A3">
                <wp:extent cx="7175500" cy="2571750"/>
                <wp:effectExtent l="0" t="0" r="0" b="0"/>
                <wp:docPr id="65" name="Canvas 65"/>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61" name="Straight Connector 661"/>
                        <wps:cNvCnPr/>
                        <wps:spPr>
                          <a:xfrm flipV="1">
                            <a:off x="408600" y="603250"/>
                            <a:ext cx="1426550" cy="85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2" name="Straight Connector 662"/>
                        <wps:cNvCnPr/>
                        <wps:spPr>
                          <a:xfrm flipV="1">
                            <a:off x="395900" y="115155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3" name="Text Box 471"/>
                        <wps:cNvSpPr txBox="1"/>
                        <wps:spPr>
                          <a:xfrm>
                            <a:off x="326050" y="732450"/>
                            <a:ext cx="1532890" cy="279400"/>
                          </a:xfrm>
                          <a:prstGeom prst="rect">
                            <a:avLst/>
                          </a:prstGeom>
                          <a:noFill/>
                          <a:ln w="6350">
                            <a:noFill/>
                          </a:ln>
                        </wps:spPr>
                        <wps:txbx>
                          <w:txbxContent>
                            <w:p w14:paraId="708DA53F" w14:textId="1BA669BE"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4" name="Rectangle 664"/>
                        <wps:cNvSpPr/>
                        <wps:spPr>
                          <a:xfrm>
                            <a:off x="2643800" y="7578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41666F" w14:textId="77777777" w:rsidR="00065B42" w:rsidRDefault="00065B42"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5" name="Flowchart: Connector 665"/>
                        <wps:cNvSpPr/>
                        <wps:spPr>
                          <a:xfrm>
                            <a:off x="4678000" y="45940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98644FE" w14:textId="77707FF5" w:rsidR="00065B42" w:rsidRDefault="00065B42"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66" name="Straight Connector 666"/>
                        <wps:cNvCnPr/>
                        <wps:spPr>
                          <a:xfrm>
                            <a:off x="4599600" y="19643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7" name="Straight Connector 667"/>
                        <wps:cNvCnPr/>
                        <wps:spPr>
                          <a:xfrm flipV="1">
                            <a:off x="4580550" y="25041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8" name="Text Box 452"/>
                        <wps:cNvSpPr txBox="1"/>
                        <wps:spPr>
                          <a:xfrm>
                            <a:off x="4612300" y="2091350"/>
                            <a:ext cx="1354455" cy="279400"/>
                          </a:xfrm>
                          <a:prstGeom prst="rect">
                            <a:avLst/>
                          </a:prstGeom>
                          <a:noFill/>
                          <a:ln w="6350">
                            <a:noFill/>
                          </a:ln>
                        </wps:spPr>
                        <wps:txbx>
                          <w:txbxContent>
                            <w:p w14:paraId="52BCA587" w14:textId="074F0101"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66" name="Straight Arrow Connector 66"/>
                        <wps:cNvCnPr>
                          <a:endCxn id="664" idx="1"/>
                        </wps:cNvCnPr>
                        <wps:spPr>
                          <a:xfrm flipV="1">
                            <a:off x="1858940" y="913425"/>
                            <a:ext cx="784860" cy="9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8" name="Straight Arrow Connector 68"/>
                        <wps:cNvCnPr>
                          <a:stCxn id="664" idx="3"/>
                          <a:endCxn id="665" idx="2"/>
                        </wps:cNvCnPr>
                        <wps:spPr>
                          <a:xfrm flipV="1">
                            <a:off x="4015400" y="910250"/>
                            <a:ext cx="662600" cy="3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0" name="Straight Arrow Connector 70"/>
                        <wps:cNvCnPr/>
                        <wps:spPr>
                          <a:xfrm>
                            <a:off x="5130800" y="1384300"/>
                            <a:ext cx="0" cy="565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43126D" id="Canvas 65" o:spid="_x0000_s1214" editas="canvas" style="width:565pt;height:202.5pt;mso-position-horizontal-relative:char;mso-position-vertical-relative:line" coordsize="71755,257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">
                <v:shape id="_x0000_s1215" type="#_x0000_t75" style="position:absolute;width:71755;height:25717;visibility:visible;mso-wrap-style:square">
                  <v:fill o:detectmouseclick="t"/>
                  <v:path o:connecttype="none"/>
                </v:shape>
                <v:line id="Straight Connector 661" o:spid="_x0000_s1216" style="position:absolute;flip:y;visibility:visible;mso-wrap-style:square" from="4086,6032" to="18351,61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" strokecolor="#4579b8 [3044]"/>
                <v:line id="Straight Connector 662" o:spid="_x0000_s1217" style="position:absolute;flip:y;visibility:visible;mso-wrap-style:square" from="3959,11515" to="18437,1157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" strokecolor="#4579b8 [3044]"/>
                <v:shape id="Text Box 471" o:spid="_x0000_s1218" type="#_x0000_t202" style="position:absolute;left:3260;top:7324;width:15329;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" filled="f" stroked="f" strokeweight=".5pt">
                  <v:textbox>
                    <w:txbxContent>
                      <w:p w14:paraId="708DA53F" w14:textId="1BA669BE"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Registration accounts</w:t>
                        </w:r>
                      </w:p>
                    </w:txbxContent>
                  </v:textbox>
                </v:shape>
                <v:rect id="Rectangle 664" o:spid="_x0000_s1219" style="position:absolute;left:26438;top:7578;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" fillcolor="#4f81bd [3204]" strokecolor="#243f60 [1604]" strokeweight="2pt">
                  <v:textbox>
                    <w:txbxContent>
                      <w:p w14:paraId="4941666F" w14:textId="77777777" w:rsidR="00065B42" w:rsidRDefault="00065B42" w:rsidP="008920A1">
                        <w:pPr>
                          <w:pStyle w:val="NormalWeb"/>
                          <w:spacing w:before="0" w:beforeAutospacing="0" w:after="200" w:afterAutospacing="0" w:line="276" w:lineRule="auto"/>
                          <w:jc w:val="center"/>
                        </w:pPr>
                        <w:r>
                          <w:rPr>
                            <w:rFonts w:ascii="Arial" w:eastAsia="MS Gothic" w:hAnsi="Arial" w:cs="Arial"/>
                            <w:color w:val="FFFFFF"/>
                          </w:rPr>
                          <w:t>Administrator</w:t>
                        </w:r>
                      </w:p>
                    </w:txbxContent>
                  </v:textbox>
                </v:rect>
                <v:shape id="Flowchart: Connector 665" o:spid="_x0000_s1220" type="#_x0000_t120" style="position:absolute;left:46780;top:4594;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" fillcolor="#4f81bd [3204]" strokecolor="#243f60 [1604]" strokeweight="2pt">
                  <v:textbox>
                    <w:txbxContent>
                      <w:p w14:paraId="498644FE" w14:textId="77707FF5" w:rsidR="00065B42" w:rsidRDefault="00065B42" w:rsidP="008920A1">
                        <w:pPr>
                          <w:pStyle w:val="NormalWeb"/>
                          <w:spacing w:before="0" w:beforeAutospacing="0" w:after="200" w:afterAutospacing="0" w:line="276" w:lineRule="auto"/>
                          <w:jc w:val="center"/>
                        </w:pPr>
                        <w:r>
                          <w:rPr>
                            <w:rFonts w:ascii="Arial" w:eastAsia="MS Gothic" w:hAnsi="Arial" w:cs="Arial"/>
                            <w:color w:val="FFFFFF"/>
                            <w:sz w:val="20"/>
                            <w:szCs w:val="20"/>
                          </w:rPr>
                          <w:t>3.1</w:t>
                        </w:r>
                        <w:r>
                          <w:rPr>
                            <w:rFonts w:ascii="Arial" w:eastAsia="MS Gothic" w:hAnsi="Arial" w:cs="Arial"/>
                            <w:color w:val="FFFFFF"/>
                            <w:sz w:val="20"/>
                            <w:szCs w:val="20"/>
                          </w:rPr>
                          <w:br/>
                          <w:t>Create</w:t>
                        </w:r>
                      </w:p>
                    </w:txbxContent>
                  </v:textbox>
                </v:shape>
                <v:line id="Straight Connector 666" o:spid="_x0000_s1221" style="position:absolute;visibility:visible;mso-wrap-style:square" from="45996,19643" to="60093,196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" strokecolor="#4579b8 [3044]"/>
                <v:line id="Straight Connector 667" o:spid="_x0000_s1222" style="position:absolute;flip:y;visibility:visible;mso-wrap-style:square" from="45805,25041" to="60283,251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" strokecolor="#4579b8 [3044]"/>
                <v:shape id="Text Box 452" o:spid="_x0000_s1223" type="#_x0000_t202" style="position:absolute;left:46123;top:20913;width:1354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" filled="f" stroked="f" strokeweight=".5pt">
                  <v:textbox>
                    <w:txbxContent>
                      <w:p w14:paraId="52BCA587" w14:textId="074F0101" w:rsidR="00065B42" w:rsidRDefault="00065B42" w:rsidP="008920A1">
                        <w:pPr>
                          <w:pStyle w:val="NormalWeb"/>
                          <w:spacing w:before="0" w:beforeAutospacing="0" w:after="200" w:afterAutospacing="0" w:line="276" w:lineRule="auto"/>
                          <w:jc w:val="both"/>
                        </w:pPr>
                        <w:r>
                          <w:rPr>
                            <w:rFonts w:ascii="Arial" w:eastAsia="MS Gothic" w:hAnsi="Arial" w:cs="Arial"/>
                            <w:b w:val="0"/>
                            <w:bCs w:val="0"/>
                            <w:color w:val="0D0D0D"/>
                            <w:sz w:val="22"/>
                            <w:szCs w:val="22"/>
                            <w:lang w:val="en-GB"/>
                          </w:rPr>
                          <w:t>End-user accounts</w:t>
                        </w:r>
                      </w:p>
                    </w:txbxContent>
                  </v:textbox>
                </v:shape>
                <v:shape id="Straight Arrow Connector 66" o:spid="_x0000_s1224" type="#_x0000_t32" style="position:absolute;left:18589;top:9134;width:7849;height:1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" strokecolor="#4579b8 [3044]">
                  <v:stroke endarrow="block"/>
                </v:shape>
                <v:shape id="Straight Arrow Connector 68" o:spid="_x0000_s1225" type="#_x0000_t32" style="position:absolute;left:40154;top:9102;width:6626;height:3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" strokecolor="#4579b8 [3044]">
                  <v:stroke endarrow="block"/>
                </v:shape>
                <v:shape id="Straight Arrow Connector 70" o:spid="_x0000_s1226" type="#_x0000_t32" style="position:absolute;left:51308;top:13843;width:0;height:56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" strokecolor="#4579b8 [3044]">
                  <v:stroke endarrow="block"/>
                </v:shape>
                <w10:anchorlock/>
              </v:group>
            </w:pict>
          </mc:Fallback>
        </mc:AlternateContent>
      </w:r>
    </w:p>
    <w:p w14:paraId="76C81476" w14:textId="6EB556C8" w:rsidR="00221A8D" w:rsidRDefault="00221A8D" w:rsidP="00221A8D">
      <w:pPr>
        <w:pStyle w:val="Heading3"/>
      </w:pPr>
      <w:bookmarkStart w:id="51" w:name="_Toc529882100"/>
      <w:r>
        <w:t>Facilities head (staff) manages facilities:</w:t>
      </w:r>
      <w:bookmarkEnd w:id="51"/>
    </w:p>
    <w:p w14:paraId="3DCF32F6" w14:textId="77777777" w:rsidR="00221A8D" w:rsidRPr="00221A8D" w:rsidRDefault="00221A8D" w:rsidP="00221A8D"/>
    <w:p w14:paraId="198F0432" w14:textId="3679ABF0" w:rsidR="008920A1" w:rsidRDefault="00221A8D" w:rsidP="008920A1">
      <w:r>
        <w:rPr>
          <w:noProof/>
        </w:rPr>
        <mc:AlternateContent>
          <mc:Choice Requires="wpc">
            <w:drawing>
              <wp:inline distT="0" distB="0" distL="0" distR="0" wp14:anchorId="01CF0844" wp14:editId="7E7CCD13">
                <wp:extent cx="6711950" cy="4356100"/>
                <wp:effectExtent l="0" t="0" r="0" b="0"/>
                <wp:docPr id="652" name="Canvas 65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5" name="Flowchart: Connector 75"/>
                        <wps:cNvSpPr/>
                        <wps:spPr>
                          <a:xfrm>
                            <a:off x="2933700" y="146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FD6A631" w14:textId="74CC44C2" w:rsidR="00065B42" w:rsidRPr="00984015" w:rsidRDefault="00065B42"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Flowchart: Connector 76"/>
                        <wps:cNvSpPr/>
                        <wps:spPr>
                          <a:xfrm>
                            <a:off x="2921000" y="3323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8B298BE" w14:textId="446B60A9"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Flowchart: Connector 77"/>
                        <wps:cNvSpPr/>
                        <wps:spPr>
                          <a:xfrm>
                            <a:off x="2933700" y="21929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FB76A02" w14:textId="4A9B634F"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Flowchart: Connector 78"/>
                        <wps:cNvSpPr/>
                        <wps:spPr>
                          <a:xfrm>
                            <a:off x="2940050" y="11642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E635447" w14:textId="742A1021"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Rectangle 79"/>
                        <wps:cNvSpPr/>
                        <wps:spPr>
                          <a:xfrm>
                            <a:off x="609600" y="19113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B989CE5" w14:textId="4D81E86C" w:rsidR="00065B42" w:rsidRPr="00D1574A" w:rsidRDefault="00065B42" w:rsidP="00221A8D">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0" name="Straight Connector 80"/>
                        <wps:cNvCnPr/>
                        <wps:spPr>
                          <a:xfrm>
                            <a:off x="4889500" y="17970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1" name="Straight Connector 81"/>
                        <wps:cNvCnPr/>
                        <wps:spPr>
                          <a:xfrm flipV="1">
                            <a:off x="4870450" y="23368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2" name="Text Box 82"/>
                        <wps:cNvSpPr txBox="1"/>
                        <wps:spPr>
                          <a:xfrm>
                            <a:off x="5124450" y="1949450"/>
                            <a:ext cx="787400" cy="279400"/>
                          </a:xfrm>
                          <a:prstGeom prst="rect">
                            <a:avLst/>
                          </a:prstGeom>
                          <a:noFill/>
                          <a:ln w="6350">
                            <a:noFill/>
                          </a:ln>
                        </wps:spPr>
                        <wps:txbx>
                          <w:txbxContent>
                            <w:p w14:paraId="6634F834" w14:textId="003CC5B7" w:rsidR="00065B42" w:rsidRPr="00D1574A" w:rsidRDefault="00065B42" w:rsidP="00221A8D">
                              <w:pPr>
                                <w:rPr>
                                  <w:sz w:val="22"/>
                                </w:rPr>
                              </w:pPr>
                              <w:r>
                                <w:rPr>
                                  <w:sz w:val="22"/>
                                </w:rPr>
                                <w:t>Facilitie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83" name="Straight Arrow Connector 83"/>
                        <wps:cNvCnPr/>
                        <wps:spPr>
                          <a:xfrm flipV="1">
                            <a:off x="1981200" y="622300"/>
                            <a:ext cx="927100" cy="1444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Straight Arrow Connector 84"/>
                        <wps:cNvCnPr/>
                        <wps:spPr>
                          <a:xfrm flipV="1">
                            <a:off x="1981200" y="16151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Straight Arrow Connector 85"/>
                        <wps:cNvCnPr/>
                        <wps:spPr>
                          <a:xfrm>
                            <a:off x="1981200" y="20669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8" name="Straight Arrow Connector 88"/>
                        <wps:cNvCnPr/>
                        <wps:spPr>
                          <a:xfrm>
                            <a:off x="1981200" y="2066925"/>
                            <a:ext cx="939800" cy="170717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0" name="Straight Arrow Connector 90"/>
                        <wps:cNvCnPr/>
                        <wps:spPr>
                          <a:xfrm>
                            <a:off x="3860800" y="596900"/>
                            <a:ext cx="1041400" cy="14668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1" name="Straight Arrow Connector 91"/>
                        <wps:cNvCnPr/>
                        <wps:spPr>
                          <a:xfrm>
                            <a:off x="3867150" y="16151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2" name="Straight Arrow Connector 92"/>
                        <wps:cNvCnPr/>
                        <wps:spPr>
                          <a:xfrm flipV="1">
                            <a:off x="3962400" y="20637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95" name="Straight Arrow Connector 95"/>
                        <wps:cNvCnPr/>
                        <wps:spPr>
                          <a:xfrm flipV="1">
                            <a:off x="3867150" y="2063750"/>
                            <a:ext cx="1035050" cy="17081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1CF0844" id="Canvas 652" o:spid="_x0000_s1227" editas="canvas" style="width:528.5pt;height:343pt;mso-position-horizontal-relative:char;mso-position-vertical-relative:line" coordsize="67119,435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">
                <v:shape id="_x0000_s1228" type="#_x0000_t75" style="position:absolute;width:67119;height:43561;visibility:visible;mso-wrap-style:square">
                  <v:fill o:detectmouseclick="t"/>
                  <v:path o:connecttype="none"/>
                </v:shape>
                <v:shape id="Flowchart: Connector 75" o:spid="_x0000_s1229" type="#_x0000_t120" style="position:absolute;left:29337;top:146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" fillcolor="#4f81bd [3204]" strokecolor="#243f60 [1604]" strokeweight="2pt">
                  <v:textbox>
                    <w:txbxContent>
                      <w:p w14:paraId="5FD6A631" w14:textId="74CC44C2" w:rsidR="00065B42" w:rsidRPr="00984015" w:rsidRDefault="00065B42" w:rsidP="00221A8D">
                        <w:pPr>
                          <w:jc w:val="center"/>
                          <w:rPr>
                            <w:rFonts w:eastAsia="MS Gothic"/>
                            <w:b w:val="0"/>
                            <w:bCs w:val="0"/>
                            <w:color w:val="FFFFFF"/>
                            <w:sz w:val="20"/>
                            <w:szCs w:val="20"/>
                            <w:lang w:val="en-US"/>
                          </w:rPr>
                        </w:pPr>
                        <w:r>
                          <w:rPr>
                            <w:rFonts w:eastAsia="MS Gothic"/>
                            <w:b w:val="0"/>
                            <w:bCs w:val="0"/>
                            <w:color w:val="FFFFFF"/>
                            <w:sz w:val="20"/>
                            <w:szCs w:val="20"/>
                            <w:lang w:val="en-US"/>
                          </w:rPr>
                          <w:t>4</w:t>
                        </w:r>
                        <w:r w:rsidRPr="00984015">
                          <w:rPr>
                            <w:rFonts w:eastAsia="MS Gothic"/>
                            <w:b w:val="0"/>
                            <w:bCs w:val="0"/>
                            <w:color w:val="FFFFFF"/>
                            <w:sz w:val="20"/>
                            <w:szCs w:val="20"/>
                            <w:lang w:val="en-US"/>
                          </w:rPr>
                          <w:t>.1</w:t>
                        </w:r>
                        <w:r w:rsidRPr="00984015">
                          <w:rPr>
                            <w:rFonts w:eastAsia="MS Gothic"/>
                            <w:b w:val="0"/>
                            <w:bCs w:val="0"/>
                            <w:color w:val="FFFFFF"/>
                            <w:sz w:val="20"/>
                            <w:szCs w:val="20"/>
                            <w:lang w:val="en-US"/>
                          </w:rPr>
                          <w:br/>
                          <w:t>Create</w:t>
                        </w:r>
                      </w:p>
                    </w:txbxContent>
                  </v:textbox>
                </v:shape>
                <v:shape id="Flowchart: Connector 76" o:spid="_x0000_s1230" type="#_x0000_t120" style="position:absolute;left:29210;top:3323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" fillcolor="#4f81bd [3204]" strokecolor="#243f60 [1604]" strokeweight="2pt">
                  <v:textbox>
                    <w:txbxContent>
                      <w:p w14:paraId="48B298BE" w14:textId="446B60A9"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4</w:t>
                        </w:r>
                        <w:r>
                          <w:rPr>
                            <w:rFonts w:ascii="Arial" w:eastAsia="MS Gothic" w:hAnsi="Arial" w:cs="Arial"/>
                            <w:b w:val="0"/>
                            <w:bCs w:val="0"/>
                            <w:color w:val="FFFFFF"/>
                            <w:sz w:val="20"/>
                            <w:szCs w:val="20"/>
                          </w:rPr>
                          <w:br/>
                          <w:t>Delete</w:t>
                        </w:r>
                      </w:p>
                    </w:txbxContent>
                  </v:textbox>
                </v:shape>
                <v:shape id="Flowchart: Connector 77" o:spid="_x0000_s1231" type="#_x0000_t120" style="position:absolute;left:29337;top:21929;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" fillcolor="#4f81bd [3204]" strokecolor="#243f60 [1604]" strokeweight="2pt">
                  <v:textbox>
                    <w:txbxContent>
                      <w:p w14:paraId="6FB76A02" w14:textId="4A9B634F"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3</w:t>
                        </w:r>
                        <w:r>
                          <w:rPr>
                            <w:rFonts w:ascii="Arial" w:eastAsia="MS Gothic" w:hAnsi="Arial" w:cs="Arial"/>
                            <w:b w:val="0"/>
                            <w:bCs w:val="0"/>
                            <w:color w:val="FFFFFF"/>
                            <w:sz w:val="20"/>
                            <w:szCs w:val="20"/>
                          </w:rPr>
                          <w:br/>
                        </w:r>
                        <w:r w:rsidRPr="00984015">
                          <w:rPr>
                            <w:rFonts w:ascii="Arial" w:eastAsia="MS Gothic" w:hAnsi="Arial" w:cs="Arial"/>
                            <w:b w:val="0"/>
                            <w:bCs w:val="0"/>
                            <w:color w:val="FFFFFF"/>
                            <w:sz w:val="20"/>
                            <w:szCs w:val="20"/>
                          </w:rPr>
                          <w:t>Block/</w:t>
                        </w:r>
                        <w:r>
                          <w:rPr>
                            <w:rFonts w:ascii="Arial" w:eastAsia="MS Gothic" w:hAnsi="Arial" w:cs="Arial"/>
                            <w:b w:val="0"/>
                            <w:bCs w:val="0"/>
                            <w:color w:val="FFFFFF"/>
                            <w:sz w:val="20"/>
                            <w:szCs w:val="20"/>
                          </w:rPr>
                          <w:t xml:space="preserve"> </w:t>
                        </w:r>
                        <w:r w:rsidRPr="00984015">
                          <w:rPr>
                            <w:rFonts w:ascii="Arial" w:eastAsia="MS Gothic" w:hAnsi="Arial" w:cs="Arial"/>
                            <w:b w:val="0"/>
                            <w:bCs w:val="0"/>
                            <w:color w:val="FFFFFF"/>
                            <w:sz w:val="20"/>
                            <w:szCs w:val="20"/>
                          </w:rPr>
                          <w:t>Unblock</w:t>
                        </w:r>
                      </w:p>
                    </w:txbxContent>
                  </v:textbox>
                </v:shape>
                <v:shape id="Flowchart: Connector 78" o:spid="_x0000_s1232" type="#_x0000_t120" style="position:absolute;left:29400;top:11642;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" fillcolor="#4f81bd [3204]" strokecolor="#243f60 [1604]" strokeweight="2pt">
                  <v:textbox>
                    <w:txbxContent>
                      <w:p w14:paraId="1E635447" w14:textId="742A1021" w:rsidR="00065B42" w:rsidRDefault="00065B42" w:rsidP="00221A8D">
                        <w:pPr>
                          <w:pStyle w:val="NormalWeb"/>
                          <w:spacing w:before="0" w:beforeAutospacing="0" w:after="200" w:afterAutospacing="0" w:line="276" w:lineRule="auto"/>
                          <w:jc w:val="center"/>
                        </w:pPr>
                        <w:r>
                          <w:rPr>
                            <w:rFonts w:ascii="Arial" w:eastAsia="MS Gothic" w:hAnsi="Arial" w:cs="Arial"/>
                            <w:b w:val="0"/>
                            <w:bCs w:val="0"/>
                            <w:color w:val="FFFFFF"/>
                            <w:sz w:val="20"/>
                            <w:szCs w:val="20"/>
                          </w:rPr>
                          <w:t>4.2</w:t>
                        </w:r>
                        <w:r>
                          <w:rPr>
                            <w:rFonts w:ascii="Arial" w:eastAsia="MS Gothic" w:hAnsi="Arial" w:cs="Arial"/>
                            <w:b w:val="0"/>
                            <w:bCs w:val="0"/>
                            <w:color w:val="FFFFFF"/>
                            <w:sz w:val="20"/>
                            <w:szCs w:val="20"/>
                          </w:rPr>
                          <w:br/>
                          <w:t>Update</w:t>
                        </w:r>
                      </w:p>
                    </w:txbxContent>
                  </v:textbox>
                </v:shape>
                <v:rect id="Rectangle 79" o:spid="_x0000_s1233" style="position:absolute;left:6096;top:19113;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" fillcolor="#4f81bd [3204]" strokecolor="#243f60 [1604]" strokeweight="2pt">
                  <v:textbox>
                    <w:txbxContent>
                      <w:p w14:paraId="4B989CE5" w14:textId="4D81E86C" w:rsidR="00065B42" w:rsidRPr="00D1574A" w:rsidRDefault="00065B42" w:rsidP="00221A8D">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80" o:spid="_x0000_s1234" style="position:absolute;visibility:visible;mso-wrap-style:square" from="48895,17970" to="62992,1797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" strokecolor="#4579b8 [3044]"/>
                <v:line id="Straight Connector 81" o:spid="_x0000_s1235" style="position:absolute;flip:y;visibility:visible;mso-wrap-style:square" from="48704,23368" to="63182,234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" strokecolor="#4579b8 [3044]"/>
                <v:shape id="Text Box 82" o:spid="_x0000_s1236" type="#_x0000_t202" style="position:absolute;left:51244;top:19494;width:7874;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" filled="f" stroked="f" strokeweight=".5pt">
                  <v:textbox>
                    <w:txbxContent>
                      <w:p w14:paraId="6634F834" w14:textId="003CC5B7" w:rsidR="00065B42" w:rsidRPr="00D1574A" w:rsidRDefault="00065B42" w:rsidP="00221A8D">
                        <w:pPr>
                          <w:rPr>
                            <w:sz w:val="22"/>
                          </w:rPr>
                        </w:pPr>
                        <w:r>
                          <w:rPr>
                            <w:sz w:val="22"/>
                          </w:rPr>
                          <w:t>Facilities</w:t>
                        </w:r>
                      </w:p>
                    </w:txbxContent>
                  </v:textbox>
                </v:shape>
                <v:shape id="Straight Arrow Connector 83" o:spid="_x0000_s1237" type="#_x0000_t32" style="position:absolute;left:19812;top:6223;width:9271;height:1444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" strokecolor="#4579b8 [3044]">
                  <v:stroke endarrow="block"/>
                </v:shape>
                <v:shape id="Straight Arrow Connector 84" o:spid="_x0000_s1238" type="#_x0000_t32" style="position:absolute;left:19812;top:16151;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" strokecolor="#4579b8 [3044]">
                  <v:stroke endarrow="block"/>
                </v:shape>
                <v:shape id="Straight Arrow Connector 85" o:spid="_x0000_s1239" type="#_x0000_t32" style="position:absolute;left:19812;top:20669;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" strokecolor="#4579b8 [3044]">
                  <v:stroke endarrow="block"/>
                </v:shape>
                <v:shape id="Straight Arrow Connector 88" o:spid="_x0000_s1240" type="#_x0000_t32" style="position:absolute;left:19812;top:20669;width:9398;height:1707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" strokecolor="#4579b8 [3044]">
                  <v:stroke endarrow="block"/>
                </v:shape>
                <v:shape id="Straight Arrow Connector 90" o:spid="_x0000_s1241" type="#_x0000_t32" style="position:absolute;left:38608;top:5969;width:10414;height:146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" strokecolor="#4579b8 [3044]">
                  <v:stroke endarrow="block"/>
                </v:shape>
                <v:shape id="Straight Arrow Connector 91" o:spid="_x0000_s1242" type="#_x0000_t32" style="position:absolute;left:38671;top:16151;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" strokecolor="#4579b8 [3044]">
                  <v:stroke endarrow="block"/>
                </v:shape>
                <v:shape id="Straight Arrow Connector 92" o:spid="_x0000_s1243" type="#_x0000_t32" style="position:absolute;left:39624;top:20637;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" strokecolor="#4579b8 [3044]">
                  <v:stroke endarrow="block"/>
                </v:shape>
                <v:shape id="Straight Arrow Connector 95" o:spid="_x0000_s1244" type="#_x0000_t32" style="position:absolute;left:38671;top:20637;width:10351;height:1708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" strokecolor="#4579b8 [3044]">
                  <v:stroke endarrow="block"/>
                </v:shape>
                <w10:anchorlock/>
              </v:group>
            </w:pict>
          </mc:Fallback>
        </mc:AlternateContent>
      </w:r>
    </w:p>
    <w:p w14:paraId="74C5E157" w14:textId="5350190D" w:rsidR="00221A8D" w:rsidRDefault="00B35487" w:rsidP="00221A8D">
      <w:pPr>
        <w:pStyle w:val="Heading3"/>
      </w:pPr>
      <w:bookmarkStart w:id="52" w:name="_Toc529882101"/>
      <w:r>
        <w:lastRenderedPageBreak/>
        <w:t>Facilities head (staff) manages request:</w:t>
      </w:r>
      <w:bookmarkEnd w:id="52"/>
    </w:p>
    <w:p w14:paraId="42DDF3B2" w14:textId="31A1BD9E" w:rsidR="00B35487" w:rsidRDefault="00B35487" w:rsidP="00B35487">
      <w:r>
        <w:rPr>
          <w:noProof/>
        </w:rPr>
        <mc:AlternateContent>
          <mc:Choice Requires="wpc">
            <w:drawing>
              <wp:inline distT="0" distB="0" distL="0" distR="0" wp14:anchorId="62EB4F75" wp14:editId="1E1BF564">
                <wp:extent cx="6711950" cy="2235200"/>
                <wp:effectExtent l="0" t="0" r="0" b="0"/>
                <wp:docPr id="770" name="Canvas 77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655" name="Flowchart: Connector 655"/>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533C5FD" w14:textId="67996D67"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6" name="Flowchart: Connector 656"/>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ADA6701" w14:textId="7E0716DC"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57" name="Rectangle 657"/>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A6D2EE3" w14:textId="77777777" w:rsidR="00065B42" w:rsidRPr="00D1574A" w:rsidRDefault="00065B42" w:rsidP="00B35487">
                              <w:pPr>
                                <w:jc w:val="center"/>
                                <w:rPr>
                                  <w:rFonts w:eastAsia="MS Gothic"/>
                                  <w:b w:val="0"/>
                                  <w:bCs w:val="0"/>
                                  <w:color w:val="FFFFFF"/>
                                  <w:lang w:val="en-US"/>
                                </w:rPr>
                              </w:pPr>
                              <w:r>
                                <w:rPr>
                                  <w:rFonts w:eastAsia="MS Gothic"/>
                                  <w:b w:val="0"/>
                                  <w:bCs w:val="0"/>
                                  <w:color w:val="FFFFFF"/>
                                  <w:lang w:val="en-US"/>
                                </w:rPr>
                                <w:t>Facilities hea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58" name="Straight Connector 658"/>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59" name="Straight Connector 659"/>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60" name="Text Box 660"/>
                        <wps:cNvSpPr txBox="1"/>
                        <wps:spPr>
                          <a:xfrm>
                            <a:off x="5124450" y="857250"/>
                            <a:ext cx="818515" cy="279400"/>
                          </a:xfrm>
                          <a:prstGeom prst="rect">
                            <a:avLst/>
                          </a:prstGeom>
                          <a:noFill/>
                          <a:ln w="6350">
                            <a:noFill/>
                          </a:ln>
                        </wps:spPr>
                        <wps:txbx>
                          <w:txbxContent>
                            <w:p w14:paraId="4F68A77C" w14:textId="77996594" w:rsidR="00065B42" w:rsidRPr="00D1574A" w:rsidRDefault="00065B42" w:rsidP="00B35487">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670" name="Straight Arrow Connector 670"/>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671" name="Straight Arrow Connector 671"/>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54" name="Straight Arrow Connector 754"/>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763" name="Straight Arrow Connector 763"/>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2EB4F75" id="Canvas 770" o:spid="_x0000_s1245"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">
                <v:shape id="_x0000_s1246" type="#_x0000_t75" style="position:absolute;width:67119;height:22352;visibility:visible;mso-wrap-style:square">
                  <v:fill o:detectmouseclick="t"/>
                  <v:path o:connecttype="none"/>
                </v:shape>
                <v:shape id="Flowchart: Connector 655" o:spid="_x0000_s1247"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" fillcolor="#4f81bd [3204]" strokecolor="#243f60 [1604]" strokeweight="2pt">
                  <v:textbox>
                    <w:txbxContent>
                      <w:p w14:paraId="1533C5FD" w14:textId="67996D67"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2</w:t>
                        </w:r>
                        <w:r>
                          <w:rPr>
                            <w:rFonts w:ascii="Arial" w:eastAsia="MS Gothic" w:hAnsi="Arial" w:cs="Arial"/>
                            <w:b w:val="0"/>
                            <w:bCs w:val="0"/>
                            <w:color w:val="FFFFFF"/>
                            <w:sz w:val="20"/>
                            <w:szCs w:val="20"/>
                          </w:rPr>
                          <w:br/>
                          <w:t>Reject</w:t>
                        </w:r>
                      </w:p>
                    </w:txbxContent>
                  </v:textbox>
                </v:shape>
                <v:shape id="Flowchart: Connector 656" o:spid="_x0000_s1248"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" fillcolor="#4f81bd [3204]" strokecolor="#243f60 [1604]" strokeweight="2pt">
                  <v:textbox>
                    <w:txbxContent>
                      <w:p w14:paraId="5ADA6701" w14:textId="7E0716DC" w:rsidR="00065B42" w:rsidRDefault="00065B42" w:rsidP="00B35487">
                        <w:pPr>
                          <w:pStyle w:val="NormalWeb"/>
                          <w:spacing w:before="0" w:beforeAutospacing="0" w:after="200" w:afterAutospacing="0" w:line="276" w:lineRule="auto"/>
                          <w:jc w:val="center"/>
                        </w:pPr>
                        <w:r>
                          <w:rPr>
                            <w:rFonts w:ascii="Arial" w:eastAsia="MS Gothic" w:hAnsi="Arial" w:cs="Arial"/>
                            <w:b w:val="0"/>
                            <w:bCs w:val="0"/>
                            <w:color w:val="FFFFFF"/>
                            <w:sz w:val="20"/>
                            <w:szCs w:val="20"/>
                          </w:rPr>
                          <w:t>5.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16"/>
                            <w:szCs w:val="20"/>
                          </w:rPr>
                          <w:t>send to assignee</w:t>
                        </w:r>
                      </w:p>
                    </w:txbxContent>
                  </v:textbox>
                </v:shape>
                <v:rect id="Rectangle 657" o:spid="_x0000_s1249"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" fillcolor="#4f81bd [3204]" strokecolor="#243f60 [1604]" strokeweight="2pt">
                  <v:textbox>
                    <w:txbxContent>
                      <w:p w14:paraId="4A6D2EE3" w14:textId="77777777" w:rsidR="00065B42" w:rsidRPr="00D1574A" w:rsidRDefault="00065B42" w:rsidP="00B35487">
                        <w:pPr>
                          <w:jc w:val="center"/>
                          <w:rPr>
                            <w:rFonts w:eastAsia="MS Gothic"/>
                            <w:b w:val="0"/>
                            <w:bCs w:val="0"/>
                            <w:color w:val="FFFFFF"/>
                            <w:lang w:val="en-US"/>
                          </w:rPr>
                        </w:pPr>
                        <w:r>
                          <w:rPr>
                            <w:rFonts w:eastAsia="MS Gothic"/>
                            <w:b w:val="0"/>
                            <w:bCs w:val="0"/>
                            <w:color w:val="FFFFFF"/>
                            <w:lang w:val="en-US"/>
                          </w:rPr>
                          <w:t>Facilities head</w:t>
                        </w:r>
                      </w:p>
                    </w:txbxContent>
                  </v:textbox>
                </v:rect>
                <v:line id="Straight Connector 658" o:spid="_x0000_s1250"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" strokecolor="#4579b8 [3044]"/>
                <v:line id="Straight Connector 659" o:spid="_x0000_s1251"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" strokecolor="#4579b8 [3044]"/>
                <v:shape id="Text Box 660" o:spid="_x0000_s1252"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" filled="f" stroked="f" strokeweight=".5pt">
                  <v:textbox>
                    <w:txbxContent>
                      <w:p w14:paraId="4F68A77C" w14:textId="77996594" w:rsidR="00065B42" w:rsidRPr="00D1574A" w:rsidRDefault="00065B42" w:rsidP="00B35487">
                        <w:pPr>
                          <w:rPr>
                            <w:sz w:val="22"/>
                          </w:rPr>
                        </w:pPr>
                        <w:r>
                          <w:rPr>
                            <w:sz w:val="22"/>
                          </w:rPr>
                          <w:t>Requests</w:t>
                        </w:r>
                      </w:p>
                    </w:txbxContent>
                  </v:textbox>
                </v:shape>
                <v:shape id="Straight Arrow Connector 670" o:spid="_x0000_s1253"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" strokecolor="#4579b8 [3044]">
                  <v:stroke endarrow="block"/>
                </v:shape>
                <v:shape id="Straight Arrow Connector 671" o:spid="_x0000_s1254"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" strokecolor="#4579b8 [3044]">
                  <v:stroke endarrow="block"/>
                </v:shape>
                <v:shape id="Straight Arrow Connector 754" o:spid="_x0000_s1255"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" strokecolor="#4579b8 [3044]">
                  <v:stroke endarrow="block"/>
                </v:shape>
                <v:shape id="Straight Arrow Connector 763" o:spid="_x0000_s1256"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" strokecolor="#4579b8 [3044]">
                  <v:stroke endarrow="block"/>
                </v:shape>
                <w10:anchorlock/>
              </v:group>
            </w:pict>
          </mc:Fallback>
        </mc:AlternateContent>
      </w:r>
    </w:p>
    <w:p w14:paraId="24F42A65" w14:textId="23AC032C" w:rsidR="00935E65" w:rsidRDefault="00935E65" w:rsidP="00935E65">
      <w:pPr>
        <w:pStyle w:val="Heading3"/>
      </w:pPr>
      <w:bookmarkStart w:id="53" w:name="_Toc529882102"/>
      <w:r>
        <w:t>Assignee (staff) manages request:</w:t>
      </w:r>
      <w:bookmarkEnd w:id="53"/>
    </w:p>
    <w:p w14:paraId="19026A1B" w14:textId="41B81C37" w:rsidR="00935E65" w:rsidRDefault="00935E65" w:rsidP="00935E65">
      <w:r>
        <w:rPr>
          <w:noProof/>
        </w:rPr>
        <mc:AlternateContent>
          <mc:Choice Requires="wpc">
            <w:drawing>
              <wp:inline distT="0" distB="0" distL="0" distR="0" wp14:anchorId="52E9688D" wp14:editId="5F5CC3E2">
                <wp:extent cx="6711950" cy="2235200"/>
                <wp:effectExtent l="0" t="0" r="0" b="0"/>
                <wp:docPr id="1127" name="Canvas 112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057" name="Flowchart: Connector 1057"/>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DD72FC" w14:textId="2284B21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58" name="Flowchart: Connector 1058"/>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0910E0E" w14:textId="1A6A29E3"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070" name="Rectangle 1070"/>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D50720" w14:textId="361F7E78"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85" name="Straight Connector 1085"/>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6" name="Straight Connector 1086"/>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087" name="Text Box 1087"/>
                        <wps:cNvSpPr txBox="1"/>
                        <wps:spPr>
                          <a:xfrm>
                            <a:off x="5124450" y="857250"/>
                            <a:ext cx="818515" cy="279400"/>
                          </a:xfrm>
                          <a:prstGeom prst="rect">
                            <a:avLst/>
                          </a:prstGeom>
                          <a:noFill/>
                          <a:ln w="6350">
                            <a:noFill/>
                          </a:ln>
                        </wps:spPr>
                        <wps:txbx>
                          <w:txbxContent>
                            <w:p w14:paraId="16E89A95" w14:textId="77777777" w:rsidR="00065B42" w:rsidRPr="00D1574A" w:rsidRDefault="00065B42"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88" name="Straight Arrow Connector 1088"/>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03" name="Straight Arrow Connector 1103"/>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11" name="Straight Arrow Connector 1111"/>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22" name="Straight Arrow Connector 1122"/>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52E9688D" id="Canvas 1127" o:spid="_x0000_s1257"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">
                <v:shape id="_x0000_s1258" type="#_x0000_t75" style="position:absolute;width:67119;height:22352;visibility:visible;mso-wrap-style:square">
                  <v:fill o:detectmouseclick="t"/>
                  <v:path o:connecttype="none"/>
                </v:shape>
                <v:shape id="Flowchart: Connector 1057" o:spid="_x0000_s1259"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" fillcolor="#4f81bd [3204]" strokecolor="#243f60 [1604]" strokeweight="2pt">
                  <v:textbox>
                    <w:txbxContent>
                      <w:p w14:paraId="3EDD72FC" w14:textId="2284B21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2</w:t>
                        </w:r>
                        <w:r>
                          <w:rPr>
                            <w:rFonts w:ascii="Arial" w:eastAsia="MS Gothic" w:hAnsi="Arial" w:cs="Arial"/>
                            <w:b w:val="0"/>
                            <w:bCs w:val="0"/>
                            <w:color w:val="FFFFFF"/>
                            <w:sz w:val="20"/>
                            <w:szCs w:val="20"/>
                          </w:rPr>
                          <w:br/>
                          <w:t>Reject</w:t>
                        </w:r>
                      </w:p>
                    </w:txbxContent>
                  </v:textbox>
                </v:shape>
                <v:shape id="Flowchart: Connector 1058" o:spid="_x0000_s1260"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" fillcolor="#4f81bd [3204]" strokecolor="#243f60 [1604]" strokeweight="2pt">
                  <v:textbox>
                    <w:txbxContent>
                      <w:p w14:paraId="50910E0E" w14:textId="1A6A29E3"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6.1</w:t>
                        </w:r>
                        <w:r>
                          <w:rPr>
                            <w:rFonts w:ascii="Arial" w:eastAsia="MS Gothic" w:hAnsi="Arial" w:cs="Arial"/>
                            <w:b w:val="0"/>
                            <w:bCs w:val="0"/>
                            <w:color w:val="FFFFFF"/>
                            <w:sz w:val="20"/>
                            <w:szCs w:val="20"/>
                          </w:rPr>
                          <w:br/>
                        </w:r>
                        <w:r w:rsidRPr="00935E65">
                          <w:rPr>
                            <w:rFonts w:ascii="Arial" w:eastAsia="MS Gothic" w:hAnsi="Arial" w:cs="Arial"/>
                            <w:b w:val="0"/>
                            <w:bCs w:val="0"/>
                            <w:color w:val="FFFFFF"/>
                            <w:sz w:val="20"/>
                            <w:szCs w:val="20"/>
                          </w:rPr>
                          <w:t>Update status</w:t>
                        </w:r>
                      </w:p>
                    </w:txbxContent>
                  </v:textbox>
                </v:shape>
                <v:rect id="Rectangle 1070" o:spid="_x0000_s1261"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" fillcolor="#4f81bd [3204]" strokecolor="#243f60 [1604]" strokeweight="2pt">
                  <v:textbox>
                    <w:txbxContent>
                      <w:p w14:paraId="67D50720" w14:textId="361F7E78"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085" o:spid="_x0000_s1262"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" strokecolor="#4579b8 [3044]"/>
                <v:line id="Straight Connector 1086" o:spid="_x0000_s1263"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" strokecolor="#4579b8 [3044]"/>
                <v:shape id="Text Box 1087" o:spid="_x0000_s1264"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" filled="f" stroked="f" strokeweight=".5pt">
                  <v:textbox>
                    <w:txbxContent>
                      <w:p w14:paraId="16E89A95" w14:textId="77777777" w:rsidR="00065B42" w:rsidRPr="00D1574A" w:rsidRDefault="00065B42" w:rsidP="00935E65">
                        <w:pPr>
                          <w:rPr>
                            <w:sz w:val="22"/>
                          </w:rPr>
                        </w:pPr>
                        <w:r>
                          <w:rPr>
                            <w:sz w:val="22"/>
                          </w:rPr>
                          <w:t>Requests</w:t>
                        </w:r>
                      </w:p>
                    </w:txbxContent>
                  </v:textbox>
                </v:shape>
                <v:shape id="Straight Arrow Connector 1088" o:spid="_x0000_s1265"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" strokecolor="#4579b8 [3044]">
                  <v:stroke endarrow="block"/>
                </v:shape>
                <v:shape id="Straight Arrow Connector 1103" o:spid="_x0000_s1266"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" strokecolor="#4579b8 [3044]">
                  <v:stroke endarrow="block"/>
                </v:shape>
                <v:shape id="Straight Arrow Connector 1111" o:spid="_x0000_s1267"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" strokecolor="#4579b8 [3044]">
                  <v:stroke endarrow="block"/>
                </v:shape>
                <v:shape id="Straight Arrow Connector 1122" o:spid="_x0000_s1268"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" strokecolor="#4579b8 [3044]">
                  <v:stroke endarrow="block"/>
                </v:shape>
                <w10:anchorlock/>
              </v:group>
            </w:pict>
          </mc:Fallback>
        </mc:AlternateContent>
      </w:r>
    </w:p>
    <w:p w14:paraId="4F1F3788" w14:textId="7415DC92" w:rsidR="00935E65" w:rsidRDefault="00935E65" w:rsidP="00935E65">
      <w:pPr>
        <w:pStyle w:val="Heading3"/>
      </w:pPr>
      <w:bookmarkStart w:id="54" w:name="_Toc529882103"/>
      <w:r>
        <w:t>End-user manages request:</w:t>
      </w:r>
      <w:bookmarkEnd w:id="54"/>
    </w:p>
    <w:p w14:paraId="05BBD26A" w14:textId="3EEB8158" w:rsidR="00935E65" w:rsidRPr="00935E65" w:rsidRDefault="00935E65" w:rsidP="00935E65">
      <w:r>
        <w:rPr>
          <w:noProof/>
        </w:rPr>
        <mc:AlternateContent>
          <mc:Choice Requires="wpc">
            <w:drawing>
              <wp:inline distT="0" distB="0" distL="0" distR="0" wp14:anchorId="6BCDE4EF" wp14:editId="54D4881A">
                <wp:extent cx="6711950" cy="2235200"/>
                <wp:effectExtent l="0" t="0" r="0" b="0"/>
                <wp:docPr id="1149" name="Canvas 114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30" name="Flowchart: Connector 1130"/>
                        <wps:cNvSpPr/>
                        <wps:spPr>
                          <a:xfrm>
                            <a:off x="2933700" y="1100750"/>
                            <a:ext cx="1028700" cy="10392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BEFFDD4" w14:textId="1F34585E"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0" name="Flowchart: Connector 1140"/>
                        <wps:cNvSpPr/>
                        <wps:spPr>
                          <a:xfrm>
                            <a:off x="2940050" y="72050"/>
                            <a:ext cx="927100" cy="901700"/>
                          </a:xfrm>
                          <a:prstGeom prst="flowChartConnector">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A69AA18" w14:textId="456434C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41" name="Rectangle 1141"/>
                        <wps:cNvSpPr/>
                        <wps:spPr>
                          <a:xfrm>
                            <a:off x="609600" y="819150"/>
                            <a:ext cx="1371600" cy="31115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3EB015E" w14:textId="77777777"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42" name="Straight Connector 1142"/>
                        <wps:cNvCnPr/>
                        <wps:spPr>
                          <a:xfrm>
                            <a:off x="4889500" y="704850"/>
                            <a:ext cx="1409700"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3" name="Straight Connector 1143"/>
                        <wps:cNvCnPr/>
                        <wps:spPr>
                          <a:xfrm flipV="1">
                            <a:off x="4870450" y="1244600"/>
                            <a:ext cx="1447800" cy="6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44" name="Text Box 1144"/>
                        <wps:cNvSpPr txBox="1"/>
                        <wps:spPr>
                          <a:xfrm>
                            <a:off x="5124450" y="857250"/>
                            <a:ext cx="818515" cy="279400"/>
                          </a:xfrm>
                          <a:prstGeom prst="rect">
                            <a:avLst/>
                          </a:prstGeom>
                          <a:noFill/>
                          <a:ln w="6350">
                            <a:noFill/>
                          </a:ln>
                        </wps:spPr>
                        <wps:txbx>
                          <w:txbxContent>
                            <w:p w14:paraId="53F602C2" w14:textId="77777777" w:rsidR="00065B42" w:rsidRPr="00D1574A" w:rsidRDefault="00065B42" w:rsidP="00935E65">
                              <w:pPr>
                                <w:rPr>
                                  <w:sz w:val="22"/>
                                </w:rPr>
                              </w:pPr>
                              <w:r>
                                <w:rPr>
                                  <w:sz w:val="22"/>
                                </w:rPr>
                                <w:t>Requests</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45" name="Straight Arrow Connector 1145"/>
                        <wps:cNvCnPr/>
                        <wps:spPr>
                          <a:xfrm flipV="1">
                            <a:off x="1981200" y="522900"/>
                            <a:ext cx="958850" cy="4518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6" name="Straight Arrow Connector 1146"/>
                        <wps:cNvCnPr/>
                        <wps:spPr>
                          <a:xfrm>
                            <a:off x="1981200" y="974725"/>
                            <a:ext cx="952500" cy="645625"/>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7" name="Straight Arrow Connector 1147"/>
                        <wps:cNvCnPr/>
                        <wps:spPr>
                          <a:xfrm>
                            <a:off x="3867150" y="522900"/>
                            <a:ext cx="1035050" cy="4486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48" name="Straight Arrow Connector 1148"/>
                        <wps:cNvCnPr/>
                        <wps:spPr>
                          <a:xfrm flipV="1">
                            <a:off x="3962400" y="971550"/>
                            <a:ext cx="939800" cy="648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BCDE4EF" id="Canvas 1149" o:spid="_x0000_s1269" editas="canvas" style="width:528.5pt;height:176pt;mso-position-horizontal-relative:char;mso-position-vertical-relative:line" coordsize="67119,22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">
                <v:shape id="_x0000_s1270" type="#_x0000_t75" style="position:absolute;width:67119;height:22352;visibility:visible;mso-wrap-style:square">
                  <v:fill o:detectmouseclick="t"/>
                  <v:path o:connecttype="none"/>
                </v:shape>
                <v:shape id="Flowchart: Connector 1130" o:spid="_x0000_s1271" type="#_x0000_t120" style="position:absolute;left:29337;top:11007;width:10287;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" fillcolor="#4f81bd [3204]" strokecolor="#243f60 [1604]" strokeweight="2pt">
                  <v:textbox>
                    <w:txbxContent>
                      <w:p w14:paraId="5BEFFDD4" w14:textId="1F34585E"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2</w:t>
                        </w:r>
                        <w:r>
                          <w:rPr>
                            <w:rFonts w:ascii="Arial" w:eastAsia="MS Gothic" w:hAnsi="Arial" w:cs="Arial"/>
                            <w:b w:val="0"/>
                            <w:bCs w:val="0"/>
                            <w:color w:val="FFFFFF"/>
                            <w:sz w:val="20"/>
                            <w:szCs w:val="20"/>
                          </w:rPr>
                          <w:br/>
                          <w:t>Cancel</w:t>
                        </w:r>
                      </w:p>
                    </w:txbxContent>
                  </v:textbox>
                </v:shape>
                <v:shape id="Flowchart: Connector 1140" o:spid="_x0000_s1272" type="#_x0000_t120" style="position:absolute;left:29400;top:720;width:9271;height:90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" fillcolor="#4f81bd [3204]" strokecolor="#243f60 [1604]" strokeweight="2pt">
                  <v:textbox>
                    <w:txbxContent>
                      <w:p w14:paraId="3A69AA18" w14:textId="456434C9" w:rsidR="00065B42" w:rsidRDefault="00065B42" w:rsidP="00935E65">
                        <w:pPr>
                          <w:pStyle w:val="NormalWeb"/>
                          <w:spacing w:before="0" w:beforeAutospacing="0" w:after="200" w:afterAutospacing="0" w:line="276" w:lineRule="auto"/>
                          <w:jc w:val="center"/>
                        </w:pPr>
                        <w:r>
                          <w:rPr>
                            <w:rFonts w:ascii="Arial" w:eastAsia="MS Gothic" w:hAnsi="Arial" w:cs="Arial"/>
                            <w:b w:val="0"/>
                            <w:bCs w:val="0"/>
                            <w:color w:val="FFFFFF"/>
                            <w:sz w:val="20"/>
                            <w:szCs w:val="20"/>
                          </w:rPr>
                          <w:t>7.1</w:t>
                        </w:r>
                        <w:r>
                          <w:rPr>
                            <w:rFonts w:ascii="Arial" w:eastAsia="MS Gothic" w:hAnsi="Arial" w:cs="Arial"/>
                            <w:b w:val="0"/>
                            <w:bCs w:val="0"/>
                            <w:color w:val="FFFFFF"/>
                            <w:sz w:val="20"/>
                            <w:szCs w:val="20"/>
                          </w:rPr>
                          <w:br/>
                          <w:t>Create</w:t>
                        </w:r>
                      </w:p>
                    </w:txbxContent>
                  </v:textbox>
                </v:shape>
                <v:rect id="Rectangle 1141" o:spid="_x0000_s1273" style="position:absolute;left:6096;top:8191;width:13716;height:31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" fillcolor="#4f81bd [3204]" strokecolor="#243f60 [1604]" strokeweight="2pt">
                  <v:textbox>
                    <w:txbxContent>
                      <w:p w14:paraId="13EB015E" w14:textId="77777777" w:rsidR="00065B42" w:rsidRPr="00D1574A" w:rsidRDefault="00065B42" w:rsidP="00935E65">
                        <w:pPr>
                          <w:jc w:val="center"/>
                          <w:rPr>
                            <w:rFonts w:eastAsia="MS Gothic"/>
                            <w:b w:val="0"/>
                            <w:bCs w:val="0"/>
                            <w:color w:val="FFFFFF"/>
                            <w:lang w:val="en-US"/>
                          </w:rPr>
                        </w:pPr>
                        <w:r>
                          <w:rPr>
                            <w:rFonts w:eastAsia="MS Gothic"/>
                            <w:b w:val="0"/>
                            <w:bCs w:val="0"/>
                            <w:color w:val="FFFFFF"/>
                            <w:lang w:val="en-US"/>
                          </w:rPr>
                          <w:t>Assignee</w:t>
                        </w:r>
                      </w:p>
                    </w:txbxContent>
                  </v:textbox>
                </v:rect>
                <v:line id="Straight Connector 1142" o:spid="_x0000_s1274" style="position:absolute;visibility:visible;mso-wrap-style:square" from="48895,7048" to="62992,70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" strokecolor="#4579b8 [3044]"/>
                <v:line id="Straight Connector 1143" o:spid="_x0000_s1275" style="position:absolute;flip:y;visibility:visible;mso-wrap-style:square" from="48704,12446" to="63182,12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" strokecolor="#4579b8 [3044]"/>
                <v:shape id="Text Box 1144" o:spid="_x0000_s1276" type="#_x0000_t202" style="position:absolute;left:51244;top:8572;width:8185;height:279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" filled="f" stroked="f" strokeweight=".5pt">
                  <v:textbox>
                    <w:txbxContent>
                      <w:p w14:paraId="53F602C2" w14:textId="77777777" w:rsidR="00065B42" w:rsidRPr="00D1574A" w:rsidRDefault="00065B42" w:rsidP="00935E65">
                        <w:pPr>
                          <w:rPr>
                            <w:sz w:val="22"/>
                          </w:rPr>
                        </w:pPr>
                        <w:r>
                          <w:rPr>
                            <w:sz w:val="22"/>
                          </w:rPr>
                          <w:t>Requests</w:t>
                        </w:r>
                      </w:p>
                    </w:txbxContent>
                  </v:textbox>
                </v:shape>
                <v:shape id="Straight Arrow Connector 1145" o:spid="_x0000_s1277" type="#_x0000_t32" style="position:absolute;left:19812;top:5229;width:9588;height:451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" strokecolor="#4579b8 [3044]">
                  <v:stroke endarrow="block"/>
                </v:shape>
                <v:shape id="Straight Arrow Connector 1146" o:spid="_x0000_s1278" type="#_x0000_t32" style="position:absolute;left:19812;top:9747;width:9525;height:645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" strokecolor="#4579b8 [3044]">
                  <v:stroke endarrow="block"/>
                </v:shape>
                <v:shape id="Straight Arrow Connector 1147" o:spid="_x0000_s1279" type="#_x0000_t32" style="position:absolute;left:38671;top:5229;width:10351;height:44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" strokecolor="#4579b8 [3044]">
                  <v:stroke endarrow="block"/>
                </v:shape>
                <v:shape id="Straight Arrow Connector 1148" o:spid="_x0000_s1280" type="#_x0000_t32" style="position:absolute;left:39624;top:9715;width:9398;height:6488;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" strokecolor="#4579b8 [3044]">
                  <v:stroke endarrow="block"/>
                </v:shape>
                <w10:anchorlock/>
              </v:group>
            </w:pict>
          </mc:Fallback>
        </mc:AlternateContent>
      </w:r>
    </w:p>
    <w:p w14:paraId="03F6698E" w14:textId="77777777" w:rsidR="00935E65" w:rsidRPr="00B35487" w:rsidRDefault="00935E65" w:rsidP="00B35487"/>
    <w:p w14:paraId="4335A96F" w14:textId="7D0F26D7" w:rsidR="00923D4F" w:rsidRPr="00A52F74" w:rsidRDefault="00923D4F" w:rsidP="00671D6C">
      <w:pPr>
        <w:pStyle w:val="Heading1"/>
      </w:pPr>
      <w:bookmarkStart w:id="55" w:name="_Toc529882104"/>
      <w:r w:rsidRPr="00A52F74">
        <w:t>Use Case Diagram</w:t>
      </w:r>
      <w:bookmarkEnd w:id="55"/>
    </w:p>
    <w:p w14:paraId="293978A0" w14:textId="65980DF8" w:rsidR="00DB2F06" w:rsidRPr="00A52F74" w:rsidRDefault="008C544F" w:rsidP="008C544F">
      <w:r>
        <w:rPr>
          <w:noProof/>
        </w:rPr>
        <mc:AlternateContent>
          <mc:Choice Requires="wpc">
            <w:drawing>
              <wp:inline distT="0" distB="0" distL="0" distR="0" wp14:anchorId="155CC182" wp14:editId="6B7CA069">
                <wp:extent cx="6997700" cy="6565900"/>
                <wp:effectExtent l="0" t="0" r="0" b="0"/>
                <wp:docPr id="1171" name="Canvas 117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844" name="Picture 844"/>
                          <pic:cNvPicPr/>
                        </pic:nvPicPr>
                        <pic:blipFill>
                          <a:blip r:embed="rId35">
                            <a:extLst>
                              <a:ext uri="{28A0092B-C50C-407E-A947-70E740481C1C}">
                                <a14:useLocalDpi xmlns:a14="http://schemas.microsoft.com/office/drawing/2010/main" val="0"/>
                              </a:ext>
                            </a:extLst>
                          </a:blip>
                          <a:stretch>
                            <a:fillRect/>
                          </a:stretch>
                        </pic:blipFill>
                        <pic:spPr>
                          <a:xfrm>
                            <a:off x="160950" y="287950"/>
                            <a:ext cx="1075055" cy="1089660"/>
                          </a:xfrm>
                          <a:prstGeom prst="rect">
                            <a:avLst/>
                          </a:prstGeom>
                        </pic:spPr>
                      </pic:pic>
                      <wps:wsp>
                        <wps:cNvPr id="845" name="Rectangle 845"/>
                        <wps:cNvSpPr/>
                        <wps:spPr>
                          <a:xfrm>
                            <a:off x="2339000" y="188254"/>
                            <a:ext cx="2270760" cy="5636600"/>
                          </a:xfrm>
                          <a:prstGeom prst="rect">
                            <a:avLst/>
                          </a:prstGeom>
                        </wps:spPr>
                        <wps:style>
                          <a:lnRef idx="2">
                            <a:schemeClr val="accent5"/>
                          </a:lnRef>
                          <a:fillRef idx="1">
                            <a:schemeClr val="lt1"/>
                          </a:fillRef>
                          <a:effectRef idx="0">
                            <a:schemeClr val="accent5"/>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846" name="Rounded Rectangle 34"/>
                        <wps:cNvSpPr/>
                        <wps:spPr>
                          <a:xfrm>
                            <a:off x="2467905" y="188254"/>
                            <a:ext cx="2042160" cy="456251"/>
                          </a:xfrm>
                          <a:prstGeom prst="roundRect">
                            <a:avLst/>
                          </a:prstGeom>
                        </wps:spPr>
                        <wps:style>
                          <a:lnRef idx="2">
                            <a:schemeClr val="accent5"/>
                          </a:lnRef>
                          <a:fillRef idx="1">
                            <a:schemeClr val="lt1"/>
                          </a:fillRef>
                          <a:effectRef idx="0">
                            <a:schemeClr val="accent5"/>
                          </a:effectRef>
                          <a:fontRef idx="minor">
                            <a:schemeClr val="dk1"/>
                          </a:fontRef>
                        </wps:style>
                        <wps:txbx>
                          <w:txbxContent>
                            <w:p w14:paraId="796F6320" w14:textId="77777777" w:rsidR="00065B42" w:rsidRDefault="00065B42"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7" name="Oval 847"/>
                        <wps:cNvSpPr/>
                        <wps:spPr>
                          <a:xfrm>
                            <a:off x="2783500" y="742950"/>
                            <a:ext cx="1340825" cy="11049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B85508B" w14:textId="528BE33E" w:rsidR="00065B42" w:rsidRPr="008C544F" w:rsidRDefault="00065B42"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8" name="Oval 848"/>
                        <wps:cNvSpPr/>
                        <wps:spPr>
                          <a:xfrm>
                            <a:off x="2805725" y="3257550"/>
                            <a:ext cx="1350350" cy="11071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9398882"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9" name="Oval 849"/>
                        <wps:cNvSpPr/>
                        <wps:spPr>
                          <a:xfrm>
                            <a:off x="2795565" y="4527550"/>
                            <a:ext cx="1395435" cy="108741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0345AF8"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0" name="Oval 850"/>
                        <wps:cNvSpPr/>
                        <wps:spPr>
                          <a:xfrm>
                            <a:off x="2763815" y="1987550"/>
                            <a:ext cx="1375750" cy="11090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4B1AC5E"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851" name="Picture 851"/>
                          <pic:cNvPicPr/>
                        </pic:nvPicPr>
                        <pic:blipFill>
                          <a:blip r:embed="rId35">
                            <a:extLst>
                              <a:ext uri="{28A0092B-C50C-407E-A947-70E740481C1C}">
                                <a14:useLocalDpi xmlns:a14="http://schemas.microsoft.com/office/drawing/2010/main" val="0"/>
                              </a:ext>
                            </a:extLst>
                          </a:blip>
                          <a:stretch>
                            <a:fillRect/>
                          </a:stretch>
                        </pic:blipFill>
                        <pic:spPr>
                          <a:xfrm>
                            <a:off x="307000" y="4536100"/>
                            <a:ext cx="1075055" cy="1089660"/>
                          </a:xfrm>
                          <a:prstGeom prst="rect">
                            <a:avLst/>
                          </a:prstGeom>
                        </pic:spPr>
                      </pic:pic>
                      <pic:pic xmlns:pic="http://schemas.openxmlformats.org/drawingml/2006/picture">
                        <pic:nvPicPr>
                          <pic:cNvPr id="852" name="Picture 852"/>
                          <pic:cNvPicPr/>
                        </pic:nvPicPr>
                        <pic:blipFill>
                          <a:blip r:embed="rId35">
                            <a:extLst>
                              <a:ext uri="{28A0092B-C50C-407E-A947-70E740481C1C}">
                                <a14:useLocalDpi xmlns:a14="http://schemas.microsoft.com/office/drawing/2010/main" val="0"/>
                              </a:ext>
                            </a:extLst>
                          </a:blip>
                          <a:stretch>
                            <a:fillRect/>
                          </a:stretch>
                        </pic:blipFill>
                        <pic:spPr>
                          <a:xfrm>
                            <a:off x="5717200" y="237150"/>
                            <a:ext cx="1075055" cy="1089660"/>
                          </a:xfrm>
                          <a:prstGeom prst="rect">
                            <a:avLst/>
                          </a:prstGeom>
                        </pic:spPr>
                      </pic:pic>
                      <pic:pic xmlns:pic="http://schemas.openxmlformats.org/drawingml/2006/picture">
                        <pic:nvPicPr>
                          <pic:cNvPr id="853" name="Picture 853"/>
                          <pic:cNvPicPr/>
                        </pic:nvPicPr>
                        <pic:blipFill>
                          <a:blip r:embed="rId35">
                            <a:extLst>
                              <a:ext uri="{28A0092B-C50C-407E-A947-70E740481C1C}">
                                <a14:useLocalDpi xmlns:a14="http://schemas.microsoft.com/office/drawing/2010/main" val="0"/>
                              </a:ext>
                            </a:extLst>
                          </a:blip>
                          <a:stretch>
                            <a:fillRect/>
                          </a:stretch>
                        </pic:blipFill>
                        <pic:spPr>
                          <a:xfrm>
                            <a:off x="5691800" y="4580550"/>
                            <a:ext cx="1075055" cy="1089660"/>
                          </a:xfrm>
                          <a:prstGeom prst="rect">
                            <a:avLst/>
                          </a:prstGeom>
                        </pic:spPr>
                      </pic:pic>
                      <wps:wsp>
                        <wps:cNvPr id="1174" name="Text Box 1174"/>
                        <wps:cNvSpPr txBox="1"/>
                        <wps:spPr>
                          <a:xfrm>
                            <a:off x="101600" y="1460500"/>
                            <a:ext cx="1238250" cy="603250"/>
                          </a:xfrm>
                          <a:prstGeom prst="rect">
                            <a:avLst/>
                          </a:prstGeom>
                          <a:noFill/>
                          <a:ln w="6350">
                            <a:noFill/>
                          </a:ln>
                        </wps:spPr>
                        <wps:txbx>
                          <w:txbxContent>
                            <w:p w14:paraId="5ABE4291" w14:textId="286A58D8" w:rsidR="00065B42" w:rsidRDefault="00065B42">
                              <w:r w:rsidRPr="00A52F74">
                                <w:t>Administrator</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854" name="Text Box 1174"/>
                        <wps:cNvSpPr txBox="1"/>
                        <wps:spPr>
                          <a:xfrm>
                            <a:off x="5691800" y="1392850"/>
                            <a:ext cx="1238250" cy="603250"/>
                          </a:xfrm>
                          <a:prstGeom prst="rect">
                            <a:avLst/>
                          </a:prstGeom>
                          <a:noFill/>
                          <a:ln w="6350">
                            <a:noFill/>
                          </a:ln>
                        </wps:spPr>
                        <wps:txbx>
                          <w:txbxContent>
                            <w:p w14:paraId="530BDB24" w14:textId="56011E8D" w:rsidR="00065B42" w:rsidRDefault="00065B42" w:rsidP="006325FC">
                              <w:r>
                                <w:t>Facilities Head (Staff)</w:t>
                              </w:r>
                            </w:p>
                            <w:p w14:paraId="2734B2CF" w14:textId="1E703E1F" w:rsidR="00065B42" w:rsidRDefault="00065B42" w:rsidP="006325FC">
                              <w:pPr>
                                <w:pStyle w:val="NormalWeb"/>
                                <w:spacing w:before="0" w:beforeAutospacing="0" w:after="200" w:afterAutospacing="0" w:line="276" w:lineRule="auto"/>
                                <w:jc w:val="both"/>
                              </w:pP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5" name="Text Box 1174"/>
                        <wps:cNvSpPr txBox="1"/>
                        <wps:spPr>
                          <a:xfrm>
                            <a:off x="224450" y="5657850"/>
                            <a:ext cx="1238250" cy="603250"/>
                          </a:xfrm>
                          <a:prstGeom prst="rect">
                            <a:avLst/>
                          </a:prstGeom>
                          <a:noFill/>
                          <a:ln w="6350">
                            <a:noFill/>
                          </a:ln>
                        </wps:spPr>
                        <wps:txbx>
                          <w:txbxContent>
                            <w:p w14:paraId="7033F13E" w14:textId="68C80698"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065B42" w:rsidRDefault="00065B42" w:rsidP="006325FC">
                              <w:pPr>
                                <w:pStyle w:val="NormalWeb"/>
                                <w:spacing w:before="0" w:beforeAutospacing="0" w:after="200" w:afterAutospacing="0" w:line="276" w:lineRule="auto"/>
                                <w:jc w:val="both"/>
                              </w:pPr>
                              <w:r>
                                <w:rPr>
                                  <w:b w:val="0"/>
                                  <w:bCs w:val="0"/>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856" name="Text Box 1174"/>
                        <wps:cNvSpPr txBox="1"/>
                        <wps:spPr>
                          <a:xfrm>
                            <a:off x="5759450" y="5691800"/>
                            <a:ext cx="1238250" cy="603250"/>
                          </a:xfrm>
                          <a:prstGeom prst="rect">
                            <a:avLst/>
                          </a:prstGeom>
                          <a:noFill/>
                          <a:ln w="6350">
                            <a:noFill/>
                          </a:ln>
                        </wps:spPr>
                        <wps:txbx>
                          <w:txbxContent>
                            <w:p w14:paraId="46E46886" w14:textId="4BD5D267"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065B42" w:rsidRDefault="00065B42" w:rsidP="006325FC">
                              <w:pPr>
                                <w:pStyle w:val="NormalWeb"/>
                                <w:spacing w:before="0" w:beforeAutospacing="0" w:after="200" w:afterAutospacing="0" w:line="276" w:lineRule="auto"/>
                                <w:jc w:val="both"/>
                              </w:pPr>
                              <w: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75" name="Straight Connector 1175"/>
                        <wps:cNvCnPr>
                          <a:endCxn id="847" idx="2"/>
                        </wps:cNvCnPr>
                        <wps:spPr>
                          <a:xfrm>
                            <a:off x="1244600" y="838200"/>
                            <a:ext cx="1538900" cy="457200"/>
                          </a:xfrm>
                          <a:prstGeom prst="line">
                            <a:avLst/>
                          </a:prstGeom>
                        </wps:spPr>
                        <wps:style>
                          <a:lnRef idx="1">
                            <a:schemeClr val="dk1"/>
                          </a:lnRef>
                          <a:fillRef idx="0">
                            <a:schemeClr val="dk1"/>
                          </a:fillRef>
                          <a:effectRef idx="0">
                            <a:schemeClr val="dk1"/>
                          </a:effectRef>
                          <a:fontRef idx="minor">
                            <a:schemeClr val="tx1"/>
                          </a:fontRef>
                        </wps:style>
                        <wps:bodyPr/>
                      </wps:wsp>
                      <wps:wsp>
                        <wps:cNvPr id="1176" name="Straight Connector 1176"/>
                        <wps:cNvCnPr>
                          <a:endCxn id="850" idx="6"/>
                        </wps:cNvCnPr>
                        <wps:spPr>
                          <a:xfrm flipH="1">
                            <a:off x="4139565" y="1708150"/>
                            <a:ext cx="1543685" cy="83390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7" name="Straight Connector 1177"/>
                        <wps:cNvCnPr>
                          <a:stCxn id="854" idx="1"/>
                          <a:endCxn id="848" idx="6"/>
                        </wps:cNvCnPr>
                        <wps:spPr>
                          <a:xfrm flipH="1">
                            <a:off x="4156075" y="1694475"/>
                            <a:ext cx="1535725" cy="2116625"/>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8" name="Straight Connector 1178"/>
                        <wps:cNvCnPr>
                          <a:stCxn id="854" idx="1"/>
                          <a:endCxn id="849" idx="6"/>
                        </wps:cNvCnPr>
                        <wps:spPr>
                          <a:xfrm flipH="1">
                            <a:off x="4191000" y="1694475"/>
                            <a:ext cx="1500800" cy="3376783"/>
                          </a:xfrm>
                          <a:prstGeom prst="line">
                            <a:avLst/>
                          </a:prstGeom>
                          <a:ln>
                            <a:solidFill>
                              <a:schemeClr val="tx1"/>
                            </a:solidFill>
                          </a:ln>
                        </wps:spPr>
                        <wps:style>
                          <a:lnRef idx="1">
                            <a:schemeClr val="accent1"/>
                          </a:lnRef>
                          <a:fillRef idx="0">
                            <a:schemeClr val="accent1"/>
                          </a:fillRef>
                          <a:effectRef idx="0">
                            <a:schemeClr val="accent1"/>
                          </a:effectRef>
                          <a:fontRef idx="minor">
                            <a:schemeClr val="tx1"/>
                          </a:fontRef>
                        </wps:style>
                        <wps:bodyPr/>
                      </wps:wsp>
                      <wps:wsp>
                        <wps:cNvPr id="1179" name="Straight Connector 1179"/>
                        <wps:cNvCnPr>
                          <a:endCxn id="848" idx="6"/>
                        </wps:cNvCnPr>
                        <wps:spPr>
                          <a:xfrm flipH="1" flipV="1">
                            <a:off x="4156075" y="3811100"/>
                            <a:ext cx="1527175" cy="13260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0" name="Straight Connector 1180"/>
                        <wps:cNvCnPr>
                          <a:stCxn id="853" idx="1"/>
                          <a:endCxn id="849" idx="6"/>
                        </wps:cNvCnPr>
                        <wps:spPr>
                          <a:xfrm flipH="1" flipV="1">
                            <a:off x="4191000" y="5071258"/>
                            <a:ext cx="1500800" cy="54122"/>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1" name="Straight Connector 1181"/>
                        <wps:cNvCnPr>
                          <a:stCxn id="851" idx="3"/>
                          <a:endCxn id="848" idx="2"/>
                        </wps:cNvCnPr>
                        <wps:spPr>
                          <a:xfrm flipV="1">
                            <a:off x="1382055" y="3811100"/>
                            <a:ext cx="1423670" cy="126983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182" name="Straight Connector 1182"/>
                        <wps:cNvCnPr>
                          <a:stCxn id="851" idx="3"/>
                          <a:endCxn id="849" idx="2"/>
                        </wps:cNvCnPr>
                        <wps:spPr>
                          <a:xfrm flipV="1">
                            <a:off x="1382055" y="5071258"/>
                            <a:ext cx="1413510" cy="9672"/>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155CC182" id="Canvas 1171" o:spid="_x0000_s1281" editas="canvas" style="width:551pt;height:517pt;mso-position-horizontal-relative:char;mso-position-vertical-relative:line" coordsize="69977,65659"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">
                <v:shape id="_x0000_s1282" type="#_x0000_t75" style="position:absolute;width:69977;height:65659;visibility:visible;mso-wrap-style:square">
                  <v:fill o:detectmouseclick="t"/>
                  <v:path o:connecttype="none"/>
                </v:shape>
                <v:shape id="Picture 844" o:spid="_x0000_s1283" type="#_x0000_t75" style="position:absolute;left:1609;top:2879;width:10751;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">
                  <v:imagedata r:id="rId36" o:title=""/>
                </v:shape>
                <v:rect id="Rectangle 845" o:spid="_x0000_s1284" style="position:absolute;left:23390;top:1882;width:22707;height:563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" fillcolor="white [3201]" strokecolor="#4bacc6 [3208]" strokeweight="2pt"/>
                <v:roundrect id="Rounded Rectangle 34" o:spid="_x0000_s1285" style="position:absolute;left:24679;top:1882;width:20421;height:4563;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" fillcolor="white [3201]" strokecolor="#4bacc6 [3208]" strokeweight="2pt">
                  <v:textbox>
                    <w:txbxContent>
                      <w:p w14:paraId="796F6320" w14:textId="77777777" w:rsidR="00065B42" w:rsidRDefault="00065B42" w:rsidP="008C544F">
                        <w:pPr>
                          <w:pStyle w:val="NormalWeb"/>
                          <w:spacing w:before="0" w:beforeAutospacing="0" w:after="200" w:afterAutospacing="0" w:line="276" w:lineRule="auto"/>
                          <w:jc w:val="center"/>
                        </w:pPr>
                        <w:r>
                          <w:rPr>
                            <w:rFonts w:ascii="Arial" w:eastAsia="MS Gothic" w:hAnsi="Arial" w:cs="Arial"/>
                            <w:color w:val="0D0D0D"/>
                            <w:lang w:val="en-GB"/>
                          </w:rPr>
                          <w:t>Online help desk system</w:t>
                        </w:r>
                      </w:p>
                    </w:txbxContent>
                  </v:textbox>
                </v:roundrect>
                <v:oval id="Oval 847" o:spid="_x0000_s1286" style="position:absolute;left:27835;top:7429;width:13408;height:11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" fillcolor="#4f81bd [3204]" strokecolor="#243f60 [1604]" strokeweight="2pt">
                  <v:textbox>
                    <w:txbxContent>
                      <w:p w14:paraId="6B85508B" w14:textId="528BE33E" w:rsidR="00065B42" w:rsidRPr="008C544F" w:rsidRDefault="00065B42" w:rsidP="008C544F">
                        <w:pPr>
                          <w:pStyle w:val="NormalWeb"/>
                          <w:spacing w:before="0" w:beforeAutospacing="0" w:after="200" w:afterAutospacing="0" w:line="276" w:lineRule="auto"/>
                          <w:jc w:val="center"/>
                          <w:rPr>
                            <w:rFonts w:ascii="Arial" w:hAnsi="Arial" w:cs="Arial"/>
                            <w:color w:val="70AD47"/>
                            <w:spacing w:val="10"/>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End-User,</w:t>
                        </w:r>
                        <w: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 xml:space="preserve"> </w:t>
                        </w: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ffs</w:t>
                        </w:r>
                      </w:p>
                    </w:txbxContent>
                  </v:textbox>
                </v:oval>
                <v:oval id="Oval 848" o:spid="_x0000_s1287" style="position:absolute;left:28057;top:32575;width:13503;height:110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aDPxAAAANwAAAAPAAAAZHJzL2Rvd25yZXYueG1sRE9Na8JA&#10;EL0L/odlBC9iNhUJ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KwJoM/EAAAA3AAAAA8A&#10;AAAAAAAAAAAAAAAABwIAAGRycy9kb3ducmV2LnhtbFBLBQYAAAAAAwADALcAAAD4AgAAAAA=&#10;" fillcolor="#4f81bd [3204]" strokecolor="#243f60 [1604]" strokeweight="2pt">
                  <v:textbox>
                    <w:txbxContent>
                      <w:p w14:paraId="59398882"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Request</w:t>
                        </w:r>
                      </w:p>
                    </w:txbxContent>
                  </v:textbox>
                </v:oval>
                <v:oval id="Oval 849" o:spid="_x0000_s1288" style="position:absolute;left:27955;top:45275;width:13955;height:10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QVUxwAAANwAAAAPAAAAZHJzL2Rvd25yZXYueG1sRI9Ba8JA&#10;FITvQv/D8gQv0myUE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MNFBVTHAAAA3AAA&#10;AA8AAAAAAAAAAAAAAAAABwIAAGRycy9kb3ducmV2LnhtbFBLBQYAAAAAAwADALcAAAD7AgAAAAA=&#10;" fillcolor="#4f81bd [3204]" strokecolor="#243f60 [1604]" strokeweight="2pt">
                  <v:textbox>
                    <w:txbxContent>
                      <w:p w14:paraId="20345AF8"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Status of request</w:t>
                        </w:r>
                      </w:p>
                    </w:txbxContent>
                  </v:textbox>
                </v:oval>
                <v:oval id="Oval 850" o:spid="_x0000_s1289" style="position:absolute;left:27638;top:19875;width:13757;height:110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" fillcolor="#4f81bd [3204]" strokecolor="#243f60 [1604]" strokeweight="2pt">
                  <v:textbox>
                    <w:txbxContent>
                      <w:p w14:paraId="04B1AC5E" w14:textId="77777777" w:rsidR="00065B42" w:rsidRPr="008C544F" w:rsidRDefault="00065B42" w:rsidP="008C544F">
                        <w:pPr>
                          <w:pStyle w:val="NormalWeb"/>
                          <w:spacing w:before="0" w:beforeAutospacing="0" w:after="200" w:afterAutospacing="0" w:line="276" w:lineRule="auto"/>
                          <w:jc w:val="center"/>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pPr>
                        <w:r w:rsidRPr="008C544F">
                          <w:rPr>
                            <w:rFonts w:ascii="Arial" w:eastAsiaTheme="majorEastAsia" w:hAnsi="Arial" w:cs="Arial"/>
                            <w:color w:val="70AD47"/>
                            <w:spacing w:val="10"/>
                            <w:sz w:val="22"/>
                            <w:szCs w:val="22"/>
                            <w14:glow w14:rad="38100">
                              <w14:schemeClr w14:val="accent1">
                                <w14:alpha w14:val="60000"/>
                              </w14:schemeClr>
                            </w14:glow>
                            <w14:textOutline w14:w="9525" w14:cap="flat" w14:cmpd="sng" w14:algn="ctr">
                              <w14:solidFill>
                                <w14:schemeClr w14:val="bg1"/>
                              </w14:solidFill>
                              <w14:prstDash w14:val="solid"/>
                              <w14:round/>
                            </w14:textOutline>
                            <w14:textFill>
                              <w14:solidFill>
                                <w14:srgbClr w14:val="70AD47">
                                  <w14:tint w14:val="1000"/>
                                </w14:srgbClr>
                              </w14:solidFill>
                            </w14:textFill>
                          </w:rPr>
                          <w:t>Facilities</w:t>
                        </w:r>
                      </w:p>
                    </w:txbxContent>
                  </v:textbox>
                </v:oval>
                <v:shape id="Picture 851" o:spid="_x0000_s1290" type="#_x0000_t75" style="position:absolute;left:3070;top:45361;width:10750;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">
                  <v:imagedata r:id="rId36" o:title=""/>
                </v:shape>
                <v:shape id="Picture 852" o:spid="_x0000_s1291" type="#_x0000_t75" style="position:absolute;left:57172;top:2371;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">
                  <v:imagedata r:id="rId36" o:title=""/>
                </v:shape>
                <v:shape id="Picture 853" o:spid="_x0000_s1292" type="#_x0000_t75" style="position:absolute;left:56918;top:45805;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">
                  <v:imagedata r:id="rId36" o:title=""/>
                </v:shape>
                <v:shape id="Text Box 1174" o:spid="_x0000_s1293" type="#_x0000_t202" style="position:absolute;left:1016;top:14605;width:12382;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" filled="f" stroked="f" strokeweight=".5pt">
                  <v:textbox>
                    <w:txbxContent>
                      <w:p w14:paraId="5ABE4291" w14:textId="286A58D8" w:rsidR="00065B42" w:rsidRDefault="00065B42">
                        <w:r w:rsidRPr="00A52F74">
                          <w:t>Administrator</w:t>
                        </w:r>
                      </w:p>
                    </w:txbxContent>
                  </v:textbox>
                </v:shape>
                <v:shape id="Text Box 1174" o:spid="_x0000_s1294" type="#_x0000_t202" style="position:absolute;left:56918;top:13928;width:12382;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" filled="f" stroked="f" strokeweight=".5pt">
                  <v:textbox>
                    <w:txbxContent>
                      <w:p w14:paraId="530BDB24" w14:textId="56011E8D" w:rsidR="00065B42" w:rsidRDefault="00065B42" w:rsidP="006325FC">
                        <w:r>
                          <w:t>Facilities Head (Staff)</w:t>
                        </w:r>
                      </w:p>
                      <w:p w14:paraId="2734B2CF" w14:textId="1E703E1F" w:rsidR="00065B42" w:rsidRDefault="00065B42" w:rsidP="006325FC">
                        <w:pPr>
                          <w:pStyle w:val="NormalWeb"/>
                          <w:spacing w:before="0" w:beforeAutospacing="0" w:after="200" w:afterAutospacing="0" w:line="276" w:lineRule="auto"/>
                          <w:jc w:val="both"/>
                        </w:pPr>
                      </w:p>
                    </w:txbxContent>
                  </v:textbox>
                </v:shape>
                <v:shape id="Text Box 1174" o:spid="_x0000_s1295" type="#_x0000_t202" style="position:absolute;left:2244;top:56578;width:12383;height:603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" filled="f" stroked="f" strokeweight=".5pt">
                  <v:textbox>
                    <w:txbxContent>
                      <w:p w14:paraId="7033F13E" w14:textId="68C80698"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Assignee (Staff)</w:t>
                        </w:r>
                      </w:p>
                      <w:p w14:paraId="13BACCA4" w14:textId="77777777" w:rsidR="00065B42" w:rsidRDefault="00065B42" w:rsidP="006325FC">
                        <w:pPr>
                          <w:pStyle w:val="NormalWeb"/>
                          <w:spacing w:before="0" w:beforeAutospacing="0" w:after="200" w:afterAutospacing="0" w:line="276" w:lineRule="auto"/>
                          <w:jc w:val="both"/>
                        </w:pPr>
                        <w:r>
                          <w:rPr>
                            <w:b w:val="0"/>
                            <w:bCs w:val="0"/>
                          </w:rPr>
                          <w:t> </w:t>
                        </w:r>
                      </w:p>
                    </w:txbxContent>
                  </v:textbox>
                </v:shape>
                <v:shape id="Text Box 1174" o:spid="_x0000_s1296" type="#_x0000_t202" style="position:absolute;left:57594;top:56918;width:12383;height:60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" filled="f" stroked="f" strokeweight=".5pt">
                  <v:textbox>
                    <w:txbxContent>
                      <w:p w14:paraId="46E46886" w14:textId="4BD5D267" w:rsidR="00065B42" w:rsidRPr="006325FC" w:rsidRDefault="00065B42" w:rsidP="006325FC">
                        <w:pPr>
                          <w:pStyle w:val="NormalWeb"/>
                          <w:spacing w:before="0" w:beforeAutospacing="0" w:after="200" w:afterAutospacing="0" w:line="276" w:lineRule="auto"/>
                          <w:jc w:val="both"/>
                        </w:pPr>
                        <w:r w:rsidRPr="006325FC">
                          <w:rPr>
                            <w:rFonts w:ascii="Arial" w:eastAsia="MS Gothic" w:hAnsi="Arial" w:cs="Arial"/>
                            <w:bCs w:val="0"/>
                            <w:color w:val="0D0D0D"/>
                            <w:lang w:val="en-GB"/>
                          </w:rPr>
                          <w:t>End-User</w:t>
                        </w:r>
                      </w:p>
                      <w:p w14:paraId="438AB03A" w14:textId="77777777" w:rsidR="00065B42" w:rsidRDefault="00065B42" w:rsidP="006325FC">
                        <w:pPr>
                          <w:pStyle w:val="NormalWeb"/>
                          <w:spacing w:before="0" w:beforeAutospacing="0" w:after="200" w:afterAutospacing="0" w:line="276" w:lineRule="auto"/>
                          <w:jc w:val="both"/>
                        </w:pPr>
                        <w:r>
                          <w:t> </w:t>
                        </w:r>
                      </w:p>
                    </w:txbxContent>
                  </v:textbox>
                </v:shape>
                <v:line id="Straight Connector 1175" o:spid="_x0000_s1297" style="position:absolute;visibility:visible;mso-wrap-style:square" from="12446,8382" to="27835,129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" strokecolor="black [3040]"/>
                <v:line id="Straight Connector 1176" o:spid="_x0000_s1298" style="position:absolute;flip:x;visibility:visible;mso-wrap-style:square" from="41395,17081" to="56832,254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" strokecolor="black [3213]"/>
                <v:line id="Straight Connector 1177" o:spid="_x0000_s1299" style="position:absolute;flip:x;visibility:visible;mso-wrap-style:square" from="41560,16944" to="56918,381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" strokecolor="black [3213]"/>
                <v:line id="Straight Connector 1178" o:spid="_x0000_s1300" style="position:absolute;flip:x;visibility:visible;mso-wrap-style:square" from="41910,16944" to="56918,507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" strokecolor="black [3213]"/>
                <v:line id="Straight Connector 1179" o:spid="_x0000_s1301" style="position:absolute;flip:x y;visibility:visible;mso-wrap-style:square" from="41560,38111" to="56832,513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" strokecolor="#4579b8 [3044]"/>
                <v:line id="Straight Connector 1180" o:spid="_x0000_s1302" style="position:absolute;flip:x y;visibility:visible;mso-wrap-style:square" from="41910,50712" to="56918,5125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" strokecolor="#4579b8 [3044]"/>
                <v:line id="Straight Connector 1181" o:spid="_x0000_s1303" style="position:absolute;flip:y;visibility:visible;mso-wrap-style:square" from="13820,38111" to="28057,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" strokecolor="#4579b8 [3044]"/>
                <v:line id="Straight Connector 1182" o:spid="_x0000_s1304" style="position:absolute;flip:y;visibility:visible;mso-wrap-style:square" from="13820,50712" to="27955,508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" strokecolor="#4579b8 [3044]"/>
                <w10:anchorlock/>
              </v:group>
            </w:pict>
          </mc:Fallback>
        </mc:AlternateContent>
      </w:r>
      <w:r w:rsidR="00F009E5" w:rsidRPr="00A52F74">
        <w:t xml:space="preserve">                                                                                                                                                                         </w:t>
      </w:r>
    </w:p>
    <w:p w14:paraId="38546404" w14:textId="6A3D8947" w:rsidR="00CF7047" w:rsidRDefault="00CF7047" w:rsidP="00CF7047"/>
    <w:p w14:paraId="55C85A3C" w14:textId="33929606" w:rsidR="00FF69A3" w:rsidRDefault="00FF69A3" w:rsidP="00FF69A3">
      <w:pPr>
        <w:pStyle w:val="Heading2"/>
        <w:numPr>
          <w:ilvl w:val="6"/>
          <w:numId w:val="3"/>
        </w:numPr>
      </w:pPr>
      <w:bookmarkStart w:id="56" w:name="_Toc529882105"/>
      <w:r>
        <w:lastRenderedPageBreak/>
        <w:t>Administrator Use Case:</w:t>
      </w:r>
      <w:bookmarkEnd w:id="56"/>
    </w:p>
    <w:p w14:paraId="02E16852" w14:textId="7B268A94" w:rsidR="006C16D6" w:rsidRPr="00A52F74" w:rsidRDefault="00FF69A3" w:rsidP="009B1937">
      <w:r>
        <w:rPr>
          <w:noProof/>
        </w:rPr>
        <mc:AlternateContent>
          <mc:Choice Requires="wpc">
            <w:drawing>
              <wp:inline distT="0" distB="0" distL="0" distR="0" wp14:anchorId="796B1327" wp14:editId="516E4C3F">
                <wp:extent cx="6807200" cy="7397750"/>
                <wp:effectExtent l="0" t="0" r="0" b="0"/>
                <wp:docPr id="1183" name="Canvas 118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857" name="Oval 857"/>
                        <wps:cNvSpPr/>
                        <wps:spPr>
                          <a:xfrm>
                            <a:off x="1737237" y="3143250"/>
                            <a:ext cx="1377950" cy="96964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4DB3098"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8" name="Oval 858"/>
                        <wps:cNvSpPr/>
                        <wps:spPr>
                          <a:xfrm>
                            <a:off x="4227490" y="1657645"/>
                            <a:ext cx="1821815" cy="9417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76FB32F"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9" name="Oval 859"/>
                        <wps:cNvSpPr/>
                        <wps:spPr>
                          <a:xfrm>
                            <a:off x="4745650" y="3009843"/>
                            <a:ext cx="1731645" cy="9556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331D53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0" name="Oval 860"/>
                        <wps:cNvSpPr/>
                        <wps:spPr>
                          <a:xfrm>
                            <a:off x="4585630" y="4506254"/>
                            <a:ext cx="1710690" cy="99284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443A08C0"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1" name="Oval 861"/>
                        <wps:cNvSpPr/>
                        <wps:spPr>
                          <a:xfrm>
                            <a:off x="4175420" y="465750"/>
                            <a:ext cx="1800860" cy="79248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7958D961"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2" name="Oval 862"/>
                        <wps:cNvSpPr/>
                        <wps:spPr>
                          <a:xfrm>
                            <a:off x="4480855" y="6022000"/>
                            <a:ext cx="1508760" cy="9601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EC7655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3" name="Straight Arrow Connector 863"/>
                        <wps:cNvCnPr>
                          <a:stCxn id="861" idx="2"/>
                          <a:endCxn id="857" idx="0"/>
                        </wps:cNvCnPr>
                        <wps:spPr>
                          <a:xfrm flipH="1">
                            <a:off x="2426212" y="861990"/>
                            <a:ext cx="1749208" cy="22812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4" name="Straight Arrow Connector 1184"/>
                        <wps:cNvCnPr>
                          <a:stCxn id="858" idx="2"/>
                          <a:endCxn id="857" idx="7"/>
                        </wps:cNvCnPr>
                        <wps:spPr>
                          <a:xfrm flipH="1">
                            <a:off x="2913391" y="2128498"/>
                            <a:ext cx="1314099" cy="115675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5" name="Straight Arrow Connector 1185"/>
                        <wps:cNvCnPr>
                          <a:stCxn id="860" idx="1"/>
                          <a:endCxn id="857" idx="5"/>
                        </wps:cNvCnPr>
                        <wps:spPr>
                          <a:xfrm flipH="1" flipV="1">
                            <a:off x="2913391" y="3970894"/>
                            <a:ext cx="1922764" cy="68075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6" name="Straight Arrow Connector 1186"/>
                        <wps:cNvCnPr>
                          <a:stCxn id="862" idx="1"/>
                          <a:endCxn id="857" idx="4"/>
                        </wps:cNvCnPr>
                        <wps:spPr>
                          <a:xfrm flipH="1" flipV="1">
                            <a:off x="2426212" y="4112895"/>
                            <a:ext cx="2275596" cy="204971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87" name="Straight Connector 1187"/>
                        <wps:cNvCnPr/>
                        <wps:spPr>
                          <a:xfrm>
                            <a:off x="1371600" y="3604601"/>
                            <a:ext cx="365637" cy="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188" name="Text Box 2"/>
                        <wps:cNvSpPr txBox="1">
                          <a:spLocks noChangeArrowheads="1"/>
                        </wps:cNvSpPr>
                        <wps:spPr bwMode="auto">
                          <a:xfrm rot="18472113">
                            <a:off x="2848905" y="1657643"/>
                            <a:ext cx="1076325" cy="295275"/>
                          </a:xfrm>
                          <a:prstGeom prst="rect">
                            <a:avLst/>
                          </a:prstGeom>
                          <a:noFill/>
                          <a:ln w="9525">
                            <a:noFill/>
                            <a:miter lim="800000"/>
                            <a:headEnd/>
                            <a:tailEnd/>
                          </a:ln>
                        </wps:spPr>
                        <wps:txbx>
                          <w:txbxContent>
                            <w:p w14:paraId="4DB123FB"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89" name="Straight Arrow Connector 1189"/>
                        <wps:cNvCnPr>
                          <a:stCxn id="859" idx="2"/>
                          <a:endCxn id="857" idx="6"/>
                        </wps:cNvCnPr>
                        <wps:spPr>
                          <a:xfrm flipH="1">
                            <a:off x="3115187" y="3487681"/>
                            <a:ext cx="1630463" cy="140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190" name="Text Box 2"/>
                        <wps:cNvSpPr txBox="1">
                          <a:spLocks noChangeArrowheads="1"/>
                        </wps:cNvSpPr>
                        <wps:spPr bwMode="auto">
                          <a:xfrm rot="19110503">
                            <a:off x="3168310" y="2366338"/>
                            <a:ext cx="1076325" cy="295275"/>
                          </a:xfrm>
                          <a:prstGeom prst="rect">
                            <a:avLst/>
                          </a:prstGeom>
                          <a:noFill/>
                          <a:ln w="9525">
                            <a:noFill/>
                            <a:miter lim="800000"/>
                            <a:headEnd/>
                            <a:tailEnd/>
                          </a:ln>
                        </wps:spPr>
                        <wps:txbx>
                          <w:txbxContent>
                            <w:p w14:paraId="7902D31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1" name="Text Box 2"/>
                        <wps:cNvSpPr txBox="1">
                          <a:spLocks noChangeArrowheads="1"/>
                        </wps:cNvSpPr>
                        <wps:spPr bwMode="auto">
                          <a:xfrm rot="21340861">
                            <a:off x="3419134" y="3348015"/>
                            <a:ext cx="1076325" cy="295275"/>
                          </a:xfrm>
                          <a:prstGeom prst="rect">
                            <a:avLst/>
                          </a:prstGeom>
                          <a:noFill/>
                          <a:ln w="9525">
                            <a:noFill/>
                            <a:miter lim="800000"/>
                            <a:headEnd/>
                            <a:tailEnd/>
                          </a:ln>
                        </wps:spPr>
                        <wps:txbx>
                          <w:txbxContent>
                            <w:p w14:paraId="5EA60FA7"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2" name="Text Box 2"/>
                        <wps:cNvSpPr txBox="1">
                          <a:spLocks noChangeArrowheads="1"/>
                        </wps:cNvSpPr>
                        <wps:spPr bwMode="auto">
                          <a:xfrm rot="1383660">
                            <a:off x="3519465" y="4123984"/>
                            <a:ext cx="1076325" cy="295275"/>
                          </a:xfrm>
                          <a:prstGeom prst="rect">
                            <a:avLst/>
                          </a:prstGeom>
                          <a:noFill/>
                          <a:ln w="9525">
                            <a:noFill/>
                            <a:miter lim="800000"/>
                            <a:headEnd/>
                            <a:tailEnd/>
                          </a:ln>
                        </wps:spPr>
                        <wps:txbx>
                          <w:txbxContent>
                            <w:p w14:paraId="3BB342FE"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193" name="Text Box 2"/>
                        <wps:cNvSpPr txBox="1">
                          <a:spLocks noChangeArrowheads="1"/>
                        </wps:cNvSpPr>
                        <wps:spPr bwMode="auto">
                          <a:xfrm rot="2497587">
                            <a:off x="3212760" y="5090841"/>
                            <a:ext cx="1076325" cy="318135"/>
                          </a:xfrm>
                          <a:prstGeom prst="rect">
                            <a:avLst/>
                          </a:prstGeom>
                          <a:noFill/>
                          <a:ln w="9525">
                            <a:noFill/>
                            <a:miter lim="800000"/>
                            <a:headEnd/>
                            <a:tailEnd/>
                          </a:ln>
                        </wps:spPr>
                        <wps:txbx>
                          <w:txbxContent>
                            <w:p w14:paraId="02D8CAD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196" name="Picture 1196"/>
                          <pic:cNvPicPr/>
                        </pic:nvPicPr>
                        <pic:blipFill>
                          <a:blip r:embed="rId35">
                            <a:extLst>
                              <a:ext uri="{28A0092B-C50C-407E-A947-70E740481C1C}">
                                <a14:useLocalDpi xmlns:a14="http://schemas.microsoft.com/office/drawing/2010/main" val="0"/>
                              </a:ext>
                            </a:extLst>
                          </a:blip>
                          <a:stretch>
                            <a:fillRect/>
                          </a:stretch>
                        </pic:blipFill>
                        <pic:spPr>
                          <a:xfrm>
                            <a:off x="345100" y="3041650"/>
                            <a:ext cx="1075055" cy="1089660"/>
                          </a:xfrm>
                          <a:prstGeom prst="rect">
                            <a:avLst/>
                          </a:prstGeom>
                        </pic:spPr>
                      </pic:pic>
                      <wps:wsp>
                        <wps:cNvPr id="1197" name="Text Box 2"/>
                        <wps:cNvSpPr txBox="1">
                          <a:spLocks noChangeArrowheads="1"/>
                        </wps:cNvSpPr>
                        <wps:spPr bwMode="auto">
                          <a:xfrm>
                            <a:off x="354624" y="4112895"/>
                            <a:ext cx="1076325" cy="295275"/>
                          </a:xfrm>
                          <a:prstGeom prst="rect">
                            <a:avLst/>
                          </a:prstGeom>
                          <a:noFill/>
                          <a:ln w="9525">
                            <a:noFill/>
                            <a:miter lim="800000"/>
                            <a:headEnd/>
                            <a:tailEnd/>
                          </a:ln>
                        </wps:spPr>
                        <wps:txbx>
                          <w:txbxContent>
                            <w:p w14:paraId="04477AAD" w14:textId="41F79079" w:rsidR="00065B42" w:rsidRPr="007200BD" w:rsidRDefault="00065B42"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wps:txbx>
                        <wps:bodyPr rot="0" vert="horz" wrap="square" lIns="91440" tIns="45720" rIns="91440" bIns="45720" anchor="t" anchorCtr="0">
                          <a:noAutofit/>
                        </wps:bodyPr>
                      </wps:wsp>
                    </wpc:wpc>
                  </a:graphicData>
                </a:graphic>
              </wp:inline>
            </w:drawing>
          </mc:Choice>
          <mc:Fallback>
            <w:pict>
              <v:group w14:anchorId="796B1327" id="Canvas 1183" o:spid="_x0000_s1305" editas="canvas" style="width:536pt;height:582.5pt;mso-position-horizontal-relative:char;mso-position-vertical-relative:line" coordsize="68072,73977"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">
                <v:shape id="_x0000_s1306" type="#_x0000_t75" style="position:absolute;width:68072;height:73977;visibility:visible;mso-wrap-style:square">
                  <v:fill o:detectmouseclick="t"/>
                  <v:path o:connecttype="none"/>
                </v:shape>
                <v:oval id="Oval 857" o:spid="_x0000_s1307" style="position:absolute;left:17372;top:31432;width:13779;height:96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4DB3098"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Manage End-User, Staffs</w:t>
                        </w:r>
                      </w:p>
                    </w:txbxContent>
                  </v:textbox>
                </v:oval>
                <v:oval id="Oval 858" o:spid="_x0000_s1308" style="position:absolute;left:42274;top:16576;width:18219;height:94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" fillcolor="#4f81bd [3204]" strokecolor="#243f60 [1604]" strokeweight="2pt">
                  <v:textbox>
                    <w:txbxContent>
                      <w:p w14:paraId="676FB32F"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Creating new End-User, Staffs account</w:t>
                        </w:r>
                      </w:p>
                    </w:txbxContent>
                  </v:textbox>
                </v:oval>
                <v:oval id="Oval 859" o:spid="_x0000_s1309" style="position:absolute;left:47456;top:30098;width:17316;height:95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" fillcolor="#4f81bd [3204]" strokecolor="#243f60 [1604]" strokeweight="2pt">
                  <v:textbox>
                    <w:txbxContent>
                      <w:p w14:paraId="6331D53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Editing End-User, Staffs info</w:t>
                        </w:r>
                      </w:p>
                    </w:txbxContent>
                  </v:textbox>
                </v:oval>
                <v:oval id="Oval 860" o:spid="_x0000_s1310" style="position:absolute;left:45856;top:45062;width:17107;height:992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" fillcolor="#4f81bd [3204]" strokecolor="#243f60 [1604]" strokeweight="2pt">
                  <v:textbox>
                    <w:txbxContent>
                      <w:p w14:paraId="443A08C0"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Blocking End-User, Staffs</w:t>
                        </w:r>
                      </w:p>
                    </w:txbxContent>
                  </v:textbox>
                </v:oval>
                <v:oval id="Oval 861" o:spid="_x0000_s1311" style="position:absolute;left:41754;top:4657;width:18008;height:79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" fillcolor="#4f81bd [3204]" strokecolor="#243f60 [1604]" strokeweight="2pt">
                  <v:textbox>
                    <w:txbxContent>
                      <w:p w14:paraId="7958D961"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View End-User, Staffs</w:t>
                        </w:r>
                      </w:p>
                    </w:txbxContent>
                  </v:textbox>
                </v:oval>
                <v:oval id="Oval 862" o:spid="_x0000_s1312" style="position:absolute;left:44808;top:60220;width:15088;height:96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" fillcolor="#4f81bd [3204]" strokecolor="#243f60 [1604]" strokeweight="2pt">
                  <v:textbox>
                    <w:txbxContent>
                      <w:p w14:paraId="3EC76556" w14:textId="77777777" w:rsidR="00065B42" w:rsidRDefault="00065B42" w:rsidP="007200BD">
                        <w:pPr>
                          <w:pStyle w:val="NormalWeb"/>
                          <w:spacing w:before="0" w:beforeAutospacing="0" w:after="200" w:afterAutospacing="0" w:line="276" w:lineRule="auto"/>
                          <w:jc w:val="center"/>
                        </w:pPr>
                        <w:r>
                          <w:rPr>
                            <w:rFonts w:ascii="Arial" w:eastAsia="MS Gothic" w:hAnsi="Arial" w:cs="Arial"/>
                            <w:color w:val="0D0D0D"/>
                            <w:lang w:val="en-GB"/>
                          </w:rPr>
                          <w:t>Supporting in restoring password</w:t>
                        </w:r>
                      </w:p>
                    </w:txbxContent>
                  </v:textbox>
                </v:oval>
                <v:shape id="Straight Arrow Connector 863" o:spid="_x0000_s1313" type="#_x0000_t32" style="position:absolute;left:24262;top:8619;width:17492;height:2281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" strokecolor="#4579b8 [3044]">
                  <v:stroke endarrow="block"/>
                </v:shape>
                <v:shape id="Straight Arrow Connector 1184" o:spid="_x0000_s1314" type="#_x0000_t32" style="position:absolute;left:29133;top:21284;width:13141;height:1156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" strokecolor="#4579b8 [3044]">
                  <v:stroke endarrow="block"/>
                </v:shape>
                <v:shape id="Straight Arrow Connector 1185" o:spid="_x0000_s1315" type="#_x0000_t32" style="position:absolute;left:29133;top:39708;width:19228;height:680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" strokecolor="#4579b8 [3044]">
                  <v:stroke endarrow="block"/>
                </v:shape>
                <v:shape id="Straight Arrow Connector 1186" o:spid="_x0000_s1316" type="#_x0000_t32" style="position:absolute;left:24262;top:41128;width:22756;height:2049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" strokecolor="#4579b8 [3044]">
                  <v:stroke endarrow="block"/>
                </v:shape>
                <v:line id="Straight Connector 1187" o:spid="_x0000_s1317" style="position:absolute;visibility:visible;mso-wrap-style:square" from="13716,36046" to="17372,360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" strokecolor="#4f81bd [3204]" strokeweight="2pt">
                  <v:shadow on="t" color="black" opacity="24903f" origin=",.5" offset="0,.55556mm"/>
                </v:line>
                <v:shape id="_x0000_s1318" type="#_x0000_t202" style="position:absolute;left:28489;top:16576;width:10763;height:2953;rotation:-341648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" filled="f" stroked="f">
                  <v:textbox>
                    <w:txbxContent>
                      <w:p w14:paraId="4DB123FB"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189" o:spid="_x0000_s1319" type="#_x0000_t32" style="position:absolute;left:31151;top:34876;width:16305;height:1404;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" strokecolor="#4579b8 [3044]">
                  <v:stroke endarrow="block"/>
                </v:shape>
                <v:shape id="_x0000_s1320" type="#_x0000_t202" style="position:absolute;left:31683;top:23663;width:10763;height:2953;rotation:-271919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" filled="f" stroked="f">
                  <v:textbox>
                    <w:txbxContent>
                      <w:p w14:paraId="7902D31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1" type="#_x0000_t202" style="position:absolute;left:34191;top:33480;width:10763;height:2952;rotation:-283049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" filled="f" stroked="f">
                  <v:textbox>
                    <w:txbxContent>
                      <w:p w14:paraId="5EA60FA7"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2" type="#_x0000_t202" style="position:absolute;left:35194;top:41239;width:10763;height:2953;rotation:1511326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" filled="f" stroked="f">
                  <v:textbox>
                    <w:txbxContent>
                      <w:p w14:paraId="3BB342FE"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23" type="#_x0000_t202" style="position:absolute;left:32127;top:50908;width:10763;height:3181;rotation:2728031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" filled="f" stroked="f">
                  <v:textbox>
                    <w:txbxContent>
                      <w:p w14:paraId="02D8CAD6" w14:textId="77777777" w:rsidR="00065B42" w:rsidRDefault="00065B42" w:rsidP="007200BD">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196" o:spid="_x0000_s1324" type="#_x0000_t75" style="position:absolute;left:3451;top:30416;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">
                  <v:imagedata r:id="rId36" o:title=""/>
                </v:shape>
                <v:shape id="_x0000_s1325" type="#_x0000_t202" style="position:absolute;left:3546;top:4112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" filled="f" stroked="f">
                  <v:textbox>
                    <w:txbxContent>
                      <w:p w14:paraId="04477AAD" w14:textId="41F79079" w:rsidR="00065B42" w:rsidRPr="007200BD" w:rsidRDefault="00065B42" w:rsidP="007200BD">
                        <w:pPr>
                          <w:pStyle w:val="NormalWeb"/>
                          <w:spacing w:before="0" w:beforeAutospacing="0" w:after="200" w:afterAutospacing="0" w:line="276" w:lineRule="auto"/>
                          <w:jc w:val="both"/>
                        </w:pPr>
                        <w:r w:rsidRPr="007200BD">
                          <w:rPr>
                            <w:rFonts w:ascii="Arial" w:eastAsia="MS Gothic" w:hAnsi="Arial" w:cs="Arial"/>
                            <w:bCs w:val="0"/>
                            <w:color w:val="0D0D0D"/>
                            <w:sz w:val="20"/>
                            <w:szCs w:val="20"/>
                            <w:lang w:val="en-GB"/>
                          </w:rPr>
                          <w:t>Administrator</w:t>
                        </w:r>
                      </w:p>
                    </w:txbxContent>
                  </v:textbox>
                </v:shape>
                <w10:anchorlock/>
              </v:group>
            </w:pict>
          </mc:Fallback>
        </mc:AlternateContent>
      </w:r>
    </w:p>
    <w:p w14:paraId="710DBD0B" w14:textId="1082D47D" w:rsidR="00046689" w:rsidRDefault="009B1937" w:rsidP="009B1937">
      <w:pPr>
        <w:pStyle w:val="Heading2"/>
        <w:numPr>
          <w:ilvl w:val="6"/>
          <w:numId w:val="3"/>
        </w:numPr>
      </w:pPr>
      <w:r w:rsidRPr="009B1937">
        <w:lastRenderedPageBreak/>
        <w:t xml:space="preserve"> </w:t>
      </w:r>
      <w:bookmarkStart w:id="57" w:name="_Toc529882106"/>
      <w:r w:rsidRPr="00A52F74">
        <w:t>Facilit</w:t>
      </w:r>
      <w:r>
        <w:t>ies</w:t>
      </w:r>
      <w:r w:rsidRPr="00A52F74">
        <w:t xml:space="preserve"> Head Use Case</w:t>
      </w:r>
      <w:r>
        <w:t>:</w:t>
      </w:r>
      <w:bookmarkEnd w:id="57"/>
    </w:p>
    <w:p w14:paraId="7D77B59A" w14:textId="1DF05413" w:rsidR="0003213B" w:rsidRPr="00A52F74" w:rsidRDefault="009B1937" w:rsidP="009B1937">
      <w:r>
        <w:rPr>
          <w:noProof/>
        </w:rPr>
        <mc:AlternateContent>
          <mc:Choice Requires="wpc">
            <w:drawing>
              <wp:inline distT="0" distB="0" distL="0" distR="0" wp14:anchorId="3E28E94D" wp14:editId="10E5F3F4">
                <wp:extent cx="6845300" cy="7473933"/>
                <wp:effectExtent l="0" t="0" r="12700" b="13335"/>
                <wp:docPr id="1199" name="Canvas 1199"/>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37" name="Oval 1237"/>
                        <wps:cNvSpPr/>
                        <wps:spPr>
                          <a:xfrm>
                            <a:off x="2597151" y="685337"/>
                            <a:ext cx="2107486" cy="935496"/>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D059011"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8" name="Oval 1238"/>
                        <wps:cNvSpPr/>
                        <wps:spPr>
                          <a:xfrm>
                            <a:off x="5162907" y="101583"/>
                            <a:ext cx="1682393" cy="7302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F665B6"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39" name="Oval 1239"/>
                        <wps:cNvSpPr/>
                        <wps:spPr>
                          <a:xfrm>
                            <a:off x="5477491" y="1154163"/>
                            <a:ext cx="1367809" cy="75717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6CDD447"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0" name="Oval 1240"/>
                        <wps:cNvSpPr/>
                        <wps:spPr>
                          <a:xfrm>
                            <a:off x="3551028" y="2239517"/>
                            <a:ext cx="1668672" cy="680361"/>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B12F02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1" name="Oval 1241"/>
                        <wps:cNvSpPr/>
                        <wps:spPr>
                          <a:xfrm>
                            <a:off x="3645824" y="3208272"/>
                            <a:ext cx="2075525" cy="928409"/>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71FDB1E"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2" name="Oval 1242"/>
                        <wps:cNvSpPr/>
                        <wps:spPr>
                          <a:xfrm>
                            <a:off x="2722864" y="4320757"/>
                            <a:ext cx="1431593" cy="956758"/>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B758BB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3" name="Oval 1243"/>
                        <wps:cNvSpPr/>
                        <wps:spPr>
                          <a:xfrm>
                            <a:off x="2381250" y="5886424"/>
                            <a:ext cx="1126848" cy="751232"/>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6F3963DC"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4" name="Oval 1244"/>
                        <wps:cNvSpPr/>
                        <wps:spPr>
                          <a:xfrm>
                            <a:off x="4782003" y="4718628"/>
                            <a:ext cx="1367809" cy="71579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547F151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5" name="Oval 1245"/>
                        <wps:cNvSpPr/>
                        <wps:spPr>
                          <a:xfrm>
                            <a:off x="4797212" y="5484176"/>
                            <a:ext cx="1367809" cy="1119807"/>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A7E3F2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6" name="Oval 1246"/>
                        <wps:cNvSpPr/>
                        <wps:spPr>
                          <a:xfrm>
                            <a:off x="4615795" y="6772311"/>
                            <a:ext cx="1807209" cy="701622"/>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12AC3CA3"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47" name="Text Box 2"/>
                        <wps:cNvSpPr txBox="1">
                          <a:spLocks noChangeArrowheads="1"/>
                        </wps:cNvSpPr>
                        <wps:spPr bwMode="auto">
                          <a:xfrm rot="19978624">
                            <a:off x="4367124" y="377523"/>
                            <a:ext cx="1001052" cy="274625"/>
                          </a:xfrm>
                          <a:prstGeom prst="rect">
                            <a:avLst/>
                          </a:prstGeom>
                          <a:noFill/>
                          <a:ln w="9525">
                            <a:noFill/>
                            <a:miter lim="800000"/>
                            <a:headEnd/>
                            <a:tailEnd/>
                          </a:ln>
                        </wps:spPr>
                        <wps:txbx>
                          <w:txbxContent>
                            <w:p w14:paraId="5C29A820"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8" name="Text Box 2"/>
                        <wps:cNvSpPr txBox="1">
                          <a:spLocks noChangeArrowheads="1"/>
                        </wps:cNvSpPr>
                        <wps:spPr bwMode="auto">
                          <a:xfrm rot="170794">
                            <a:off x="4577228" y="1495126"/>
                            <a:ext cx="1001052" cy="274625"/>
                          </a:xfrm>
                          <a:prstGeom prst="rect">
                            <a:avLst/>
                          </a:prstGeom>
                          <a:noFill/>
                          <a:ln w="9525">
                            <a:noFill/>
                            <a:miter lim="800000"/>
                            <a:headEnd/>
                            <a:tailEnd/>
                          </a:ln>
                        </wps:spPr>
                        <wps:txbx>
                          <w:txbxContent>
                            <w:p w14:paraId="5FA139AC"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49" name="Text Box 2"/>
                        <wps:cNvSpPr txBox="1">
                          <a:spLocks noChangeArrowheads="1"/>
                        </wps:cNvSpPr>
                        <wps:spPr bwMode="auto">
                          <a:xfrm rot="19676500">
                            <a:off x="3480024" y="5367035"/>
                            <a:ext cx="1001052" cy="274625"/>
                          </a:xfrm>
                          <a:prstGeom prst="rect">
                            <a:avLst/>
                          </a:prstGeom>
                          <a:noFill/>
                          <a:ln w="9525">
                            <a:noFill/>
                            <a:miter lim="800000"/>
                            <a:headEnd/>
                            <a:tailEnd/>
                          </a:ln>
                        </wps:spPr>
                        <wps:txbx>
                          <w:txbxContent>
                            <w:p w14:paraId="3B5909CE"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wps:txbx>
                        <wps:bodyPr rot="0" vert="horz" wrap="square" lIns="91440" tIns="45720" rIns="91440" bIns="45720" anchor="t" anchorCtr="0">
                          <a:noAutofit/>
                        </wps:bodyPr>
                      </wps:wsp>
                      <wps:wsp>
                        <wps:cNvPr id="1250" name="Text Box 2"/>
                        <wps:cNvSpPr txBox="1">
                          <a:spLocks noChangeArrowheads="1"/>
                        </wps:cNvSpPr>
                        <wps:spPr bwMode="auto">
                          <a:xfrm rot="20998639">
                            <a:off x="3716284" y="5939705"/>
                            <a:ext cx="1001052" cy="274625"/>
                          </a:xfrm>
                          <a:prstGeom prst="rect">
                            <a:avLst/>
                          </a:prstGeom>
                          <a:noFill/>
                          <a:ln w="9525">
                            <a:noFill/>
                            <a:miter lim="800000"/>
                            <a:headEnd/>
                            <a:tailEnd/>
                          </a:ln>
                        </wps:spPr>
                        <wps:txbx>
                          <w:txbxContent>
                            <w:p w14:paraId="6E54146A"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53" name="Picture 1253"/>
                          <pic:cNvPicPr/>
                        </pic:nvPicPr>
                        <pic:blipFill>
                          <a:blip r:embed="rId35">
                            <a:extLst>
                              <a:ext uri="{28A0092B-C50C-407E-A947-70E740481C1C}">
                                <a14:useLocalDpi xmlns:a14="http://schemas.microsoft.com/office/drawing/2010/main" val="0"/>
                              </a:ext>
                            </a:extLst>
                          </a:blip>
                          <a:stretch>
                            <a:fillRect/>
                          </a:stretch>
                        </pic:blipFill>
                        <pic:spPr>
                          <a:xfrm>
                            <a:off x="580050" y="2967633"/>
                            <a:ext cx="1075055" cy="1089660"/>
                          </a:xfrm>
                          <a:prstGeom prst="rect">
                            <a:avLst/>
                          </a:prstGeom>
                        </pic:spPr>
                      </pic:pic>
                      <wps:wsp>
                        <wps:cNvPr id="1255" name="Straight Connector 1255"/>
                        <wps:cNvCnPr>
                          <a:endCxn id="1240" idx="2"/>
                        </wps:cNvCnPr>
                        <wps:spPr>
                          <a:xfrm flipV="1">
                            <a:off x="1670050" y="2579670"/>
                            <a:ext cx="1880978" cy="931574"/>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6" name="Straight Connector 1256"/>
                        <wps:cNvCnPr>
                          <a:endCxn id="1241" idx="2"/>
                        </wps:cNvCnPr>
                        <wps:spPr>
                          <a:xfrm>
                            <a:off x="1689100" y="3511243"/>
                            <a:ext cx="1956724" cy="16119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7" name="Straight Connector 1257"/>
                        <wps:cNvCnPr>
                          <a:endCxn id="1242" idx="2"/>
                        </wps:cNvCnPr>
                        <wps:spPr>
                          <a:xfrm>
                            <a:off x="1670050" y="3524233"/>
                            <a:ext cx="1052814" cy="127490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8" name="Straight Connector 1258"/>
                        <wps:cNvCnPr>
                          <a:endCxn id="1243" idx="2"/>
                        </wps:cNvCnPr>
                        <wps:spPr>
                          <a:xfrm>
                            <a:off x="1655105" y="3536933"/>
                            <a:ext cx="726145" cy="2725107"/>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59" name="Straight Arrow Connector 1259"/>
                        <wps:cNvCnPr>
                          <a:stCxn id="1238" idx="2"/>
                          <a:endCxn id="1237" idx="7"/>
                        </wps:cNvCnPr>
                        <wps:spPr>
                          <a:xfrm flipH="1">
                            <a:off x="4396003" y="466708"/>
                            <a:ext cx="766904" cy="355618"/>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0" name="Straight Arrow Connector 1260"/>
                        <wps:cNvCnPr>
                          <a:stCxn id="1239" idx="2"/>
                          <a:endCxn id="1237" idx="5"/>
                        </wps:cNvCnPr>
                        <wps:spPr>
                          <a:xfrm flipH="1" flipV="1">
                            <a:off x="4396003" y="1483767"/>
                            <a:ext cx="1081488" cy="4898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1" name="Straight Arrow Connector 1261"/>
                        <wps:cNvCnPr>
                          <a:stCxn id="1244" idx="2"/>
                          <a:endCxn id="1243" idx="7"/>
                        </wps:cNvCnPr>
                        <wps:spPr>
                          <a:xfrm flipH="1">
                            <a:off x="3343075" y="5076107"/>
                            <a:ext cx="1438928" cy="919836"/>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2" name="Straight Arrow Connector 1262"/>
                        <wps:cNvCnPr>
                          <a:stCxn id="1245" idx="2"/>
                          <a:endCxn id="1243" idx="6"/>
                        </wps:cNvCnPr>
                        <wps:spPr>
                          <a:xfrm flipH="1">
                            <a:off x="3508098" y="6043580"/>
                            <a:ext cx="1289114" cy="21794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3" name="Straight Arrow Connector 1263"/>
                        <wps:cNvCnPr>
                          <a:stCxn id="1246" idx="2"/>
                          <a:endCxn id="1243" idx="5"/>
                        </wps:cNvCnPr>
                        <wps:spPr>
                          <a:xfrm flipH="1" flipV="1">
                            <a:off x="3343075" y="6527101"/>
                            <a:ext cx="1272720" cy="59543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4" name="Text Box 2"/>
                        <wps:cNvSpPr txBox="1">
                          <a:spLocks noChangeArrowheads="1"/>
                        </wps:cNvSpPr>
                        <wps:spPr bwMode="auto">
                          <a:xfrm rot="1501148">
                            <a:off x="3634400" y="6663354"/>
                            <a:ext cx="1000760" cy="274320"/>
                          </a:xfrm>
                          <a:prstGeom prst="rect">
                            <a:avLst/>
                          </a:prstGeom>
                          <a:noFill/>
                          <a:ln w="9525">
                            <a:noFill/>
                            <a:miter lim="800000"/>
                            <a:headEnd/>
                            <a:tailEnd/>
                          </a:ln>
                        </wps:spPr>
                        <wps:txbx>
                          <w:txbxContent>
                            <w:p w14:paraId="6F3F754E" w14:textId="77777777" w:rsidR="00065B42" w:rsidRPr="00B52A7F" w:rsidRDefault="00065B42"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65" name="Straight Connector 1265"/>
                        <wps:cNvCnPr>
                          <a:endCxn id="1253" idx="3"/>
                        </wps:cNvCnPr>
                        <wps:spPr>
                          <a:xfrm flipH="1">
                            <a:off x="1655105" y="1174750"/>
                            <a:ext cx="910295" cy="2337423"/>
                          </a:xfrm>
                          <a:prstGeom prst="line">
                            <a:avLst/>
                          </a:prstGeom>
                        </wps:spPr>
                        <wps:style>
                          <a:lnRef idx="2">
                            <a:schemeClr val="accent1"/>
                          </a:lnRef>
                          <a:fillRef idx="0">
                            <a:schemeClr val="accent1"/>
                          </a:fillRef>
                          <a:effectRef idx="1">
                            <a:schemeClr val="accent1"/>
                          </a:effectRef>
                          <a:fontRef idx="minor">
                            <a:schemeClr val="tx1"/>
                          </a:fontRef>
                        </wps:style>
                        <wps:bodyPr/>
                      </wps:wsp>
                    </wpc:wpc>
                  </a:graphicData>
                </a:graphic>
              </wp:inline>
            </w:drawing>
          </mc:Choice>
          <mc:Fallback>
            <w:pict>
              <v:group w14:anchorId="3E28E94D" id="Canvas 1199" o:spid="_x0000_s1326" editas="canvas" style="width:539pt;height:588.5pt;mso-position-horizontal-relative:char;mso-position-vertical-relative:line" coordsize="68453,747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">
                <v:shape id="_x0000_s1327" type="#_x0000_t75" style="position:absolute;width:68453;height:74733;visibility:visible;mso-wrap-style:square">
                  <v:fill o:detectmouseclick="t"/>
                  <v:path o:connecttype="none"/>
                </v:shape>
                <v:oval id="Oval 1237" o:spid="_x0000_s1328" style="position:absolute;left:25971;top:6853;width:21075;height:935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D059011"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38" o:spid="_x0000_s1329" style="position:absolute;left:51629;top:1015;width:16824;height:73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" fillcolor="#4f81bd [3204]" strokecolor="#243f60 [1604]" strokeweight="2pt">
                  <v:textbox>
                    <w:txbxContent>
                      <w:p w14:paraId="54F665B6"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39" o:spid="_x0000_s1330" style="position:absolute;left:54774;top:11541;width:13679;height:75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" fillcolor="#4f81bd [3204]" strokecolor="#243f60 [1604]" strokeweight="2pt">
                  <v:textbox>
                    <w:txbxContent>
                      <w:p w14:paraId="56CDD447"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oval id="Oval 1240" o:spid="_x0000_s1331" style="position:absolute;left:35510;top:22395;width:16687;height:68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B12F02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requests</w:t>
                        </w:r>
                      </w:p>
                    </w:txbxContent>
                  </v:textbox>
                </v:oval>
                <v:oval id="Oval 1241" o:spid="_x0000_s1332" style="position:absolute;left:36458;top:32082;width:20755;height:92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71FDB1E"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Send requests to assignees</w:t>
                        </w:r>
                      </w:p>
                    </w:txbxContent>
                  </v:textbox>
                </v:oval>
                <v:oval id="Oval 1242" o:spid="_x0000_s1333" style="position:absolute;left:27228;top:43207;width:14316;height:956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B758BBF"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the status of the requests</w:t>
                        </w:r>
                      </w:p>
                    </w:txbxContent>
                  </v:textbox>
                </v:oval>
                <v:oval id="Oval 1243" o:spid="_x0000_s1334" style="position:absolute;left:23812;top:58864;width:11268;height:751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6F3963DC"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Manage facilities</w:t>
                        </w:r>
                      </w:p>
                    </w:txbxContent>
                  </v:textbox>
                </v:oval>
                <v:oval id="Oval 1244" o:spid="_x0000_s1335" style="position:absolute;left:47820;top:47186;width:13678;height:71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" fillcolor="#4f81bd [3204]" strokecolor="#243f60 [1604]" strokeweight="2pt">
                  <v:textbox>
                    <w:txbxContent>
                      <w:p w14:paraId="547F151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View facilities</w:t>
                        </w:r>
                      </w:p>
                    </w:txbxContent>
                  </v:textbox>
                </v:oval>
                <v:oval id="Oval 1245" o:spid="_x0000_s1336" style="position:absolute;left:47972;top:54841;width:13678;height:111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" fillcolor="#4f81bd [3204]" strokecolor="#243f60 [1604]" strokeweight="2pt">
                  <v:textbox>
                    <w:txbxContent>
                      <w:p w14:paraId="0A7E3F24"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Creating new facilities</w:t>
                        </w:r>
                      </w:p>
                    </w:txbxContent>
                  </v:textbox>
                </v:oval>
                <v:oval id="Oval 1246" o:spid="_x0000_s1337" style="position:absolute;left:46157;top:67723;width:18073;height:70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" fillcolor="#4f81bd [3204]" strokecolor="#243f60 [1604]" strokeweight="2pt">
                  <v:textbox>
                    <w:txbxContent>
                      <w:p w14:paraId="12AC3CA3" w14:textId="77777777" w:rsidR="00065B42" w:rsidRDefault="00065B42" w:rsidP="0074457F">
                        <w:pPr>
                          <w:pStyle w:val="NormalWeb"/>
                          <w:spacing w:before="0" w:beforeAutospacing="0" w:after="200" w:afterAutospacing="0" w:line="276" w:lineRule="auto"/>
                          <w:jc w:val="center"/>
                        </w:pPr>
                        <w:r>
                          <w:rPr>
                            <w:rFonts w:ascii="Arial" w:eastAsia="MS Gothic" w:hAnsi="Arial" w:cs="Arial"/>
                            <w:color w:val="0D0D0D"/>
                            <w:lang w:val="en-GB"/>
                          </w:rPr>
                          <w:t>Blocking/deleting facilities</w:t>
                        </w:r>
                      </w:p>
                    </w:txbxContent>
                  </v:textbox>
                </v:oval>
                <v:shape id="_x0000_s1338" type="#_x0000_t202" style="position:absolute;left:43671;top:3775;width:10010;height:2746;rotation:-177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" filled="f" stroked="f">
                  <v:textbox>
                    <w:txbxContent>
                      <w:p w14:paraId="5C29A820"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39" type="#_x0000_t202" style="position:absolute;left:45772;top:14951;width:10010;height:2746;rotation:186553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" filled="f" stroked="f">
                  <v:textbox>
                    <w:txbxContent>
                      <w:p w14:paraId="5FA139AC"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40" type="#_x0000_t202" style="position:absolute;left:34800;top:53670;width:10010;height:2746;rotation:-2100975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" filled="f" stroked="f">
                  <v:textbox>
                    <w:txbxContent>
                      <w:p w14:paraId="3B5909CE"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include&gt;&gt;</w:t>
                        </w:r>
                      </w:p>
                    </w:txbxContent>
                  </v:textbox>
                </v:shape>
                <v:shape id="_x0000_s1341" type="#_x0000_t202" style="position:absolute;left:37162;top:59397;width:10011;height:2746;rotation:-656847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" filled="f" stroked="f">
                  <v:textbox>
                    <w:txbxContent>
                      <w:p w14:paraId="6E54146A" w14:textId="77777777" w:rsidR="00065B42" w:rsidRDefault="00065B42" w:rsidP="0074457F">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53" o:spid="_x0000_s1342" type="#_x0000_t75" style="position:absolute;left:5800;top:29676;width:10751;height:1089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">
                  <v:imagedata r:id="rId36" o:title=""/>
                </v:shape>
                <v:line id="Straight Connector 1255" o:spid="_x0000_s1343" style="position:absolute;flip:y;visibility:visible;mso-wrap-style:square" from="16700,25796" to="35510,35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" strokecolor="#4f81bd [3204]" strokeweight="2pt">
                  <v:shadow on="t" color="black" opacity="24903f" origin=",.5" offset="0,.55556mm"/>
                </v:line>
                <v:line id="Straight Connector 1256" o:spid="_x0000_s1344" style="position:absolute;visibility:visible;mso-wrap-style:square" from="16891,35112" to="36458,367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" strokecolor="#4f81bd [3204]" strokeweight="2pt">
                  <v:shadow on="t" color="black" opacity="24903f" origin=",.5" offset="0,.55556mm"/>
                </v:line>
                <v:line id="Straight Connector 1257" o:spid="_x0000_s1345" style="position:absolute;visibility:visible;mso-wrap-style:square" from="16700,35242" to="27228,4799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" strokecolor="#4f81bd [3204]" strokeweight="2pt">
                  <v:shadow on="t" color="black" opacity="24903f" origin=",.5" offset="0,.55556mm"/>
                </v:line>
                <v:line id="Straight Connector 1258" o:spid="_x0000_s1346" style="position:absolute;visibility:visible;mso-wrap-style:square" from="16551,35369" to="23812,62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" strokecolor="#4f81bd [3204]" strokeweight="2pt">
                  <v:shadow on="t" color="black" opacity="24903f" origin=",.5" offset="0,.55556mm"/>
                </v:line>
                <v:shape id="Straight Arrow Connector 1259" o:spid="_x0000_s1347" type="#_x0000_t32" style="position:absolute;left:43960;top:4667;width:7669;height:355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" strokecolor="#4579b8 [3044]">
                  <v:stroke endarrow="block"/>
                </v:shape>
                <v:shape id="Straight Arrow Connector 1260" o:spid="_x0000_s1348" type="#_x0000_t32" style="position:absolute;left:43960;top:14837;width:10814;height:49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" strokecolor="#4579b8 [3044]">
                  <v:stroke endarrow="block"/>
                </v:shape>
                <v:shape id="Straight Arrow Connector 1261" o:spid="_x0000_s1349" type="#_x0000_t32" style="position:absolute;left:33430;top:50761;width:14390;height:919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" strokecolor="#4579b8 [3044]">
                  <v:stroke endarrow="block"/>
                </v:shape>
                <v:shape id="Straight Arrow Connector 1262" o:spid="_x0000_s1350" type="#_x0000_t32" style="position:absolute;left:35080;top:60435;width:12892;height:218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" strokecolor="#4579b8 [3044]">
                  <v:stroke endarrow="block"/>
                </v:shape>
                <v:shape id="Straight Arrow Connector 1263" o:spid="_x0000_s1351" type="#_x0000_t32" style="position:absolute;left:33430;top:65271;width:12727;height:595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" strokecolor="#4579b8 [3044]">
                  <v:stroke endarrow="block"/>
                </v:shape>
                <v:shape id="_x0000_s1352" type="#_x0000_t202" style="position:absolute;left:36344;top:66633;width:10007;height:2743;rotation:163965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" filled="f" stroked="f">
                  <v:textbox>
                    <w:txbxContent>
                      <w:p w14:paraId="6F3F754E" w14:textId="77777777" w:rsidR="00065B42" w:rsidRPr="00B52A7F" w:rsidRDefault="00065B42" w:rsidP="00B52A7F">
                        <w:pPr>
                          <w:pStyle w:val="NormalWeb"/>
                          <w:spacing w:before="0" w:beforeAutospacing="0" w:after="200" w:afterAutospacing="0" w:line="276" w:lineRule="auto"/>
                          <w:jc w:val="both"/>
                          <w:rPr>
                            <w:rFonts w:ascii="Arial" w:eastAsia="MS Gothic" w:hAnsi="Arial" w:cs="Arial"/>
                            <w:color w:val="0D0D0D"/>
                            <w:sz w:val="20"/>
                            <w:szCs w:val="20"/>
                            <w:lang w:val="en-GB"/>
                          </w:rPr>
                        </w:pPr>
                        <w:r w:rsidRPr="00B52A7F">
                          <w:rPr>
                            <w:rFonts w:ascii="Arial" w:eastAsia="MS Gothic" w:hAnsi="Arial" w:cs="Arial"/>
                            <w:color w:val="0D0D0D"/>
                            <w:sz w:val="20"/>
                            <w:szCs w:val="20"/>
                            <w:lang w:val="en-GB"/>
                          </w:rPr>
                          <w:t>&lt;&lt;extend&gt;&gt;</w:t>
                        </w:r>
                      </w:p>
                    </w:txbxContent>
                  </v:textbox>
                </v:shape>
                <v:line id="Straight Connector 1265" o:spid="_x0000_s1353" style="position:absolute;flip:x;visibility:visible;mso-wrap-style:square" from="16551,11747" to="25654,351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" strokecolor="#4f81bd [3204]" strokeweight="2pt">
                  <v:shadow on="t" color="black" opacity="24903f" origin=",.5" offset="0,.55556mm"/>
                </v:line>
                <w10:anchorlock/>
              </v:group>
            </w:pict>
          </mc:Fallback>
        </mc:AlternateContent>
      </w:r>
    </w:p>
    <w:p w14:paraId="2BC3B42E" w14:textId="6839D870" w:rsidR="00905BB5" w:rsidRDefault="007819CB" w:rsidP="007819CB">
      <w:pPr>
        <w:pStyle w:val="Heading2"/>
        <w:numPr>
          <w:ilvl w:val="6"/>
          <w:numId w:val="3"/>
        </w:numPr>
      </w:pPr>
      <w:r w:rsidRPr="007819CB">
        <w:lastRenderedPageBreak/>
        <w:t xml:space="preserve"> </w:t>
      </w:r>
      <w:bookmarkStart w:id="58" w:name="_Toc529882107"/>
      <w:r w:rsidRPr="00A52F74">
        <w:t>Assignees Use Case</w:t>
      </w:r>
      <w:r>
        <w:t>:</w:t>
      </w:r>
      <w:bookmarkEnd w:id="58"/>
    </w:p>
    <w:p w14:paraId="0E3124B8" w14:textId="275C2243" w:rsidR="007819CB" w:rsidRDefault="007819CB" w:rsidP="007819CB">
      <w:r>
        <w:rPr>
          <w:noProof/>
        </w:rPr>
        <mc:AlternateContent>
          <mc:Choice Requires="wpc">
            <w:drawing>
              <wp:inline distT="0" distB="0" distL="0" distR="0" wp14:anchorId="6BABD3D0" wp14:editId="496957F2">
                <wp:extent cx="6686550" cy="7353300"/>
                <wp:effectExtent l="0" t="0" r="0" b="0"/>
                <wp:docPr id="1200" name="Canvas 120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21" name="Oval 1221"/>
                        <wps:cNvSpPr/>
                        <wps:spPr>
                          <a:xfrm>
                            <a:off x="2444410" y="979464"/>
                            <a:ext cx="2019300" cy="166848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7288CFA"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2" name="Oval 1222"/>
                        <wps:cNvSpPr/>
                        <wps:spPr>
                          <a:xfrm>
                            <a:off x="4982505" y="148250"/>
                            <a:ext cx="1657350" cy="103920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3451262C"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3" name="Oval 1223"/>
                        <wps:cNvSpPr/>
                        <wps:spPr>
                          <a:xfrm>
                            <a:off x="5160940" y="1500800"/>
                            <a:ext cx="1470660" cy="10836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0C7B7784"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4" name="Straight Connector 1224"/>
                        <wps:cNvCnPr>
                          <a:stCxn id="1233" idx="3"/>
                          <a:endCxn id="1221" idx="2"/>
                        </wps:cNvCnPr>
                        <wps:spPr>
                          <a:xfrm flipV="1">
                            <a:off x="1255055" y="1813707"/>
                            <a:ext cx="1189355" cy="2208973"/>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5" name="Oval 1225"/>
                        <wps:cNvSpPr/>
                        <wps:spPr>
                          <a:xfrm>
                            <a:off x="2683170" y="3499780"/>
                            <a:ext cx="2026920" cy="15421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718A051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6" name="Oval 1226"/>
                        <wps:cNvSpPr/>
                        <wps:spPr>
                          <a:xfrm>
                            <a:off x="2533310" y="5418115"/>
                            <a:ext cx="1889760" cy="151638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CD78B07"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27" name="Straight Connector 1227"/>
                        <wps:cNvCnPr>
                          <a:stCxn id="1233" idx="3"/>
                          <a:endCxn id="1225" idx="2"/>
                        </wps:cNvCnPr>
                        <wps:spPr>
                          <a:xfrm>
                            <a:off x="1255055" y="4022680"/>
                            <a:ext cx="1428115" cy="24816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8" name="Straight Connector 1228"/>
                        <wps:cNvCnPr>
                          <a:stCxn id="1233" idx="3"/>
                          <a:endCxn id="1226" idx="2"/>
                        </wps:cNvCnPr>
                        <wps:spPr>
                          <a:xfrm>
                            <a:off x="1255055" y="4022680"/>
                            <a:ext cx="1278255" cy="215362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29" name="Text Box 2"/>
                        <wps:cNvSpPr txBox="1">
                          <a:spLocks noChangeArrowheads="1"/>
                        </wps:cNvSpPr>
                        <wps:spPr bwMode="auto">
                          <a:xfrm rot="19573013">
                            <a:off x="4032545" y="668948"/>
                            <a:ext cx="1076325" cy="295275"/>
                          </a:xfrm>
                          <a:prstGeom prst="rect">
                            <a:avLst/>
                          </a:prstGeom>
                          <a:noFill/>
                          <a:ln w="9525">
                            <a:noFill/>
                            <a:miter lim="800000"/>
                            <a:headEnd/>
                            <a:tailEnd/>
                          </a:ln>
                        </wps:spPr>
                        <wps:txbx>
                          <w:txbxContent>
                            <w:p w14:paraId="0318629A"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30" name="Text Box 2"/>
                        <wps:cNvSpPr txBox="1">
                          <a:spLocks noChangeArrowheads="1"/>
                        </wps:cNvSpPr>
                        <wps:spPr bwMode="auto">
                          <a:xfrm rot="1147240">
                            <a:off x="4368461" y="1971334"/>
                            <a:ext cx="1076325" cy="295275"/>
                          </a:xfrm>
                          <a:prstGeom prst="rect">
                            <a:avLst/>
                          </a:prstGeom>
                          <a:noFill/>
                          <a:ln w="9525">
                            <a:noFill/>
                            <a:miter lim="800000"/>
                            <a:headEnd/>
                            <a:tailEnd/>
                          </a:ln>
                        </wps:spPr>
                        <wps:txbx>
                          <w:txbxContent>
                            <w:p w14:paraId="3DADF186"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pic:pic xmlns:pic="http://schemas.openxmlformats.org/drawingml/2006/picture">
                        <pic:nvPicPr>
                          <pic:cNvPr id="1233" name="Picture 1233"/>
                          <pic:cNvPicPr/>
                        </pic:nvPicPr>
                        <pic:blipFill>
                          <a:blip r:embed="rId35">
                            <a:extLst>
                              <a:ext uri="{28A0092B-C50C-407E-A947-70E740481C1C}">
                                <a14:useLocalDpi xmlns:a14="http://schemas.microsoft.com/office/drawing/2010/main" val="0"/>
                              </a:ext>
                            </a:extLst>
                          </a:blip>
                          <a:stretch>
                            <a:fillRect/>
                          </a:stretch>
                        </pic:blipFill>
                        <pic:spPr>
                          <a:xfrm>
                            <a:off x="180000" y="3477850"/>
                            <a:ext cx="1075055" cy="1089660"/>
                          </a:xfrm>
                          <a:prstGeom prst="rect">
                            <a:avLst/>
                          </a:prstGeom>
                        </pic:spPr>
                      </pic:pic>
                      <wps:wsp>
                        <wps:cNvPr id="1234" name="Straight Arrow Connector 1234"/>
                        <wps:cNvCnPr>
                          <a:stCxn id="1222" idx="2"/>
                        </wps:cNvCnPr>
                        <wps:spPr>
                          <a:xfrm flipH="1">
                            <a:off x="4171950" y="667850"/>
                            <a:ext cx="810555" cy="5323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5" name="Straight Arrow Connector 1235"/>
                        <wps:cNvCnPr>
                          <a:endCxn id="1221" idx="6"/>
                        </wps:cNvCnPr>
                        <wps:spPr>
                          <a:xfrm flipH="1" flipV="1">
                            <a:off x="4463710" y="1813707"/>
                            <a:ext cx="679790" cy="250043"/>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6" name="Text Box 2"/>
                        <wps:cNvSpPr txBox="1">
                          <a:spLocks noChangeArrowheads="1"/>
                        </wps:cNvSpPr>
                        <wps:spPr bwMode="auto">
                          <a:xfrm>
                            <a:off x="332400" y="4529750"/>
                            <a:ext cx="1076325" cy="295275"/>
                          </a:xfrm>
                          <a:prstGeom prst="rect">
                            <a:avLst/>
                          </a:prstGeom>
                          <a:noFill/>
                          <a:ln w="9525">
                            <a:noFill/>
                            <a:miter lim="800000"/>
                            <a:headEnd/>
                            <a:tailEnd/>
                          </a:ln>
                        </wps:spPr>
                        <wps:txbx>
                          <w:txbxContent>
                            <w:p w14:paraId="01A5C3D3" w14:textId="1EF3B168" w:rsidR="00065B42" w:rsidRPr="00AF46CA" w:rsidRDefault="00065B42"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wps:txbx>
                        <wps:bodyPr rot="0" vert="horz" wrap="square" lIns="91440" tIns="45720" rIns="91440" bIns="45720" anchor="t" anchorCtr="0">
                          <a:noAutofit/>
                        </wps:bodyPr>
                      </wps:wsp>
                    </wpc:wpc>
                  </a:graphicData>
                </a:graphic>
              </wp:inline>
            </w:drawing>
          </mc:Choice>
          <mc:Fallback>
            <w:pict>
              <v:group w14:anchorId="6BABD3D0" id="Canvas 1200" o:spid="_x0000_s1354" editas="canvas" style="width:526.5pt;height:579pt;mso-position-horizontal-relative:char;mso-position-vertical-relative:line" coordsize="66865,73533"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">
                <v:shape id="_x0000_s1355" type="#_x0000_t75" style="position:absolute;width:66865;height:73533;visibility:visible;mso-wrap-style:square">
                  <v:fill o:detectmouseclick="t"/>
                  <v:path o:connecttype="none"/>
                </v:shape>
                <v:oval id="Oval 1221" o:spid="_x0000_s1356" style="position:absolute;left:24444;top:9794;width:20193;height:166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7288CFA"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22" o:spid="_x0000_s1357" style="position:absolute;left:49825;top:1482;width:16573;height:1039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" fillcolor="#4f81bd [3204]" strokecolor="#243f60 [1604]" strokeweight="2pt">
                  <v:textbox>
                    <w:txbxContent>
                      <w:p w14:paraId="3451262C"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Update info</w:t>
                        </w:r>
                      </w:p>
                    </w:txbxContent>
                  </v:textbox>
                </v:oval>
                <v:oval id="Oval 1223" o:spid="_x0000_s1358" style="position:absolute;left:51609;top:15008;width:14707;height:1083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" fillcolor="#4f81bd [3204]" strokecolor="#243f60 [1604]" strokeweight="2pt">
                  <v:textbox>
                    <w:txbxContent>
                      <w:p w14:paraId="0C7B7784"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24" o:spid="_x0000_s1359" style="position:absolute;flip:y;visibility:visible;mso-wrap-style:square" from="12550,18137" to="24444,4022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" strokecolor="#4f81bd [3204]" strokeweight="2pt">
                  <v:shadow on="t" color="black" opacity="24903f" origin=",.5" offset="0,.55556mm"/>
                </v:line>
                <v:oval id="Oval 1225" o:spid="_x0000_s1360" style="position:absolute;left:26831;top:34997;width:20269;height:1542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718A051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View the requests sent from facility heads.</w:t>
                        </w:r>
                      </w:p>
                    </w:txbxContent>
                  </v:textbox>
                </v:oval>
                <v:oval id="Oval 1226" o:spid="_x0000_s1361" style="position:absolute;left:25333;top:54181;width:18897;height:1516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CD78B07"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the status of the request (work in progress, close or reject)</w:t>
                        </w:r>
                      </w:p>
                    </w:txbxContent>
                  </v:textbox>
                </v:oval>
                <v:line id="Straight Connector 1227" o:spid="_x0000_s1362" style="position:absolute;visibility:visible;mso-wrap-style:square" from="12550,40226" to="26831,42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" strokecolor="#4f81bd [3204]" strokeweight="2pt">
                  <v:shadow on="t" color="black" opacity="24903f" origin=",.5" offset="0,.55556mm"/>
                </v:line>
                <v:line id="Straight Connector 1228" o:spid="_x0000_s1363" style="position:absolute;visibility:visible;mso-wrap-style:square" from="12550,40226" to="25333,61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" strokecolor="#4f81bd [3204]" strokeweight="2pt">
                  <v:shadow on="t" color="black" opacity="24903f" origin=",.5" offset="0,.55556mm"/>
                </v:line>
                <v:shape id="_x0000_s1364" type="#_x0000_t202" style="position:absolute;left:40325;top:6689;width:10763;height:2953;rotation:-221401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" filled="f" stroked="f">
                  <v:textbox>
                    <w:txbxContent>
                      <w:p w14:paraId="0318629A"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65" type="#_x0000_t202" style="position:absolute;left:43684;top:19713;width:10763;height:2953;rotation:1253092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" filled="f" stroked="f">
                  <v:textbox>
                    <w:txbxContent>
                      <w:p w14:paraId="3DADF186"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Picture 1233" o:spid="_x0000_s1366" type="#_x0000_t75" style="position:absolute;left:1800;top:34778;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">
                  <v:imagedata r:id="rId36" o:title=""/>
                </v:shape>
                <v:shape id="Straight Arrow Connector 1234" o:spid="_x0000_s1367" type="#_x0000_t32" style="position:absolute;left:41719;top:6678;width:8106;height:532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" strokecolor="#4579b8 [3044]">
                  <v:stroke endarrow="block"/>
                </v:shape>
                <v:shape id="Straight Arrow Connector 1235" o:spid="_x0000_s1368" type="#_x0000_t32" style="position:absolute;left:44637;top:18137;width:6798;height:2500;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" strokecolor="#4579b8 [3044]">
                  <v:stroke endarrow="block"/>
                </v:shape>
                <v:shape id="_x0000_s1369" type="#_x0000_t202" style="position:absolute;left:3324;top:45297;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" filled="f" stroked="f">
                  <v:textbox>
                    <w:txbxContent>
                      <w:p w14:paraId="01A5C3D3" w14:textId="1EF3B168" w:rsidR="00065B42" w:rsidRPr="00AF46CA" w:rsidRDefault="00065B42" w:rsidP="00AF46CA">
                        <w:pPr>
                          <w:pStyle w:val="NormalWeb"/>
                          <w:spacing w:before="0" w:beforeAutospacing="0" w:after="200" w:afterAutospacing="0" w:line="276" w:lineRule="auto"/>
                          <w:jc w:val="both"/>
                        </w:pPr>
                        <w:r w:rsidRPr="00AF46CA">
                          <w:rPr>
                            <w:rFonts w:ascii="Arial" w:eastAsia="MS Gothic" w:hAnsi="Arial" w:cs="Arial"/>
                            <w:bCs w:val="0"/>
                            <w:color w:val="0D0D0D"/>
                            <w:sz w:val="20"/>
                            <w:szCs w:val="20"/>
                            <w:lang w:val="en-GB"/>
                          </w:rPr>
                          <w:t>Assignee</w:t>
                        </w:r>
                      </w:p>
                    </w:txbxContent>
                  </v:textbox>
                </v:shape>
                <w10:anchorlock/>
              </v:group>
            </w:pict>
          </mc:Fallback>
        </mc:AlternateContent>
      </w:r>
    </w:p>
    <w:p w14:paraId="149B3963" w14:textId="5F2BDC63" w:rsidR="007819CB" w:rsidRDefault="007819CB" w:rsidP="007819CB">
      <w:pPr>
        <w:pStyle w:val="Heading2"/>
        <w:numPr>
          <w:ilvl w:val="6"/>
          <w:numId w:val="3"/>
        </w:numPr>
      </w:pPr>
      <w:bookmarkStart w:id="59" w:name="_Toc529882108"/>
      <w:r>
        <w:lastRenderedPageBreak/>
        <w:t>End-user Use Case:</w:t>
      </w:r>
      <w:bookmarkEnd w:id="59"/>
    </w:p>
    <w:p w14:paraId="30B29A75" w14:textId="72D68595" w:rsidR="007819CB" w:rsidRPr="007819CB" w:rsidRDefault="007819CB" w:rsidP="007819CB">
      <w:r>
        <w:rPr>
          <w:noProof/>
        </w:rPr>
        <mc:AlternateContent>
          <mc:Choice Requires="wpc">
            <w:drawing>
              <wp:inline distT="0" distB="0" distL="0" distR="0" wp14:anchorId="2ACF92FA" wp14:editId="5698125A">
                <wp:extent cx="6813550" cy="7296150"/>
                <wp:effectExtent l="0" t="0" r="0" b="0"/>
                <wp:docPr id="1201" name="Canvas 120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203" name="Oval 1203"/>
                        <wps:cNvSpPr/>
                        <wps:spPr>
                          <a:xfrm>
                            <a:off x="2755560" y="860720"/>
                            <a:ext cx="2019300" cy="10058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36789A7B"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4" name="Oval 1204"/>
                        <wps:cNvSpPr/>
                        <wps:spPr>
                          <a:xfrm>
                            <a:off x="5223170" y="222250"/>
                            <a:ext cx="1470660" cy="88739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28AD8A06"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5" name="Oval 1205"/>
                        <wps:cNvSpPr/>
                        <wps:spPr>
                          <a:xfrm>
                            <a:off x="5237140" y="1377610"/>
                            <a:ext cx="1470660" cy="73152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14:paraId="662E226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6" name="Straight Connector 1206"/>
                        <wps:cNvCnPr>
                          <a:stCxn id="1219" idx="3"/>
                          <a:endCxn id="1203" idx="2"/>
                        </wps:cNvCnPr>
                        <wps:spPr>
                          <a:xfrm flipV="1">
                            <a:off x="1636055" y="1363640"/>
                            <a:ext cx="1119505" cy="2682240"/>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07" name="Straight Arrow Connector 1207"/>
                        <wps:cNvCnPr>
                          <a:stCxn id="1204" idx="2"/>
                          <a:endCxn id="1203" idx="7"/>
                        </wps:cNvCnPr>
                        <wps:spPr>
                          <a:xfrm flipH="1">
                            <a:off x="4479140" y="665945"/>
                            <a:ext cx="744030" cy="342077"/>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08" name="Oval 1208"/>
                        <wps:cNvSpPr/>
                        <wps:spPr>
                          <a:xfrm>
                            <a:off x="2991780" y="2247900"/>
                            <a:ext cx="2019300" cy="1361735"/>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144E25C3"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9" name="Straight Connector 1209"/>
                        <wps:cNvCnPr>
                          <a:stCxn id="1219" idx="3"/>
                          <a:endCxn id="1208" idx="2"/>
                        </wps:cNvCnPr>
                        <wps:spPr>
                          <a:xfrm flipV="1">
                            <a:off x="1636055" y="2928768"/>
                            <a:ext cx="1355725" cy="1117112"/>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0" name="Oval 1210"/>
                        <wps:cNvSpPr/>
                        <wps:spPr>
                          <a:xfrm>
                            <a:off x="3530260" y="4066835"/>
                            <a:ext cx="2019300" cy="118872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5AA05B00"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1" name="Oval 1211"/>
                        <wps:cNvSpPr/>
                        <wps:spPr>
                          <a:xfrm>
                            <a:off x="3537880" y="6030255"/>
                            <a:ext cx="2019300" cy="1120140"/>
                          </a:xfrm>
                          <a:prstGeom prst="ellipse">
                            <a:avLst/>
                          </a:prstGeom>
                        </wps:spPr>
                        <wps:style>
                          <a:lnRef idx="1">
                            <a:schemeClr val="accent3"/>
                          </a:lnRef>
                          <a:fillRef idx="3">
                            <a:schemeClr val="accent3"/>
                          </a:fillRef>
                          <a:effectRef idx="2">
                            <a:schemeClr val="accent3"/>
                          </a:effectRef>
                          <a:fontRef idx="minor">
                            <a:schemeClr val="lt1"/>
                          </a:fontRef>
                        </wps:style>
                        <wps:txbx>
                          <w:txbxContent>
                            <w:p w14:paraId="0E94DC2F"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2" name="Straight Connector 1212"/>
                        <wps:cNvCnPr>
                          <a:stCxn id="1219" idx="3"/>
                          <a:endCxn id="1210" idx="2"/>
                        </wps:cNvCnPr>
                        <wps:spPr>
                          <a:xfrm>
                            <a:off x="1636055" y="4045880"/>
                            <a:ext cx="1894205" cy="61531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3" name="Straight Connector 1213"/>
                        <wps:cNvCnPr>
                          <a:stCxn id="1219" idx="3"/>
                          <a:endCxn id="1211" idx="2"/>
                        </wps:cNvCnPr>
                        <wps:spPr>
                          <a:xfrm>
                            <a:off x="1636055" y="4045880"/>
                            <a:ext cx="1901825" cy="2544445"/>
                          </a:xfrm>
                          <a:prstGeom prst="line">
                            <a:avLst/>
                          </a:prstGeom>
                        </wps:spPr>
                        <wps:style>
                          <a:lnRef idx="2">
                            <a:schemeClr val="accent1"/>
                          </a:lnRef>
                          <a:fillRef idx="0">
                            <a:schemeClr val="accent1"/>
                          </a:fillRef>
                          <a:effectRef idx="1">
                            <a:schemeClr val="accent1"/>
                          </a:effectRef>
                          <a:fontRef idx="minor">
                            <a:schemeClr val="tx1"/>
                          </a:fontRef>
                        </wps:style>
                        <wps:bodyPr/>
                      </wps:wsp>
                      <wps:wsp>
                        <wps:cNvPr id="1214" name="Text Box 2"/>
                        <wps:cNvSpPr txBox="1">
                          <a:spLocks noChangeArrowheads="1"/>
                        </wps:cNvSpPr>
                        <wps:spPr bwMode="auto">
                          <a:xfrm rot="20125109">
                            <a:off x="4356676" y="581983"/>
                            <a:ext cx="1076325" cy="286199"/>
                          </a:xfrm>
                          <a:prstGeom prst="rect">
                            <a:avLst/>
                          </a:prstGeom>
                          <a:noFill/>
                          <a:ln w="9525">
                            <a:noFill/>
                            <a:miter lim="800000"/>
                            <a:headEnd/>
                            <a:tailEnd/>
                          </a:ln>
                        </wps:spPr>
                        <wps:txbx>
                          <w:txbxContent>
                            <w:p w14:paraId="5D2E0B1D"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5" name="Text Box 2"/>
                        <wps:cNvSpPr txBox="1">
                          <a:spLocks noChangeArrowheads="1"/>
                        </wps:cNvSpPr>
                        <wps:spPr bwMode="auto">
                          <a:xfrm rot="284116">
                            <a:off x="4438309" y="1714796"/>
                            <a:ext cx="1076325" cy="295275"/>
                          </a:xfrm>
                          <a:prstGeom prst="rect">
                            <a:avLst/>
                          </a:prstGeom>
                          <a:noFill/>
                          <a:ln w="9525">
                            <a:noFill/>
                            <a:miter lim="800000"/>
                            <a:headEnd/>
                            <a:tailEnd/>
                          </a:ln>
                        </wps:spPr>
                        <wps:txbx>
                          <w:txbxContent>
                            <w:p w14:paraId="24B03250"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wps:txbx>
                        <wps:bodyPr rot="0" vert="horz" wrap="square" lIns="91440" tIns="45720" rIns="91440" bIns="45720" anchor="t" anchorCtr="0">
                          <a:noAutofit/>
                        </wps:bodyPr>
                      </wps:wsp>
                      <wps:wsp>
                        <wps:cNvPr id="1218" name="Straight Arrow Connector 1218"/>
                        <wps:cNvCnPr>
                          <a:endCxn id="1203" idx="5"/>
                        </wps:cNvCnPr>
                        <wps:spPr>
                          <a:xfrm flipH="1" flipV="1">
                            <a:off x="4479140" y="1719258"/>
                            <a:ext cx="734210" cy="5239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pic:pic xmlns:pic="http://schemas.openxmlformats.org/drawingml/2006/picture">
                        <pic:nvPicPr>
                          <pic:cNvPr id="1219" name="Picture 1219"/>
                          <pic:cNvPicPr/>
                        </pic:nvPicPr>
                        <pic:blipFill>
                          <a:blip r:embed="rId35">
                            <a:extLst>
                              <a:ext uri="{28A0092B-C50C-407E-A947-70E740481C1C}">
                                <a14:useLocalDpi xmlns:a14="http://schemas.microsoft.com/office/drawing/2010/main" val="0"/>
                              </a:ext>
                            </a:extLst>
                          </a:blip>
                          <a:stretch>
                            <a:fillRect/>
                          </a:stretch>
                        </pic:blipFill>
                        <pic:spPr>
                          <a:xfrm>
                            <a:off x="561000" y="3501050"/>
                            <a:ext cx="1075055" cy="1089660"/>
                          </a:xfrm>
                          <a:prstGeom prst="rect">
                            <a:avLst/>
                          </a:prstGeom>
                        </pic:spPr>
                      </pic:pic>
                      <wps:wsp>
                        <wps:cNvPr id="1220" name="Text Box 2"/>
                        <wps:cNvSpPr txBox="1">
                          <a:spLocks noChangeArrowheads="1"/>
                        </wps:cNvSpPr>
                        <wps:spPr bwMode="auto">
                          <a:xfrm>
                            <a:off x="764200" y="4567850"/>
                            <a:ext cx="1076325" cy="295275"/>
                          </a:xfrm>
                          <a:prstGeom prst="rect">
                            <a:avLst/>
                          </a:prstGeom>
                          <a:noFill/>
                          <a:ln w="9525">
                            <a:noFill/>
                            <a:miter lim="800000"/>
                            <a:headEnd/>
                            <a:tailEnd/>
                          </a:ln>
                        </wps:spPr>
                        <wps:txbx>
                          <w:txbxContent>
                            <w:p w14:paraId="1489AF36" w14:textId="323C83C6" w:rsidR="00065B42" w:rsidRPr="007819CB" w:rsidRDefault="00065B42"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wps:txbx>
                        <wps:bodyPr rot="0" vert="horz" wrap="square" lIns="91440" tIns="45720" rIns="91440" bIns="45720" anchor="t" anchorCtr="0">
                          <a:noAutofit/>
                        </wps:bodyPr>
                      </wps:wsp>
                    </wpc:wpc>
                  </a:graphicData>
                </a:graphic>
              </wp:inline>
            </w:drawing>
          </mc:Choice>
          <mc:Fallback>
            <w:pict>
              <v:group w14:anchorId="2ACF92FA" id="Canvas 1201" o:spid="_x0000_s1370" editas="canvas" style="width:536.5pt;height:574.5pt;mso-position-horizontal-relative:char;mso-position-vertical-relative:line" coordsize="68135,72961" o:gfxdata="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">
                <v:shape id="_x0000_s1371" type="#_x0000_t75" style="position:absolute;width:68135;height:72961;visibility:visible;mso-wrap-style:square">
                  <v:fill o:detectmouseclick="t"/>
                  <v:path o:connecttype="none"/>
                </v:shape>
                <v:oval id="Oval 1203" o:spid="_x0000_s1372" style="position:absolute;left:27555;top:8607;width:20193;height:100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36789A7B"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lf-managed information</w:t>
                        </w:r>
                      </w:p>
                    </w:txbxContent>
                  </v:textbox>
                </v:oval>
                <v:oval id="Oval 1204" o:spid="_x0000_s1373" style="position:absolute;left:52231;top:2222;width:14707;height:887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YyGKxQAAAN0AAAAPAAAAZHJzL2Rvd25yZXYueG1sRE9La8JA&#10;EL4L/odlCl6KbhQJ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CyYyGKxQAAAN0AAAAP&#10;AAAAAAAAAAAAAAAAAAcCAABkcnMvZG93bnJldi54bWxQSwUGAAAAAAMAAwC3AAAA+QIAAAAA&#10;" fillcolor="#4f81bd [3204]" strokecolor="#243f60 [1604]" strokeweight="2pt">
                  <v:textbox>
                    <w:txbxContent>
                      <w:p w14:paraId="28AD8A06"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Update info</w:t>
                        </w:r>
                      </w:p>
                    </w:txbxContent>
                  </v:textbox>
                </v:oval>
                <v:oval id="Oval 1205" o:spid="_x0000_s1374" style="position:absolute;left:52371;top:13776;width:14707;height:7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" fillcolor="#4f81bd [3204]" strokecolor="#243f60 [1604]" strokeweight="2pt">
                  <v:textbox>
                    <w:txbxContent>
                      <w:p w14:paraId="662E226D"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hange password</w:t>
                        </w:r>
                      </w:p>
                    </w:txbxContent>
                  </v:textbox>
                </v:oval>
                <v:line id="Straight Connector 1206" o:spid="_x0000_s1375" style="position:absolute;flip:y;visibility:visible;mso-wrap-style:square" from="16360,13636" to="27555,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" strokecolor="#4f81bd [3204]" strokeweight="2pt">
                  <v:shadow on="t" color="black" opacity="24903f" origin=",.5" offset="0,.55556mm"/>
                </v:line>
                <v:shape id="Straight Arrow Connector 1207" o:spid="_x0000_s1376" type="#_x0000_t32" style="position:absolute;left:44791;top:6659;width:7440;height:34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" strokecolor="#4579b8 [3044]">
                  <v:stroke endarrow="block"/>
                </v:shape>
                <v:oval id="Oval 1208" o:spid="_x0000_s1377" style="position:absolute;left:29917;top:22479;width:20193;height:1361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144E25C3"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reate a new request and send it to Facility</w:t>
                        </w:r>
                        <w:r>
                          <w:rPr>
                            <w:rFonts w:ascii="Arial" w:eastAsia="MS Gothic" w:hAnsi="Arial" w:cs="Arial"/>
                            <w:b w:val="0"/>
                            <w:bCs w:val="0"/>
                            <w:color w:val="0D0D0D"/>
                            <w:lang w:val="en-GB"/>
                          </w:rPr>
                          <w:t xml:space="preserve"> </w:t>
                        </w:r>
                        <w:r>
                          <w:rPr>
                            <w:rFonts w:ascii="Arial" w:eastAsia="MS Gothic" w:hAnsi="Arial" w:cs="Arial"/>
                            <w:color w:val="0D0D0D"/>
                            <w:lang w:val="en-GB"/>
                          </w:rPr>
                          <w:t>Heads</w:t>
                        </w:r>
                      </w:p>
                    </w:txbxContent>
                  </v:textbox>
                </v:oval>
                <v:line id="Straight Connector 1209" o:spid="_x0000_s1378" style="position:absolute;flip:y;visibility:visible;mso-wrap-style:square" from="16360,29287" to="29917,404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" strokecolor="#4f81bd [3204]" strokeweight="2pt">
                  <v:shadow on="t" color="black" opacity="24903f" origin=",.5" offset="0,.55556mm"/>
                </v:line>
                <v:oval id="Oval 1210" o:spid="_x0000_s1379" style="position:absolute;left:35302;top:40668;width:20193;height:118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5AA05B00"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See the status of the requests create by him/her</w:t>
                        </w:r>
                      </w:p>
                    </w:txbxContent>
                  </v:textbox>
                </v:oval>
                <v:oval id="Oval 1211" o:spid="_x0000_s1380" style="position:absolute;left:35378;top:60302;width:20193;height:11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" fillcolor="#506329 [1638]" strokecolor="#94b64e [3046]">
                  <v:fill color2="#93b64c [3014]" rotate="t" angle="180" colors="0 #769535;52429f #9bc348;1 #9cc746" focus="100%" type="gradient">
                    <o:fill v:ext="view" type="gradientUnscaled"/>
                  </v:fill>
                  <v:shadow on="t" color="black" opacity="22937f" origin=",.5" offset="0,.63889mm"/>
                  <v:textbox>
                    <w:txbxContent>
                      <w:p w14:paraId="0E94DC2F" w14:textId="77777777" w:rsidR="00065B42" w:rsidRDefault="00065B42" w:rsidP="007819CB">
                        <w:pPr>
                          <w:pStyle w:val="NormalWeb"/>
                          <w:spacing w:before="0" w:beforeAutospacing="0" w:after="200" w:afterAutospacing="0" w:line="276" w:lineRule="auto"/>
                          <w:jc w:val="center"/>
                        </w:pPr>
                        <w:r>
                          <w:rPr>
                            <w:rFonts w:ascii="Arial" w:eastAsia="MS Gothic" w:hAnsi="Arial" w:cs="Arial"/>
                            <w:color w:val="0D0D0D"/>
                            <w:lang w:val="en-GB"/>
                          </w:rPr>
                          <w:t>Close a request created by him/her</w:t>
                        </w:r>
                      </w:p>
                    </w:txbxContent>
                  </v:textbox>
                </v:oval>
                <v:line id="Straight Connector 1212" o:spid="_x0000_s1381" style="position:absolute;visibility:visible;mso-wrap-style:square" from="16360,40458" to="35302,466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" strokecolor="#4f81bd [3204]" strokeweight="2pt">
                  <v:shadow on="t" color="black" opacity="24903f" origin=",.5" offset="0,.55556mm"/>
                </v:line>
                <v:line id="Straight Connector 1213" o:spid="_x0000_s1382" style="position:absolute;visibility:visible;mso-wrap-style:square" from="16360,40458" to="35378,659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" strokecolor="#4f81bd [3204]" strokeweight="2pt">
                  <v:shadow on="t" color="black" opacity="24903f" origin=",.5" offset="0,.55556mm"/>
                </v:line>
                <v:shape id="_x0000_s1383" type="#_x0000_t202" style="position:absolute;left:43566;top:5819;width:10764;height:2862;rotation:-1610974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" filled="f" stroked="f">
                  <v:textbox>
                    <w:txbxContent>
                      <w:p w14:paraId="5D2E0B1D"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_x0000_s1384" type="#_x0000_t202" style="position:absolute;left:44383;top:17147;width:10763;height:2953;rotation:310330fd;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" filled="f" stroked="f">
                  <v:textbox>
                    <w:txbxContent>
                      <w:p w14:paraId="24B03250" w14:textId="77777777" w:rsidR="00065B42" w:rsidRDefault="00065B42" w:rsidP="007819CB">
                        <w:pPr>
                          <w:pStyle w:val="NormalWeb"/>
                          <w:spacing w:before="0" w:beforeAutospacing="0" w:after="200" w:afterAutospacing="0" w:line="276" w:lineRule="auto"/>
                          <w:jc w:val="both"/>
                        </w:pPr>
                        <w:r>
                          <w:rPr>
                            <w:rFonts w:ascii="Arial" w:eastAsia="MS Gothic" w:hAnsi="Arial" w:cs="Arial"/>
                            <w:color w:val="0D0D0D"/>
                            <w:sz w:val="20"/>
                            <w:szCs w:val="20"/>
                            <w:lang w:val="en-GB"/>
                          </w:rPr>
                          <w:t>&lt;&lt;extend&gt;&gt;</w:t>
                        </w:r>
                      </w:p>
                    </w:txbxContent>
                  </v:textbox>
                </v:shape>
                <v:shape id="Straight Arrow Connector 1218" o:spid="_x0000_s1385" type="#_x0000_t32" style="position:absolute;left:44791;top:17192;width:7342;height:524;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" strokecolor="#4579b8 [3044]">
                  <v:stroke endarrow="block"/>
                </v:shape>
                <v:shape id="Picture 1219" o:spid="_x0000_s1386" type="#_x0000_t75" style="position:absolute;left:5610;top:35010;width:10750;height:1089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">
                  <v:imagedata r:id="rId36" o:title=""/>
                </v:shape>
                <v:shape id="_x0000_s1387" type="#_x0000_t202" style="position:absolute;left:7642;top:45678;width:10763;height:29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" filled="f" stroked="f">
                  <v:textbox>
                    <w:txbxContent>
                      <w:p w14:paraId="1489AF36" w14:textId="323C83C6" w:rsidR="00065B42" w:rsidRPr="007819CB" w:rsidRDefault="00065B42" w:rsidP="007819CB">
                        <w:pPr>
                          <w:pStyle w:val="NormalWeb"/>
                          <w:spacing w:before="0" w:beforeAutospacing="0" w:after="200" w:afterAutospacing="0" w:line="276" w:lineRule="auto"/>
                          <w:jc w:val="both"/>
                        </w:pPr>
                        <w:r w:rsidRPr="007819CB">
                          <w:rPr>
                            <w:rFonts w:ascii="Arial" w:eastAsia="MS Gothic" w:hAnsi="Arial" w:cs="Arial"/>
                            <w:bCs w:val="0"/>
                            <w:color w:val="0D0D0D"/>
                            <w:sz w:val="20"/>
                            <w:szCs w:val="20"/>
                            <w:lang w:val="en-GB"/>
                          </w:rPr>
                          <w:t>End-user</w:t>
                        </w:r>
                      </w:p>
                    </w:txbxContent>
                  </v:textbox>
                </v:shape>
                <w10:anchorlock/>
              </v:group>
            </w:pict>
          </mc:Fallback>
        </mc:AlternateContent>
      </w:r>
    </w:p>
    <w:p w14:paraId="652E593C" w14:textId="13FB6814" w:rsidR="009C7650" w:rsidRPr="00A52F74" w:rsidRDefault="009C7650" w:rsidP="009C7650">
      <w:pPr>
        <w:pStyle w:val="Heading1"/>
        <w:jc w:val="left"/>
        <w:rPr>
          <w:rFonts w:ascii="Arial" w:hAnsi="Arial" w:cs="Arial"/>
        </w:rPr>
      </w:pPr>
      <w:bookmarkStart w:id="60" w:name="_Toc392242413"/>
      <w:bookmarkStart w:id="61" w:name="_Toc529882109"/>
      <w:r w:rsidRPr="00A52F74">
        <w:rPr>
          <w:rFonts w:ascii="Arial" w:hAnsi="Arial" w:cs="Arial"/>
        </w:rPr>
        <w:lastRenderedPageBreak/>
        <w:t>Sequence Diagram</w:t>
      </w:r>
      <w:bookmarkEnd w:id="60"/>
      <w:bookmarkEnd w:id="61"/>
    </w:p>
    <w:p w14:paraId="2BADCD06" w14:textId="77777777" w:rsidR="00F1719C" w:rsidRPr="00A52F74" w:rsidRDefault="00F84F0F" w:rsidP="009C7650">
      <w:pPr>
        <w:rPr>
          <w:b w:val="0"/>
        </w:rPr>
      </w:pPr>
      <w:r w:rsidRPr="00A52F74">
        <w:t>Class roles</w:t>
      </w:r>
      <w:r w:rsidRPr="00A52F74">
        <w:rPr>
          <w:b w:val="0"/>
        </w:rPr>
        <w:t>: describe the way an object will behave in context. Use the UML object symbol to illustrate class roles, but don't list object attributes.</w:t>
      </w:r>
    </w:p>
    <w:p w14:paraId="4B82E87D" w14:textId="5D9802BC" w:rsidR="00F84F0F" w:rsidRPr="00A52F74" w:rsidRDefault="00F84F0F" w:rsidP="009C7650">
      <w:pPr>
        <w:rPr>
          <w:b w:val="0"/>
        </w:rPr>
      </w:pPr>
      <w:r w:rsidRPr="00A52F74">
        <w:rPr>
          <w:noProof/>
          <w:lang w:val="en-US"/>
        </w:rPr>
        <mc:AlternateContent>
          <mc:Choice Requires="wps">
            <w:drawing>
              <wp:anchor distT="0" distB="0" distL="114300" distR="114300" simplePos="0" relativeHeight="252010496" behindDoc="0" locked="0" layoutInCell="1" allowOverlap="1" wp14:anchorId="77054E0D" wp14:editId="44C9690E">
                <wp:simplePos x="0" y="0"/>
                <wp:positionH relativeFrom="column">
                  <wp:posOffset>1943100</wp:posOffset>
                </wp:positionH>
                <wp:positionV relativeFrom="paragraph">
                  <wp:posOffset>172720</wp:posOffset>
                </wp:positionV>
                <wp:extent cx="1066800" cy="297180"/>
                <wp:effectExtent l="76200" t="57150" r="76200" b="102870"/>
                <wp:wrapNone/>
                <wp:docPr id="36" name="Rectangle 36"/>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5B27D401" w14:textId="5DC5054C" w:rsidR="00065B42" w:rsidRDefault="00065B42" w:rsidP="00F84F0F">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7054E0D" id="Rectangle 36" o:spid="_x0000_s1388" style="position:absolute;left:0;text-align:left;margin-left:153pt;margin-top:13.6pt;width:84pt;height:23.4pt;z-index:252010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" fillcolor="#f79646 [3209]" strokecolor="white [3201]" strokeweight="3pt">
                <v:shadow on="t" color="black" opacity="24903f" origin=",.5" offset="0,.55556mm"/>
                <v:textbox>
                  <w:txbxContent>
                    <w:p w14:paraId="5B27D401" w14:textId="5DC5054C" w:rsidR="00065B42" w:rsidRDefault="00065B42" w:rsidP="00F84F0F">
                      <w:pPr>
                        <w:jc w:val="center"/>
                      </w:pPr>
                      <w:r w:rsidRPr="00F84F0F">
                        <w:rPr>
                          <w:sz w:val="20"/>
                          <w:szCs w:val="20"/>
                        </w:rPr>
                        <w:t>Object</w:t>
                      </w:r>
                      <w:r>
                        <w:t xml:space="preserve">: </w:t>
                      </w:r>
                      <w:r w:rsidRPr="00F84F0F">
                        <w:rPr>
                          <w:sz w:val="20"/>
                          <w:szCs w:val="20"/>
                        </w:rPr>
                        <w:t>Class</w:t>
                      </w:r>
                    </w:p>
                  </w:txbxContent>
                </v:textbox>
              </v:rect>
            </w:pict>
          </mc:Fallback>
        </mc:AlternateContent>
      </w:r>
    </w:p>
    <w:p w14:paraId="7308E93E" w14:textId="4849E8B3" w:rsidR="005200CD" w:rsidRPr="00A52F74" w:rsidRDefault="00F84F0F" w:rsidP="00F84F0F">
      <w:pPr>
        <w:tabs>
          <w:tab w:val="left" w:pos="5520"/>
        </w:tabs>
      </w:pPr>
      <w:r w:rsidRPr="00A52F74">
        <w:tab/>
      </w:r>
    </w:p>
    <w:p w14:paraId="5670FADC" w14:textId="67504E05" w:rsidR="00F84F0F" w:rsidRPr="00A52F74" w:rsidRDefault="00674C0C" w:rsidP="00F84F0F">
      <w:pPr>
        <w:tabs>
          <w:tab w:val="left" w:pos="5520"/>
        </w:tabs>
        <w:rPr>
          <w:b w:val="0"/>
        </w:rPr>
      </w:pPr>
      <w:r w:rsidRPr="00A52F74">
        <w:rPr>
          <w:noProof/>
          <w:lang w:val="en-US"/>
        </w:rPr>
        <mc:AlternateContent>
          <mc:Choice Requires="wps">
            <w:drawing>
              <wp:anchor distT="0" distB="0" distL="114300" distR="114300" simplePos="0" relativeHeight="252035072" behindDoc="1" locked="0" layoutInCell="1" allowOverlap="1" wp14:anchorId="5C444C25" wp14:editId="6B4690EA">
                <wp:simplePos x="0" y="0"/>
                <wp:positionH relativeFrom="margin">
                  <wp:align>left</wp:align>
                </wp:positionH>
                <wp:positionV relativeFrom="paragraph">
                  <wp:posOffset>316230</wp:posOffset>
                </wp:positionV>
                <wp:extent cx="5577840" cy="4274820"/>
                <wp:effectExtent l="0" t="0" r="22860" b="11430"/>
                <wp:wrapNone/>
                <wp:docPr id="226" name="Rectangle 22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E8A2CC9" id="Rectangle 226" o:spid="_x0000_s1026" style="position:absolute;margin-left:0;margin-top:24.9pt;width:439.2pt;height:336.6pt;z-index:-251281408;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at5WEW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r w:rsidR="00F84F0F" w:rsidRPr="00A52F74">
        <w:t xml:space="preserve">Activation: </w:t>
      </w:r>
      <w:r w:rsidR="00F84F0F" w:rsidRPr="00A52F74">
        <w:rPr>
          <w:b w:val="0"/>
        </w:rPr>
        <w:t>boxes represent the time an object needs to complete a task.</w:t>
      </w:r>
    </w:p>
    <w:p w14:paraId="25A652DF" w14:textId="7FE74BB5" w:rsidR="0043235F" w:rsidRPr="00A52F74" w:rsidRDefault="008109D6" w:rsidP="00F84F0F">
      <w:pPr>
        <w:tabs>
          <w:tab w:val="left" w:pos="5520"/>
        </w:tabs>
      </w:pPr>
      <w:r w:rsidRPr="00A52F74">
        <w:rPr>
          <w:noProof/>
          <w:lang w:val="en-US"/>
        </w:rPr>
        <mc:AlternateContent>
          <mc:Choice Requires="wps">
            <w:drawing>
              <wp:anchor distT="0" distB="0" distL="114300" distR="114300" simplePos="0" relativeHeight="252014592" behindDoc="0" locked="0" layoutInCell="1" allowOverlap="1" wp14:anchorId="5805194C" wp14:editId="2B2D1EFC">
                <wp:simplePos x="0" y="0"/>
                <wp:positionH relativeFrom="column">
                  <wp:posOffset>3619500</wp:posOffset>
                </wp:positionH>
                <wp:positionV relativeFrom="paragraph">
                  <wp:posOffset>246380</wp:posOffset>
                </wp:positionV>
                <wp:extent cx="1066800" cy="297180"/>
                <wp:effectExtent l="76200" t="57150" r="76200" b="102870"/>
                <wp:wrapNone/>
                <wp:docPr id="51" name="Rectangle 5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E025CA" w14:textId="77777777" w:rsidR="00065B42" w:rsidRDefault="00065B4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805194C" id="Rectangle 51" o:spid="_x0000_s1389" style="position:absolute;left:0;text-align:left;margin-left:285pt;margin-top:19.4pt;width:84pt;height:23.4pt;z-index:2520145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PGwli1sAgAAKA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73E025CA" w14:textId="77777777" w:rsidR="00065B42" w:rsidRDefault="00065B4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12544" behindDoc="0" locked="0" layoutInCell="1" allowOverlap="1" wp14:anchorId="68A25D06" wp14:editId="14692C5B">
                <wp:simplePos x="0" y="0"/>
                <wp:positionH relativeFrom="column">
                  <wp:posOffset>2080260</wp:posOffset>
                </wp:positionH>
                <wp:positionV relativeFrom="paragraph">
                  <wp:posOffset>239395</wp:posOffset>
                </wp:positionV>
                <wp:extent cx="1066800" cy="297180"/>
                <wp:effectExtent l="76200" t="57150" r="76200" b="102870"/>
                <wp:wrapNone/>
                <wp:docPr id="49" name="Rectangle 49"/>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9FAB2F" w14:textId="77777777" w:rsidR="00065B42" w:rsidRDefault="00065B42" w:rsidP="0042026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A25D06" id="Rectangle 49" o:spid="_x0000_s1390" style="position:absolute;left:0;text-align:left;margin-left:163.8pt;margin-top:18.85pt;width:84pt;height:23.4pt;z-index:252012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McibAIAACg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C0EMcibAIAACg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079FAB2F" w14:textId="77777777" w:rsidR="00065B42" w:rsidRDefault="00065B42" w:rsidP="0042026E">
                      <w:pPr>
                        <w:jc w:val="center"/>
                      </w:pPr>
                      <w:r w:rsidRPr="00F84F0F">
                        <w:rPr>
                          <w:sz w:val="20"/>
                          <w:szCs w:val="20"/>
                        </w:rPr>
                        <w:t>Object</w:t>
                      </w:r>
                      <w:r>
                        <w:t xml:space="preserve">: </w:t>
                      </w:r>
                      <w:r w:rsidRPr="00F84F0F">
                        <w:rPr>
                          <w:sz w:val="20"/>
                          <w:szCs w:val="20"/>
                        </w:rPr>
                        <w:t>Class</w:t>
                      </w:r>
                    </w:p>
                  </w:txbxContent>
                </v:textbox>
              </v:rect>
            </w:pict>
          </mc:Fallback>
        </mc:AlternateContent>
      </w:r>
      <w:r w:rsidR="002407F7" w:rsidRPr="00A52F74">
        <w:t xml:space="preserve">                   </w:t>
      </w:r>
      <w:r w:rsidR="0043235F" w:rsidRPr="00A52F74">
        <w:rPr>
          <w:noProof/>
          <w:lang w:val="en-US"/>
        </w:rPr>
        <w:drawing>
          <wp:inline distT="0" distB="0" distL="0" distR="0" wp14:anchorId="0F29BD08" wp14:editId="78C7F89C">
            <wp:extent cx="609600" cy="617801"/>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5A96ADF4" w14:textId="0BD6420F" w:rsidR="00EE055D" w:rsidRPr="00A52F74" w:rsidRDefault="002B520B" w:rsidP="00F84F0F">
      <w:pPr>
        <w:tabs>
          <w:tab w:val="left" w:pos="5520"/>
        </w:tabs>
      </w:pPr>
      <w:r w:rsidRPr="00A52F74">
        <w:rPr>
          <w:noProof/>
          <w:lang w:val="en-US"/>
        </w:rPr>
        <mc:AlternateContent>
          <mc:Choice Requires="wps">
            <w:drawing>
              <wp:anchor distT="0" distB="0" distL="114300" distR="114300" simplePos="0" relativeHeight="252034048" behindDoc="0" locked="0" layoutInCell="1" allowOverlap="1" wp14:anchorId="1A2F0302" wp14:editId="3ABE9D08">
                <wp:simplePos x="0" y="0"/>
                <wp:positionH relativeFrom="column">
                  <wp:posOffset>3962400</wp:posOffset>
                </wp:positionH>
                <wp:positionV relativeFrom="paragraph">
                  <wp:posOffset>864870</wp:posOffset>
                </wp:positionV>
                <wp:extent cx="411480" cy="906780"/>
                <wp:effectExtent l="57150" t="19050" r="83820" b="102870"/>
                <wp:wrapNone/>
                <wp:docPr id="497" name="Rectangle 497"/>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F7E27A" id="Rectangle 497" o:spid="_x0000_s1026" style="position:absolute;margin-left:312pt;margin-top:68.1pt;width:32.4pt;height:71.4pt;z-index:252034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EuVu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k/OTz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LUS5W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32000" behindDoc="0" locked="0" layoutInCell="1" allowOverlap="1" wp14:anchorId="2687457F" wp14:editId="62445ABD">
                <wp:simplePos x="0" y="0"/>
                <wp:positionH relativeFrom="column">
                  <wp:posOffset>4152900</wp:posOffset>
                </wp:positionH>
                <wp:positionV relativeFrom="paragraph">
                  <wp:posOffset>9525</wp:posOffset>
                </wp:positionV>
                <wp:extent cx="7620" cy="2865120"/>
                <wp:effectExtent l="0" t="0" r="30480" b="30480"/>
                <wp:wrapNone/>
                <wp:docPr id="201" name="Straight Connector 20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63317F6" id="Straight Connector 201" o:spid="_x0000_s1026" style="position:absolute;z-index:252032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bsLjYcoBAADlAwAADgAA&#10;AAAAAAAAAAAAAAAuAgAAZHJzL2Uyb0RvYy54bWxQSwECLQAUAAYACAAAACEAt5vI2eAAAAAJAQAA&#10;DwAAAAAAAAAAAAAAAAAkBAAAZHJzL2Rvd25yZXYueG1sUEsFBgAAAAAEAAQA8wAAADE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7904" behindDoc="0" locked="0" layoutInCell="1" allowOverlap="1" wp14:anchorId="4B52B143" wp14:editId="45451C22">
                <wp:simplePos x="0" y="0"/>
                <wp:positionH relativeFrom="column">
                  <wp:posOffset>2628900</wp:posOffset>
                </wp:positionH>
                <wp:positionV relativeFrom="paragraph">
                  <wp:posOffset>9525</wp:posOffset>
                </wp:positionV>
                <wp:extent cx="7620" cy="2865120"/>
                <wp:effectExtent l="0" t="0" r="30480" b="30480"/>
                <wp:wrapNone/>
                <wp:docPr id="197" name="Straight Connector 19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BC8490E" id="Straight Connector 197" o:spid="_x0000_s1026" style="position:absolute;z-index:252027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" strokecolor="black [3040]">
                <v:stroke dashstyle="longDash"/>
              </v:line>
            </w:pict>
          </mc:Fallback>
        </mc:AlternateContent>
      </w:r>
      <w:r w:rsidR="00E85FE0" w:rsidRPr="00A52F74">
        <w:rPr>
          <w:noProof/>
          <w:lang w:val="en-US"/>
        </w:rPr>
        <mc:AlternateContent>
          <mc:Choice Requires="wps">
            <w:drawing>
              <wp:anchor distT="0" distB="0" distL="114300" distR="114300" simplePos="0" relativeHeight="252029952" behindDoc="0" locked="0" layoutInCell="1" allowOverlap="1" wp14:anchorId="2DE9039F" wp14:editId="29CAA729">
                <wp:simplePos x="0" y="0"/>
                <wp:positionH relativeFrom="margin">
                  <wp:posOffset>2407920</wp:posOffset>
                </wp:positionH>
                <wp:positionV relativeFrom="paragraph">
                  <wp:posOffset>773430</wp:posOffset>
                </wp:positionV>
                <wp:extent cx="411480" cy="1196340"/>
                <wp:effectExtent l="57150" t="19050" r="83820" b="99060"/>
                <wp:wrapNone/>
                <wp:docPr id="485" name="Rectangle 485"/>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9E69048" id="Rectangle 485" o:spid="_x0000_s1026" style="position:absolute;margin-left:189.6pt;margin-top:60.9pt;width:32.4pt;height:94.2pt;z-index:2520299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6EVYQIAABo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OYboRV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8109D6" w:rsidRPr="00A52F74">
        <w:rPr>
          <w:noProof/>
          <w:lang w:val="en-US"/>
        </w:rPr>
        <mc:AlternateContent>
          <mc:Choice Requires="wps">
            <w:drawing>
              <wp:anchor distT="0" distB="0" distL="114300" distR="114300" simplePos="0" relativeHeight="252025856" behindDoc="0" locked="0" layoutInCell="1" allowOverlap="1" wp14:anchorId="3199F9C3" wp14:editId="78E23EBF">
                <wp:simplePos x="0" y="0"/>
                <wp:positionH relativeFrom="column">
                  <wp:posOffset>876300</wp:posOffset>
                </wp:positionH>
                <wp:positionV relativeFrom="paragraph">
                  <wp:posOffset>552450</wp:posOffset>
                </wp:positionV>
                <wp:extent cx="411480" cy="1501140"/>
                <wp:effectExtent l="57150" t="19050" r="83820" b="99060"/>
                <wp:wrapNone/>
                <wp:docPr id="56" name="Rectangle 56"/>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FEE1FF4" id="Rectangle 56" o:spid="_x0000_s1026" style="position:absolute;margin-left:69pt;margin-top:43.5pt;width:32.4pt;height:118.2pt;z-index:25202585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8109D6" w:rsidRPr="00A52F74">
        <w:rPr>
          <w:noProof/>
          <w:lang w:val="en-US"/>
        </w:rPr>
        <mc:AlternateContent>
          <mc:Choice Requires="wps">
            <w:drawing>
              <wp:anchor distT="0" distB="0" distL="114300" distR="114300" simplePos="0" relativeHeight="252023808" behindDoc="0" locked="0" layoutInCell="1" allowOverlap="1" wp14:anchorId="52ED3095" wp14:editId="329F0CC5">
                <wp:simplePos x="0" y="0"/>
                <wp:positionH relativeFrom="column">
                  <wp:posOffset>1082040</wp:posOffset>
                </wp:positionH>
                <wp:positionV relativeFrom="paragraph">
                  <wp:posOffset>154305</wp:posOffset>
                </wp:positionV>
                <wp:extent cx="15240" cy="2712720"/>
                <wp:effectExtent l="0" t="0" r="22860" b="11430"/>
                <wp:wrapNone/>
                <wp:docPr id="195" name="Straight Connector 195"/>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013D9695" id="Straight Connector 195" o:spid="_x0000_s1026" style="position:absolute;flip:x;z-index:252023808;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4ekEJ0gEA&#10;APADAAAOAAAAAAAAAAAAAAAAAC4CAABkcnMvZTJvRG9jLnhtbFBLAQItABQABgAIAAAAIQBOkfR/&#10;4AAAAAoBAAAPAAAAAAAAAAAAAAAAACwEAABkcnMvZG93bnJldi54bWxQSwUGAAAAAAQABADzAAAA&#10;OQUAAAAA&#10;" strokecolor="black [3040]">
                <v:stroke dashstyle="longDash"/>
              </v:line>
            </w:pict>
          </mc:Fallback>
        </mc:AlternateContent>
      </w:r>
      <w:r w:rsidR="00DE3BA0" w:rsidRPr="00A52F74">
        <w:rPr>
          <w:noProof/>
          <w:lang w:val="en-US"/>
        </w:rPr>
        <mc:AlternateContent>
          <mc:Choice Requires="wps">
            <w:drawing>
              <wp:anchor distT="0" distB="0" distL="114300" distR="114300" simplePos="0" relativeHeight="252022784" behindDoc="0" locked="0" layoutInCell="1" allowOverlap="1" wp14:anchorId="6E12801D" wp14:editId="4A7919D4">
                <wp:simplePos x="0" y="0"/>
                <wp:positionH relativeFrom="column">
                  <wp:posOffset>2819400</wp:posOffset>
                </wp:positionH>
                <wp:positionV relativeFrom="paragraph">
                  <wp:posOffset>901065</wp:posOffset>
                </wp:positionV>
                <wp:extent cx="1127760" cy="0"/>
                <wp:effectExtent l="38100" t="76200" r="34290" b="133350"/>
                <wp:wrapNone/>
                <wp:docPr id="194" name="Straight Arrow Connector 194"/>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15DE1AC1" id="_x0000_t32" coordsize="21600,21600" o:spt="32" o:oned="t" path="m,l21600,21600e" filled="f">
                <v:path arrowok="t" fillok="f" o:connecttype="none"/>
                <o:lock v:ext="edit" shapetype="t"/>
              </v:shapetype>
              <v:shape id="Straight Arrow Connector 194" o:spid="_x0000_s1026" type="#_x0000_t32" style="position:absolute;margin-left:222pt;margin-top:70.95pt;width:88.8pt;height:0;z-index:252022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6Vc2AEAAPgDAAAOAAAAZHJzL2Uyb0RvYy54bWysU02P0zAQvSPxHyzfaZoK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" strokecolor="black [3200]" strokeweight="2pt">
                <v:stroke endarrow="block"/>
                <v:shadow on="t" color="black" opacity="24903f" origin=",.5" offset="0,.55556mm"/>
              </v:shape>
            </w:pict>
          </mc:Fallback>
        </mc:AlternateContent>
      </w:r>
      <w:r w:rsidR="008109D6" w:rsidRPr="00A52F74">
        <w:rPr>
          <w:noProof/>
          <w:lang w:val="en-US"/>
        </w:rPr>
        <mc:AlternateContent>
          <mc:Choice Requires="wps">
            <w:drawing>
              <wp:anchor distT="0" distB="0" distL="114300" distR="114300" simplePos="0" relativeHeight="252020736" behindDoc="0" locked="0" layoutInCell="1" allowOverlap="1" wp14:anchorId="088AD7CF" wp14:editId="6F652C58">
                <wp:simplePos x="0" y="0"/>
                <wp:positionH relativeFrom="column">
                  <wp:posOffset>1295400</wp:posOffset>
                </wp:positionH>
                <wp:positionV relativeFrom="paragraph">
                  <wp:posOffset>779145</wp:posOffset>
                </wp:positionV>
                <wp:extent cx="1127760" cy="0"/>
                <wp:effectExtent l="38100" t="76200" r="34290" b="133350"/>
                <wp:wrapNone/>
                <wp:docPr id="193" name="Straight Arrow Connector 19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32A53A" id="Straight Arrow Connector 193" o:spid="_x0000_s1026" type="#_x0000_t32" style="position:absolute;margin-left:102pt;margin-top:61.35pt;width:88.8pt;height:0;z-index:252020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" strokecolor="black [3200]" strokeweight="2pt">
                <v:stroke endarrow="block"/>
                <v:shadow on="t" color="black" opacity="24903f" origin=",.5" offset="0,.55556mm"/>
              </v:shape>
            </w:pict>
          </mc:Fallback>
        </mc:AlternateContent>
      </w:r>
      <w:r w:rsidR="001625AF" w:rsidRPr="00A52F74">
        <w:t xml:space="preserve"> </w:t>
      </w:r>
      <w:r w:rsidR="002407F7" w:rsidRPr="00A52F74">
        <w:t xml:space="preserve">                   </w:t>
      </w:r>
      <w:r w:rsidR="001625AF" w:rsidRPr="00A52F74">
        <w:t xml:space="preserve"> </w:t>
      </w:r>
      <w:r w:rsidR="0043235F" w:rsidRPr="00A52F74">
        <w:t>Actor</w:t>
      </w:r>
    </w:p>
    <w:p w14:paraId="69D3DE5C" w14:textId="77777777" w:rsidR="00EE055D" w:rsidRPr="00A52F74" w:rsidRDefault="00EE055D" w:rsidP="00EE055D"/>
    <w:p w14:paraId="1131A798" w14:textId="50C40A91" w:rsidR="00EE055D" w:rsidRPr="00A52F74" w:rsidRDefault="00EE055D" w:rsidP="00EE055D"/>
    <w:p w14:paraId="7E1D2997" w14:textId="77777777" w:rsidR="00EE055D" w:rsidRPr="00A52F74" w:rsidRDefault="00EE055D" w:rsidP="00EE055D"/>
    <w:p w14:paraId="62813118" w14:textId="207A7E11" w:rsidR="00EE055D" w:rsidRPr="00A52F74" w:rsidRDefault="00133C76" w:rsidP="00EE055D">
      <w:r w:rsidRPr="00A52F74">
        <w:rPr>
          <w:noProof/>
          <w:lang w:val="en-US"/>
        </w:rPr>
        <mc:AlternateContent>
          <mc:Choice Requires="wps">
            <w:drawing>
              <wp:anchor distT="0" distB="0" distL="114300" distR="114300" simplePos="0" relativeHeight="252036096" behindDoc="0" locked="0" layoutInCell="1" allowOverlap="1" wp14:anchorId="4971C886" wp14:editId="1CA034F9">
                <wp:simplePos x="0" y="0"/>
                <wp:positionH relativeFrom="column">
                  <wp:posOffset>3017520</wp:posOffset>
                </wp:positionH>
                <wp:positionV relativeFrom="paragraph">
                  <wp:posOffset>325755</wp:posOffset>
                </wp:positionV>
                <wp:extent cx="944880" cy="1295400"/>
                <wp:effectExtent l="57150" t="38100" r="64770" b="76200"/>
                <wp:wrapNone/>
                <wp:docPr id="240" name="Straight Arrow Connector 240"/>
                <wp:cNvGraphicFramePr/>
                <a:graphic xmlns:a="http://schemas.openxmlformats.org/drawingml/2006/main">
                  <a:graphicData uri="http://schemas.microsoft.com/office/word/2010/wordprocessingShape">
                    <wps:wsp>
                      <wps:cNvCnPr/>
                      <wps:spPr>
                        <a:xfrm flipV="1">
                          <a:off x="0" y="0"/>
                          <a:ext cx="944880" cy="12954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A7A5D3" id="Straight Arrow Connector 240" o:spid="_x0000_s1026" type="#_x0000_t32" style="position:absolute;margin-left:237.6pt;margin-top:25.65pt;width:74.4pt;height:102pt;flip:y;z-index:252036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" strokecolor="#c0504d [3205]" strokeweight="2pt">
                <v:stroke endarrow="block"/>
                <v:shadow on="t" color="black" opacity="24903f" origin=",.5" offset="0,.55556mm"/>
              </v:shape>
            </w:pict>
          </mc:Fallback>
        </mc:AlternateContent>
      </w:r>
    </w:p>
    <w:p w14:paraId="2DEE05B6" w14:textId="31D0E2D4" w:rsidR="00EE055D" w:rsidRPr="00A52F74" w:rsidRDefault="00133C76" w:rsidP="00EE055D">
      <w:r w:rsidRPr="00A52F74">
        <w:rPr>
          <w:noProof/>
          <w:lang w:val="en-US"/>
        </w:rPr>
        <mc:AlternateContent>
          <mc:Choice Requires="wps">
            <w:drawing>
              <wp:anchor distT="0" distB="0" distL="114300" distR="114300" simplePos="0" relativeHeight="252040192" behindDoc="0" locked="0" layoutInCell="1" allowOverlap="1" wp14:anchorId="58BB4199" wp14:editId="4BF64EEC">
                <wp:simplePos x="0" y="0"/>
                <wp:positionH relativeFrom="column">
                  <wp:posOffset>1310640</wp:posOffset>
                </wp:positionH>
                <wp:positionV relativeFrom="paragraph">
                  <wp:posOffset>43180</wp:posOffset>
                </wp:positionV>
                <wp:extent cx="1539240" cy="1272540"/>
                <wp:effectExtent l="57150" t="38100" r="60960" b="80010"/>
                <wp:wrapNone/>
                <wp:docPr id="242" name="Straight Arrow Connector 242"/>
                <wp:cNvGraphicFramePr/>
                <a:graphic xmlns:a="http://schemas.openxmlformats.org/drawingml/2006/main">
                  <a:graphicData uri="http://schemas.microsoft.com/office/word/2010/wordprocessingShape">
                    <wps:wsp>
                      <wps:cNvCnPr/>
                      <wps:spPr>
                        <a:xfrm flipH="1" flipV="1">
                          <a:off x="0" y="0"/>
                          <a:ext cx="1539240" cy="12725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29457EA" id="Straight Arrow Connector 242" o:spid="_x0000_s1026" type="#_x0000_t32" style="position:absolute;margin-left:103.2pt;margin-top:3.4pt;width:121.2pt;height:100.2pt;flip:x y;z-index:252040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" strokecolor="#c0504d [3205]" strokeweight="2pt">
                <v:stroke endarrow="block"/>
                <v:shadow on="t" color="black" opacity="24903f" origin=",.5" offset="0,.55556mm"/>
              </v:shape>
            </w:pict>
          </mc:Fallback>
        </mc:AlternateContent>
      </w:r>
    </w:p>
    <w:p w14:paraId="6E73C0E5" w14:textId="3D66F4FA" w:rsidR="00EE055D" w:rsidRPr="00A52F74" w:rsidRDefault="00133C76" w:rsidP="00EE055D">
      <w:r w:rsidRPr="00A52F74">
        <w:rPr>
          <w:noProof/>
          <w:lang w:val="en-US"/>
        </w:rPr>
        <mc:AlternateContent>
          <mc:Choice Requires="wps">
            <w:drawing>
              <wp:anchor distT="0" distB="0" distL="114300" distR="114300" simplePos="0" relativeHeight="252038144" behindDoc="0" locked="0" layoutInCell="1" allowOverlap="1" wp14:anchorId="608BD2EC" wp14:editId="1F51F99F">
                <wp:simplePos x="0" y="0"/>
                <wp:positionH relativeFrom="column">
                  <wp:posOffset>2796539</wp:posOffset>
                </wp:positionH>
                <wp:positionV relativeFrom="paragraph">
                  <wp:posOffset>42545</wp:posOffset>
                </wp:positionV>
                <wp:extent cx="106045" cy="967740"/>
                <wp:effectExtent l="76200" t="38100" r="65405" b="80010"/>
                <wp:wrapNone/>
                <wp:docPr id="241" name="Straight Arrow Connector 241"/>
                <wp:cNvGraphicFramePr/>
                <a:graphic xmlns:a="http://schemas.openxmlformats.org/drawingml/2006/main">
                  <a:graphicData uri="http://schemas.microsoft.com/office/word/2010/wordprocessingShape">
                    <wps:wsp>
                      <wps:cNvCnPr/>
                      <wps:spPr>
                        <a:xfrm flipH="1" flipV="1">
                          <a:off x="0" y="0"/>
                          <a:ext cx="106045" cy="96774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01D16AF" id="Straight Arrow Connector 241" o:spid="_x0000_s1026" type="#_x0000_t32" style="position:absolute;margin-left:220.2pt;margin-top:3.35pt;width:8.35pt;height:76.2pt;flip:x y;z-index:252038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" strokecolor="#c0504d [3205]" strokeweight="2pt">
                <v:stroke endarrow="block"/>
                <v:shadow on="t" color="black" opacity="24903f" origin=",.5" offset="0,.55556mm"/>
              </v:shape>
            </w:pict>
          </mc:Fallback>
        </mc:AlternateContent>
      </w:r>
    </w:p>
    <w:p w14:paraId="6B7BE979" w14:textId="77777777" w:rsidR="00EE055D" w:rsidRPr="00A52F74" w:rsidRDefault="00EE055D" w:rsidP="00EE055D"/>
    <w:p w14:paraId="481F7FD9" w14:textId="77777777" w:rsidR="00EE055D" w:rsidRPr="00A52F74" w:rsidRDefault="00EE055D" w:rsidP="00EE055D"/>
    <w:p w14:paraId="5B43FBF0" w14:textId="743A2F47" w:rsidR="00EE055D" w:rsidRPr="00A52F74" w:rsidRDefault="00B1243B" w:rsidP="00B1243B">
      <w:pPr>
        <w:tabs>
          <w:tab w:val="left" w:pos="3048"/>
          <w:tab w:val="left" w:pos="3852"/>
        </w:tabs>
      </w:pPr>
      <w:r w:rsidRPr="00A52F74">
        <w:tab/>
      </w:r>
      <w:r w:rsidRPr="00A52F74">
        <w:tab/>
      </w:r>
      <w:r w:rsidRPr="00A52F74">
        <w:rPr>
          <w:color w:val="FF0000"/>
        </w:rPr>
        <w:t>Activations</w:t>
      </w:r>
    </w:p>
    <w:p w14:paraId="6AD090DC" w14:textId="77777777" w:rsidR="0015785E" w:rsidRPr="00A52F74" w:rsidRDefault="0015785E" w:rsidP="00EE055D"/>
    <w:p w14:paraId="233F9833" w14:textId="6A114498" w:rsidR="00EE055D" w:rsidRDefault="00EE055D" w:rsidP="00EE055D">
      <w:pPr>
        <w:rPr>
          <w:b w:val="0"/>
        </w:rPr>
      </w:pPr>
      <w:r w:rsidRPr="00A52F74">
        <w:t xml:space="preserve">Messages: </w:t>
      </w:r>
      <w:r w:rsidRPr="00A52F74">
        <w:rPr>
          <w:b w:val="0"/>
        </w:rPr>
        <w:t>are arrows that represent communication between objects. Use half-arrowed lines to represent asynchronous messages. Asynchronous messages are sent from an object that will not wait for a response from the receiver before continuing its tasks.</w:t>
      </w:r>
    </w:p>
    <w:p w14:paraId="33815B81" w14:textId="77777777" w:rsidR="00147BCB" w:rsidRPr="00A52F74" w:rsidRDefault="00147BCB" w:rsidP="00EE055D"/>
    <w:p w14:paraId="147A7E7C" w14:textId="6CB3E7DB" w:rsidR="0015785E" w:rsidRPr="00A52F74" w:rsidRDefault="0015785E" w:rsidP="0015785E">
      <w:pPr>
        <w:tabs>
          <w:tab w:val="left" w:pos="5520"/>
        </w:tabs>
      </w:pPr>
      <w:r w:rsidRPr="00A52F74">
        <w:rPr>
          <w:noProof/>
          <w:lang w:val="en-US"/>
        </w:rPr>
        <w:lastRenderedPageBreak/>
        <mc:AlternateContent>
          <mc:Choice Requires="wps">
            <w:drawing>
              <wp:anchor distT="0" distB="0" distL="114300" distR="114300" simplePos="0" relativeHeight="252052480" behindDoc="1" locked="0" layoutInCell="1" allowOverlap="1" wp14:anchorId="5ECD4D51" wp14:editId="48EFBF9C">
                <wp:simplePos x="0" y="0"/>
                <wp:positionH relativeFrom="margin">
                  <wp:align>left</wp:align>
                </wp:positionH>
                <wp:positionV relativeFrom="paragraph">
                  <wp:posOffset>8255</wp:posOffset>
                </wp:positionV>
                <wp:extent cx="6629400" cy="5314950"/>
                <wp:effectExtent l="0" t="0" r="19050" b="19050"/>
                <wp:wrapNone/>
                <wp:docPr id="243" name="Rectangle 243"/>
                <wp:cNvGraphicFramePr/>
                <a:graphic xmlns:a="http://schemas.openxmlformats.org/drawingml/2006/main">
                  <a:graphicData uri="http://schemas.microsoft.com/office/word/2010/wordprocessingShape">
                    <wps:wsp>
                      <wps:cNvSpPr/>
                      <wps:spPr>
                        <a:xfrm>
                          <a:off x="0" y="0"/>
                          <a:ext cx="6629400" cy="53149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7200444" id="Rectangle 243" o:spid="_x0000_s1026" style="position:absolute;margin-left:0;margin-top:.65pt;width:522pt;height:418.5pt;z-index:-25126400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" fillcolor="white [3201]" strokecolor="black [3200]" strokeweight="2pt">
                <w10:wrap anchorx="margin"/>
              </v:rect>
            </w:pict>
          </mc:Fallback>
        </mc:AlternateContent>
      </w:r>
      <w:r w:rsidRPr="00A52F74">
        <w:rPr>
          <w:noProof/>
          <w:lang w:val="en-US"/>
        </w:rPr>
        <mc:AlternateContent>
          <mc:Choice Requires="wps">
            <w:drawing>
              <wp:anchor distT="0" distB="0" distL="114300" distR="114300" simplePos="0" relativeHeight="252055552" behindDoc="0" locked="0" layoutInCell="1" allowOverlap="1" wp14:anchorId="673283EC" wp14:editId="17FBD10C">
                <wp:simplePos x="0" y="0"/>
                <wp:positionH relativeFrom="column">
                  <wp:posOffset>3619500</wp:posOffset>
                </wp:positionH>
                <wp:positionV relativeFrom="paragraph">
                  <wp:posOffset>246380</wp:posOffset>
                </wp:positionV>
                <wp:extent cx="1066800" cy="297180"/>
                <wp:effectExtent l="76200" t="57150" r="76200" b="102870"/>
                <wp:wrapNone/>
                <wp:docPr id="244" name="Rectangle 244"/>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68428FF" w14:textId="77777777" w:rsidR="00065B42" w:rsidRDefault="00065B4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73283EC" id="Rectangle 244" o:spid="_x0000_s1391" style="position:absolute;left:0;text-align:left;margin-left:285pt;margin-top:19.4pt;width:84pt;height:23.4pt;z-index:252055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fbzR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" fillcolor="#f79646 [3209]" strokecolor="white [3201]" strokeweight="3pt">
                <v:shadow on="t" color="black" opacity="24903f" origin=",.5" offset="0,.55556mm"/>
                <v:textbox>
                  <w:txbxContent>
                    <w:p w14:paraId="068428FF" w14:textId="77777777" w:rsidR="00065B42" w:rsidRDefault="00065B4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54528" behindDoc="0" locked="0" layoutInCell="1" allowOverlap="1" wp14:anchorId="328F8ACF" wp14:editId="47CCEBAF">
                <wp:simplePos x="0" y="0"/>
                <wp:positionH relativeFrom="column">
                  <wp:posOffset>2080260</wp:posOffset>
                </wp:positionH>
                <wp:positionV relativeFrom="paragraph">
                  <wp:posOffset>239395</wp:posOffset>
                </wp:positionV>
                <wp:extent cx="1066800" cy="297180"/>
                <wp:effectExtent l="76200" t="57150" r="76200" b="102870"/>
                <wp:wrapNone/>
                <wp:docPr id="245" name="Rectangle 245"/>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17257EB4" w14:textId="77777777" w:rsidR="00065B42" w:rsidRDefault="00065B42" w:rsidP="0015785E">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F8ACF" id="Rectangle 245" o:spid="_x0000_s1392" style="position:absolute;left:0;text-align:left;margin-left:163.8pt;margin-top:18.85pt;width:84pt;height:23.4pt;z-index:25205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35GlbAIAACoFAAAOAAAAZHJzL2Uyb0RvYy54bWysVN9P2zAQfp+0/8Hy+0jTlQ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Dj35Gl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17257EB4" w14:textId="77777777" w:rsidR="00065B42" w:rsidRDefault="00065B42" w:rsidP="0015785E">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1B7A732A" wp14:editId="43A0DCE3">
            <wp:extent cx="609600" cy="617801"/>
            <wp:effectExtent l="0" t="0" r="0" b="0"/>
            <wp:docPr id="705" name="Picture 7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3A530C47" w14:textId="4EC37E6E" w:rsidR="0015785E" w:rsidRPr="00A52F74" w:rsidRDefault="0015785E" w:rsidP="0015785E">
      <w:pPr>
        <w:tabs>
          <w:tab w:val="left" w:pos="5520"/>
        </w:tabs>
      </w:pPr>
      <w:r w:rsidRPr="00A52F74">
        <w:rPr>
          <w:noProof/>
          <w:lang w:val="en-US"/>
        </w:rPr>
        <mc:AlternateContent>
          <mc:Choice Requires="wps">
            <w:drawing>
              <wp:anchor distT="0" distB="0" distL="114300" distR="114300" simplePos="0" relativeHeight="252063744" behindDoc="0" locked="0" layoutInCell="1" allowOverlap="1" wp14:anchorId="0D46C703" wp14:editId="6F4D69B2">
                <wp:simplePos x="0" y="0"/>
                <wp:positionH relativeFrom="column">
                  <wp:posOffset>3962400</wp:posOffset>
                </wp:positionH>
                <wp:positionV relativeFrom="paragraph">
                  <wp:posOffset>864870</wp:posOffset>
                </wp:positionV>
                <wp:extent cx="411480" cy="906780"/>
                <wp:effectExtent l="57150" t="19050" r="83820" b="102870"/>
                <wp:wrapNone/>
                <wp:docPr id="246" name="Rectangle 246"/>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E94EC" id="Rectangle 246" o:spid="_x0000_s1026" style="position:absolute;margin-left:312pt;margin-top:68.1pt;width:32.4pt;height:71.4pt;z-index:252063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O/IYy5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62720" behindDoc="0" locked="0" layoutInCell="1" allowOverlap="1" wp14:anchorId="07DCC6EE" wp14:editId="3BC85647">
                <wp:simplePos x="0" y="0"/>
                <wp:positionH relativeFrom="column">
                  <wp:posOffset>4152900</wp:posOffset>
                </wp:positionH>
                <wp:positionV relativeFrom="paragraph">
                  <wp:posOffset>9525</wp:posOffset>
                </wp:positionV>
                <wp:extent cx="7620" cy="2865120"/>
                <wp:effectExtent l="0" t="0" r="30480" b="30480"/>
                <wp:wrapNone/>
                <wp:docPr id="247" name="Straight Connector 247"/>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AEC3FD" id="Straight Connector 247" o:spid="_x0000_s1026" style="position:absolute;z-index:252062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0672" behindDoc="0" locked="0" layoutInCell="1" allowOverlap="1" wp14:anchorId="0FA2B604" wp14:editId="702D7138">
                <wp:simplePos x="0" y="0"/>
                <wp:positionH relativeFrom="column">
                  <wp:posOffset>2628900</wp:posOffset>
                </wp:positionH>
                <wp:positionV relativeFrom="paragraph">
                  <wp:posOffset>9525</wp:posOffset>
                </wp:positionV>
                <wp:extent cx="7620" cy="2865120"/>
                <wp:effectExtent l="0" t="0" r="30480" b="30480"/>
                <wp:wrapNone/>
                <wp:docPr id="248" name="Straight Connector 248"/>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74D8C87" id="Straight Connector 248" o:spid="_x0000_s1026" style="position:absolute;z-index:252060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61696" behindDoc="0" locked="0" layoutInCell="1" allowOverlap="1" wp14:anchorId="1A5D7346" wp14:editId="0E1BF6B6">
                <wp:simplePos x="0" y="0"/>
                <wp:positionH relativeFrom="margin">
                  <wp:posOffset>2407920</wp:posOffset>
                </wp:positionH>
                <wp:positionV relativeFrom="paragraph">
                  <wp:posOffset>773430</wp:posOffset>
                </wp:positionV>
                <wp:extent cx="411480" cy="1196340"/>
                <wp:effectExtent l="57150" t="19050" r="83820" b="99060"/>
                <wp:wrapNone/>
                <wp:docPr id="249" name="Rectangle 249"/>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AC48729" id="Rectangle 249" o:spid="_x0000_s1026" style="position:absolute;margin-left:189.6pt;margin-top:60.9pt;width:32.4pt;height:94.2pt;z-index:25206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Pa2UEB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59648" behindDoc="0" locked="0" layoutInCell="1" allowOverlap="1" wp14:anchorId="61D45305" wp14:editId="2981DBC8">
                <wp:simplePos x="0" y="0"/>
                <wp:positionH relativeFrom="column">
                  <wp:posOffset>876300</wp:posOffset>
                </wp:positionH>
                <wp:positionV relativeFrom="paragraph">
                  <wp:posOffset>552450</wp:posOffset>
                </wp:positionV>
                <wp:extent cx="411480" cy="1501140"/>
                <wp:effectExtent l="57150" t="19050" r="83820" b="99060"/>
                <wp:wrapNone/>
                <wp:docPr id="250" name="Rectangle 250"/>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5067F2" id="Rectangle 250" o:spid="_x0000_s1026" style="position:absolute;margin-left:69pt;margin-top:43.5pt;width:32.4pt;height:118.2pt;z-index:252059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58624" behindDoc="0" locked="0" layoutInCell="1" allowOverlap="1" wp14:anchorId="75D94FE2" wp14:editId="2CDA9534">
                <wp:simplePos x="0" y="0"/>
                <wp:positionH relativeFrom="column">
                  <wp:posOffset>1082040</wp:posOffset>
                </wp:positionH>
                <wp:positionV relativeFrom="paragraph">
                  <wp:posOffset>154305</wp:posOffset>
                </wp:positionV>
                <wp:extent cx="15240" cy="2712720"/>
                <wp:effectExtent l="0" t="0" r="22860" b="11430"/>
                <wp:wrapNone/>
                <wp:docPr id="251" name="Straight Connector 251"/>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4F47D27" id="Straight Connector 251" o:spid="_x0000_s1026" style="position:absolute;flip:x;z-index:252058624;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57600" behindDoc="0" locked="0" layoutInCell="1" allowOverlap="1" wp14:anchorId="589AA85B" wp14:editId="40399B4D">
                <wp:simplePos x="0" y="0"/>
                <wp:positionH relativeFrom="column">
                  <wp:posOffset>2819400</wp:posOffset>
                </wp:positionH>
                <wp:positionV relativeFrom="paragraph">
                  <wp:posOffset>901065</wp:posOffset>
                </wp:positionV>
                <wp:extent cx="1127760" cy="0"/>
                <wp:effectExtent l="38100" t="76200" r="34290" b="133350"/>
                <wp:wrapNone/>
                <wp:docPr id="252" name="Straight Arrow Connector 252"/>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894B658" id="Straight Arrow Connector 252" o:spid="_x0000_s1026" type="#_x0000_t32" style="position:absolute;margin-left:222pt;margin-top:70.95pt;width:88.8pt;height:0;z-index:252057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56576" behindDoc="0" locked="0" layoutInCell="1" allowOverlap="1" wp14:anchorId="7D07B68E" wp14:editId="2BF360C5">
                <wp:simplePos x="0" y="0"/>
                <wp:positionH relativeFrom="column">
                  <wp:posOffset>1295400</wp:posOffset>
                </wp:positionH>
                <wp:positionV relativeFrom="paragraph">
                  <wp:posOffset>779145</wp:posOffset>
                </wp:positionV>
                <wp:extent cx="1127760" cy="0"/>
                <wp:effectExtent l="38100" t="76200" r="34290" b="133350"/>
                <wp:wrapNone/>
                <wp:docPr id="253" name="Straight Arrow Connector 253"/>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554F75D" id="Straight Arrow Connector 253" o:spid="_x0000_s1026" type="#_x0000_t32" style="position:absolute;margin-left:102pt;margin-top:61.35pt;width:88.8pt;height:0;z-index:2520565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" strokecolor="black [3200]" strokeweight="2pt">
                <v:stroke endarrow="block"/>
                <v:shadow on="t" color="black" opacity="24903f" origin=",.5" offset="0,.55556mm"/>
              </v:shape>
            </w:pict>
          </mc:Fallback>
        </mc:AlternateContent>
      </w:r>
      <w:r w:rsidRPr="00A52F74">
        <w:t xml:space="preserve">                     Actor</w:t>
      </w:r>
    </w:p>
    <w:p w14:paraId="1F0AC03C" w14:textId="77777777" w:rsidR="0015785E" w:rsidRPr="00A52F74" w:rsidRDefault="0015785E" w:rsidP="0015785E"/>
    <w:p w14:paraId="7A7D795D" w14:textId="2E986C42" w:rsidR="0015785E" w:rsidRPr="00A52F74" w:rsidRDefault="0015785E" w:rsidP="0015785E">
      <w:r w:rsidRPr="00A52F74">
        <w:rPr>
          <w:noProof/>
          <w:lang w:val="en-US"/>
        </w:rPr>
        <mc:AlternateContent>
          <mc:Choice Requires="wps">
            <w:drawing>
              <wp:anchor distT="0" distB="0" distL="114300" distR="114300" simplePos="0" relativeHeight="252065792" behindDoc="0" locked="0" layoutInCell="1" allowOverlap="1" wp14:anchorId="32D430B8" wp14:editId="115DE3CE">
                <wp:simplePos x="0" y="0"/>
                <wp:positionH relativeFrom="column">
                  <wp:posOffset>1752600</wp:posOffset>
                </wp:positionH>
                <wp:positionV relativeFrom="paragraph">
                  <wp:posOffset>133350</wp:posOffset>
                </wp:positionV>
                <wp:extent cx="1097280" cy="2164080"/>
                <wp:effectExtent l="57150" t="38100" r="64770" b="83820"/>
                <wp:wrapNone/>
                <wp:docPr id="255" name="Straight Arrow Connector 255"/>
                <wp:cNvGraphicFramePr/>
                <a:graphic xmlns:a="http://schemas.openxmlformats.org/drawingml/2006/main">
                  <a:graphicData uri="http://schemas.microsoft.com/office/word/2010/wordprocessingShape">
                    <wps:wsp>
                      <wps:cNvCnPr/>
                      <wps:spPr>
                        <a:xfrm flipH="1" flipV="1">
                          <a:off x="0" y="0"/>
                          <a:ext cx="1097280" cy="216408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3BFB880" id="Straight Arrow Connector 255" o:spid="_x0000_s1026" type="#_x0000_t32" style="position:absolute;margin-left:138pt;margin-top:10.5pt;width:86.4pt;height:170.4pt;flip:x y;z-index:252065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4768" behindDoc="0" locked="0" layoutInCell="1" allowOverlap="1" wp14:anchorId="59F90AF5" wp14:editId="422650E4">
                <wp:simplePos x="0" y="0"/>
                <wp:positionH relativeFrom="column">
                  <wp:posOffset>3025140</wp:posOffset>
                </wp:positionH>
                <wp:positionV relativeFrom="paragraph">
                  <wp:posOffset>247650</wp:posOffset>
                </wp:positionV>
                <wp:extent cx="571500" cy="2026920"/>
                <wp:effectExtent l="38100" t="38100" r="57150" b="87630"/>
                <wp:wrapNone/>
                <wp:docPr id="254" name="Straight Arrow Connector 254"/>
                <wp:cNvGraphicFramePr/>
                <a:graphic xmlns:a="http://schemas.openxmlformats.org/drawingml/2006/main">
                  <a:graphicData uri="http://schemas.microsoft.com/office/word/2010/wordprocessingShape">
                    <wps:wsp>
                      <wps:cNvCnPr/>
                      <wps:spPr>
                        <a:xfrm flipV="1">
                          <a:off x="0" y="0"/>
                          <a:ext cx="571500" cy="20269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3F90412" id="Straight Arrow Connector 254" o:spid="_x0000_s1026" type="#_x0000_t32" style="position:absolute;margin-left:238.2pt;margin-top:19.5pt;width:45pt;height:159.6pt;flip:y;z-index:252064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" strokecolor="#c0504d [3205]" strokeweight="2pt">
                <v:stroke endarrow="block"/>
                <v:shadow on="t" color="black" opacity="24903f" origin=",.5" offset="0,.55556mm"/>
              </v:shape>
            </w:pict>
          </mc:Fallback>
        </mc:AlternateContent>
      </w:r>
    </w:p>
    <w:p w14:paraId="3AA5CE23" w14:textId="0B8AA90E" w:rsidR="0015785E" w:rsidRPr="00A52F74" w:rsidRDefault="0015785E" w:rsidP="0015785E"/>
    <w:p w14:paraId="05E1D72E" w14:textId="05788339" w:rsidR="0015785E" w:rsidRPr="00A52F74" w:rsidRDefault="0015785E" w:rsidP="0015785E"/>
    <w:p w14:paraId="4408B79C" w14:textId="264934F2" w:rsidR="0015785E" w:rsidRPr="00A52F74" w:rsidRDefault="0015785E" w:rsidP="0015785E"/>
    <w:p w14:paraId="1D78A27B" w14:textId="4C069622" w:rsidR="0015785E" w:rsidRPr="00A52F74" w:rsidRDefault="0015785E" w:rsidP="0015785E"/>
    <w:p w14:paraId="37FE151C" w14:textId="7A38EE53" w:rsidR="0015785E" w:rsidRPr="00A52F74" w:rsidRDefault="0015785E" w:rsidP="0015785E"/>
    <w:p w14:paraId="297CB781" w14:textId="0E73C182" w:rsidR="0015785E" w:rsidRPr="00A52F74" w:rsidRDefault="0015785E" w:rsidP="0015785E"/>
    <w:p w14:paraId="30988BA8" w14:textId="5ACC5113" w:rsidR="0015785E" w:rsidRPr="00A52F74" w:rsidRDefault="0015785E" w:rsidP="0015785E">
      <w:pPr>
        <w:tabs>
          <w:tab w:val="left" w:pos="3048"/>
          <w:tab w:val="left" w:pos="3852"/>
        </w:tabs>
      </w:pPr>
      <w:r w:rsidRPr="00A52F74">
        <w:tab/>
      </w:r>
      <w:r w:rsidRPr="00A52F74">
        <w:tab/>
      </w:r>
      <w:r w:rsidRPr="00A52F74">
        <w:rPr>
          <w:color w:val="FF0000"/>
        </w:rPr>
        <w:t>Messages</w:t>
      </w:r>
    </w:p>
    <w:p w14:paraId="022DDF6E" w14:textId="38388E32" w:rsidR="00EE055D" w:rsidRPr="00A52F74" w:rsidRDefault="00EE055D" w:rsidP="00EE055D"/>
    <w:p w14:paraId="5D8CB856" w14:textId="3A3C99E8" w:rsidR="00EE055D" w:rsidRPr="00A52F74" w:rsidRDefault="0015785E" w:rsidP="0015785E">
      <w:pPr>
        <w:tabs>
          <w:tab w:val="left" w:pos="3036"/>
        </w:tabs>
      </w:pPr>
      <w:r w:rsidRPr="00A52F74">
        <w:tab/>
      </w:r>
    </w:p>
    <w:p w14:paraId="57168AD9" w14:textId="70A8A420" w:rsidR="00EE055D" w:rsidRPr="00A52F74" w:rsidRDefault="00EE055D" w:rsidP="00EE055D">
      <w:pPr>
        <w:tabs>
          <w:tab w:val="left" w:pos="4092"/>
        </w:tabs>
      </w:pPr>
      <w:r w:rsidRPr="00A52F74">
        <w:tab/>
      </w:r>
    </w:p>
    <w:p w14:paraId="534036FE" w14:textId="528AE97F" w:rsidR="000901A0" w:rsidRPr="00A52F74" w:rsidRDefault="00EE055D" w:rsidP="000901A0">
      <w:pPr>
        <w:tabs>
          <w:tab w:val="left" w:pos="5520"/>
        </w:tabs>
        <w:rPr>
          <w:b w:val="0"/>
        </w:rPr>
      </w:pPr>
      <w:r w:rsidRPr="00A52F74">
        <w:br w:type="page"/>
      </w:r>
    </w:p>
    <w:p w14:paraId="3DC23684" w14:textId="0530FE5B" w:rsidR="00E73729" w:rsidRPr="00A52F74" w:rsidRDefault="00BE7663" w:rsidP="00E73729">
      <w:r w:rsidRPr="00A52F74">
        <w:lastRenderedPageBreak/>
        <w:t xml:space="preserve">Lifelines: </w:t>
      </w:r>
      <w:r w:rsidRPr="00A52F74">
        <w:rPr>
          <w:b w:val="0"/>
        </w:rPr>
        <w:t>are vertical dashed lines that indicate the object's presence over time.</w:t>
      </w:r>
      <w:r w:rsidR="00E73729" w:rsidRPr="00A52F74">
        <w:rPr>
          <w:noProof/>
          <w:lang w:val="en-US"/>
        </w:rPr>
        <mc:AlternateContent>
          <mc:Choice Requires="wps">
            <w:drawing>
              <wp:anchor distT="0" distB="0" distL="114300" distR="114300" simplePos="0" relativeHeight="252078080" behindDoc="1" locked="0" layoutInCell="1" allowOverlap="1" wp14:anchorId="2454A115" wp14:editId="5DB46829">
                <wp:simplePos x="0" y="0"/>
                <wp:positionH relativeFrom="margin">
                  <wp:align>left</wp:align>
                </wp:positionH>
                <wp:positionV relativeFrom="paragraph">
                  <wp:posOffset>316230</wp:posOffset>
                </wp:positionV>
                <wp:extent cx="5577840" cy="4274820"/>
                <wp:effectExtent l="0" t="0" r="22860" b="11430"/>
                <wp:wrapNone/>
                <wp:docPr id="706" name="Rectangle 706"/>
                <wp:cNvGraphicFramePr/>
                <a:graphic xmlns:a="http://schemas.openxmlformats.org/drawingml/2006/main">
                  <a:graphicData uri="http://schemas.microsoft.com/office/word/2010/wordprocessingShape">
                    <wps:wsp>
                      <wps:cNvSpPr/>
                      <wps:spPr>
                        <a:xfrm>
                          <a:off x="0" y="0"/>
                          <a:ext cx="5577840" cy="427482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3EE7BAE" id="Rectangle 706" o:spid="_x0000_s1026" style="position:absolute;margin-left:0;margin-top:24.9pt;width:439.2pt;height:336.6pt;z-index:-251238400;visibility:visible;mso-wrap-style:square;mso-wrap-distance-left:9pt;mso-wrap-distance-top:0;mso-wrap-distance-right:9pt;mso-wrap-distance-bottom:0;mso-position-horizontal:lef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" fillcolor="white [3201]" strokecolor="black [3200]" strokeweight="2pt">
                <w10:wrap anchorx="margin"/>
              </v:rect>
            </w:pict>
          </mc:Fallback>
        </mc:AlternateContent>
      </w:r>
    </w:p>
    <w:p w14:paraId="5EB23407"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68864" behindDoc="0" locked="0" layoutInCell="1" allowOverlap="1" wp14:anchorId="6D0CDC4F" wp14:editId="216CC6BA">
                <wp:simplePos x="0" y="0"/>
                <wp:positionH relativeFrom="column">
                  <wp:posOffset>3619500</wp:posOffset>
                </wp:positionH>
                <wp:positionV relativeFrom="paragraph">
                  <wp:posOffset>246380</wp:posOffset>
                </wp:positionV>
                <wp:extent cx="1066800" cy="297180"/>
                <wp:effectExtent l="76200" t="57150" r="76200" b="102870"/>
                <wp:wrapNone/>
                <wp:docPr id="707" name="Rectangle 707"/>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EE3AE71" w14:textId="77777777" w:rsidR="00065B42" w:rsidRDefault="00065B4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0CDC4F" id="Rectangle 707" o:spid="_x0000_s1393" style="position:absolute;left:0;text-align:left;margin-left:285pt;margin-top:19.4pt;width:84pt;height:23.4pt;z-index:252068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" fillcolor="#f79646 [3209]" strokecolor="white [3201]" strokeweight="3pt">
                <v:shadow on="t" color="black" opacity="24903f" origin=",.5" offset="0,.55556mm"/>
                <v:textbox>
                  <w:txbxContent>
                    <w:p w14:paraId="4EE3AE71" w14:textId="77777777" w:rsidR="00065B42" w:rsidRDefault="00065B4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rPr>
          <w:noProof/>
          <w:lang w:val="en-US"/>
        </w:rPr>
        <mc:AlternateContent>
          <mc:Choice Requires="wps">
            <w:drawing>
              <wp:anchor distT="0" distB="0" distL="114300" distR="114300" simplePos="0" relativeHeight="252067840" behindDoc="0" locked="0" layoutInCell="1" allowOverlap="1" wp14:anchorId="65108324" wp14:editId="4583F769">
                <wp:simplePos x="0" y="0"/>
                <wp:positionH relativeFrom="column">
                  <wp:posOffset>2080260</wp:posOffset>
                </wp:positionH>
                <wp:positionV relativeFrom="paragraph">
                  <wp:posOffset>239395</wp:posOffset>
                </wp:positionV>
                <wp:extent cx="1066800" cy="297180"/>
                <wp:effectExtent l="76200" t="57150" r="76200" b="102870"/>
                <wp:wrapNone/>
                <wp:docPr id="708" name="Rectangle 708"/>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D994397" w14:textId="77777777" w:rsidR="00065B42" w:rsidRDefault="00065B42" w:rsidP="00E73729">
                            <w:pPr>
                              <w:jc w:val="center"/>
                            </w:pPr>
                            <w:r w:rsidRPr="00F84F0F">
                              <w:rPr>
                                <w:sz w:val="20"/>
                                <w:szCs w:val="20"/>
                              </w:rPr>
                              <w:t>Object</w:t>
                            </w:r>
                            <w:r>
                              <w:t xml:space="preserve">: </w:t>
                            </w:r>
                            <w:r w:rsidRPr="00F84F0F">
                              <w:rPr>
                                <w:sz w:val="20"/>
                                <w:szCs w:val="20"/>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5108324" id="Rectangle 708" o:spid="_x0000_s1394" style="position:absolute;left:0;text-align:left;margin-left:163.8pt;margin-top:18.85pt;width:84pt;height:23.4pt;z-index:252067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" fillcolor="#f79646 [3209]" strokecolor="white [3201]" strokeweight="3pt">
                <v:shadow on="t" color="black" opacity="24903f" origin=",.5" offset="0,.55556mm"/>
                <v:textbox>
                  <w:txbxContent>
                    <w:p w14:paraId="3D994397" w14:textId="77777777" w:rsidR="00065B42" w:rsidRDefault="00065B42" w:rsidP="00E73729">
                      <w:pPr>
                        <w:jc w:val="center"/>
                      </w:pPr>
                      <w:r w:rsidRPr="00F84F0F">
                        <w:rPr>
                          <w:sz w:val="20"/>
                          <w:szCs w:val="20"/>
                        </w:rPr>
                        <w:t>Object</w:t>
                      </w:r>
                      <w:r>
                        <w:t xml:space="preserve">: </w:t>
                      </w:r>
                      <w:r w:rsidRPr="00F84F0F">
                        <w:rPr>
                          <w:sz w:val="20"/>
                          <w:szCs w:val="20"/>
                        </w:rPr>
                        <w:t>Class</w:t>
                      </w:r>
                    </w:p>
                  </w:txbxContent>
                </v:textbox>
              </v:rect>
            </w:pict>
          </mc:Fallback>
        </mc:AlternateContent>
      </w:r>
      <w:r w:rsidRPr="00A52F74">
        <w:t xml:space="preserve">                   </w:t>
      </w:r>
      <w:r w:rsidRPr="00A52F74">
        <w:rPr>
          <w:noProof/>
          <w:lang w:val="en-US"/>
        </w:rPr>
        <w:drawing>
          <wp:inline distT="0" distB="0" distL="0" distR="0" wp14:anchorId="72B7503B" wp14:editId="7D8DE682">
            <wp:extent cx="609600" cy="617801"/>
            <wp:effectExtent l="0" t="0" r="0" b="0"/>
            <wp:docPr id="720" name="Picture 7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82D4B8" w14:textId="77777777" w:rsidR="00E73729" w:rsidRPr="00A52F74" w:rsidRDefault="00E73729" w:rsidP="00E73729">
      <w:pPr>
        <w:tabs>
          <w:tab w:val="left" w:pos="5520"/>
        </w:tabs>
      </w:pPr>
      <w:r w:rsidRPr="00A52F74">
        <w:rPr>
          <w:noProof/>
          <w:lang w:val="en-US"/>
        </w:rPr>
        <mc:AlternateContent>
          <mc:Choice Requires="wps">
            <w:drawing>
              <wp:anchor distT="0" distB="0" distL="114300" distR="114300" simplePos="0" relativeHeight="252077056" behindDoc="0" locked="0" layoutInCell="1" allowOverlap="1" wp14:anchorId="47D10BD4" wp14:editId="39BF8E92">
                <wp:simplePos x="0" y="0"/>
                <wp:positionH relativeFrom="column">
                  <wp:posOffset>3962400</wp:posOffset>
                </wp:positionH>
                <wp:positionV relativeFrom="paragraph">
                  <wp:posOffset>864870</wp:posOffset>
                </wp:positionV>
                <wp:extent cx="411480" cy="906780"/>
                <wp:effectExtent l="57150" t="19050" r="83820" b="102870"/>
                <wp:wrapNone/>
                <wp:docPr id="709" name="Rectangle 709"/>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9A5EBEA" id="Rectangle 709" o:spid="_x0000_s1026" style="position:absolute;margin-left:312pt;margin-top:68.1pt;width:32.4pt;height:71.4pt;z-index:252077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4W3L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6032" behindDoc="0" locked="0" layoutInCell="1" allowOverlap="1" wp14:anchorId="04CD469E" wp14:editId="521ACB21">
                <wp:simplePos x="0" y="0"/>
                <wp:positionH relativeFrom="column">
                  <wp:posOffset>4152900</wp:posOffset>
                </wp:positionH>
                <wp:positionV relativeFrom="paragraph">
                  <wp:posOffset>9525</wp:posOffset>
                </wp:positionV>
                <wp:extent cx="7620" cy="2865120"/>
                <wp:effectExtent l="0" t="0" r="30480" b="30480"/>
                <wp:wrapNone/>
                <wp:docPr id="710" name="Straight Connector 710"/>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1F86BE1" id="Straight Connector 710" o:spid="_x0000_s1026" style="position:absolute;z-index:252076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75pt" to="32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3984" behindDoc="0" locked="0" layoutInCell="1" allowOverlap="1" wp14:anchorId="68EF7F83" wp14:editId="46FBAC37">
                <wp:simplePos x="0" y="0"/>
                <wp:positionH relativeFrom="column">
                  <wp:posOffset>2628900</wp:posOffset>
                </wp:positionH>
                <wp:positionV relativeFrom="paragraph">
                  <wp:posOffset>9525</wp:posOffset>
                </wp:positionV>
                <wp:extent cx="7620" cy="2865120"/>
                <wp:effectExtent l="0" t="0" r="30480" b="30480"/>
                <wp:wrapNone/>
                <wp:docPr id="711" name="Straight Connector 711"/>
                <wp:cNvGraphicFramePr/>
                <a:graphic xmlns:a="http://schemas.openxmlformats.org/drawingml/2006/main">
                  <a:graphicData uri="http://schemas.microsoft.com/office/word/2010/wordprocessingShape">
                    <wps:wsp>
                      <wps:cNvCnPr/>
                      <wps:spPr>
                        <a:xfrm>
                          <a:off x="0" y="0"/>
                          <a:ext cx="7620" cy="28651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09EF78A" id="Straight Connector 711" o:spid="_x0000_s1026" style="position:absolute;z-index:252073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75pt" to="207.6pt,226.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5008" behindDoc="0" locked="0" layoutInCell="1" allowOverlap="1" wp14:anchorId="400A9BD6" wp14:editId="7209431F">
                <wp:simplePos x="0" y="0"/>
                <wp:positionH relativeFrom="margin">
                  <wp:posOffset>2407920</wp:posOffset>
                </wp:positionH>
                <wp:positionV relativeFrom="paragraph">
                  <wp:posOffset>773430</wp:posOffset>
                </wp:positionV>
                <wp:extent cx="411480" cy="1196340"/>
                <wp:effectExtent l="57150" t="19050" r="83820" b="99060"/>
                <wp:wrapNone/>
                <wp:docPr id="712" name="Rectangle 712"/>
                <wp:cNvGraphicFramePr/>
                <a:graphic xmlns:a="http://schemas.openxmlformats.org/drawingml/2006/main">
                  <a:graphicData uri="http://schemas.microsoft.com/office/word/2010/wordprocessingShape">
                    <wps:wsp>
                      <wps:cNvSpPr/>
                      <wps:spPr>
                        <a:xfrm>
                          <a:off x="0" y="0"/>
                          <a:ext cx="411480" cy="11963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241A6BB" id="Rectangle 712" o:spid="_x0000_s1026" style="position:absolute;margin-left:189.6pt;margin-top:60.9pt;width:32.4pt;height:94.2pt;z-index:252075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072960" behindDoc="0" locked="0" layoutInCell="1" allowOverlap="1" wp14:anchorId="6860E90E" wp14:editId="68D9B465">
                <wp:simplePos x="0" y="0"/>
                <wp:positionH relativeFrom="column">
                  <wp:posOffset>876300</wp:posOffset>
                </wp:positionH>
                <wp:positionV relativeFrom="paragraph">
                  <wp:posOffset>552450</wp:posOffset>
                </wp:positionV>
                <wp:extent cx="411480" cy="1501140"/>
                <wp:effectExtent l="57150" t="19050" r="83820" b="99060"/>
                <wp:wrapNone/>
                <wp:docPr id="713" name="Rectangle 713"/>
                <wp:cNvGraphicFramePr/>
                <a:graphic xmlns:a="http://schemas.openxmlformats.org/drawingml/2006/main">
                  <a:graphicData uri="http://schemas.microsoft.com/office/word/2010/wordprocessingShape">
                    <wps:wsp>
                      <wps:cNvSpPr/>
                      <wps:spPr>
                        <a:xfrm>
                          <a:off x="0" y="0"/>
                          <a:ext cx="411480" cy="15011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4D6FF27" id="Rectangle 713" o:spid="_x0000_s1026" style="position:absolute;margin-left:69pt;margin-top:43.5pt;width:32.4pt;height:118.2pt;z-index:25207296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071936" behindDoc="0" locked="0" layoutInCell="1" allowOverlap="1" wp14:anchorId="02EA7FA1" wp14:editId="792EFD68">
                <wp:simplePos x="0" y="0"/>
                <wp:positionH relativeFrom="column">
                  <wp:posOffset>1082040</wp:posOffset>
                </wp:positionH>
                <wp:positionV relativeFrom="paragraph">
                  <wp:posOffset>154305</wp:posOffset>
                </wp:positionV>
                <wp:extent cx="15240" cy="2712720"/>
                <wp:effectExtent l="0" t="0" r="22860" b="11430"/>
                <wp:wrapNone/>
                <wp:docPr id="714" name="Straight Connector 714"/>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4D92B636" id="Straight Connector 714" o:spid="_x0000_s1026" style="position:absolute;flip:x;z-index:25207193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CnOrD+0gEA&#10;APADAAAOAAAAAAAAAAAAAAAAAC4CAABkcnMvZTJvRG9jLnhtbFBLAQItABQABgAIAAAAIQBOkfR/&#10;4AAAAAoBAAAPAAAAAAAAAAAAAAAAACwEAABkcnMvZG93bnJldi54bWxQSwUGAAAAAAQABADzAAAA&#10;OQ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070912" behindDoc="0" locked="0" layoutInCell="1" allowOverlap="1" wp14:anchorId="1ABC6849" wp14:editId="48F9797B">
                <wp:simplePos x="0" y="0"/>
                <wp:positionH relativeFrom="column">
                  <wp:posOffset>2819400</wp:posOffset>
                </wp:positionH>
                <wp:positionV relativeFrom="paragraph">
                  <wp:posOffset>901065</wp:posOffset>
                </wp:positionV>
                <wp:extent cx="1127760" cy="0"/>
                <wp:effectExtent l="38100" t="76200" r="34290" b="133350"/>
                <wp:wrapNone/>
                <wp:docPr id="715" name="Straight Arrow Connector 715"/>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1D8B82" id="Straight Arrow Connector 715" o:spid="_x0000_s1026" type="#_x0000_t32" style="position:absolute;margin-left:222pt;margin-top:70.95pt;width:88.8pt;height:0;z-index:25207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69888" behindDoc="0" locked="0" layoutInCell="1" allowOverlap="1" wp14:anchorId="25B65008" wp14:editId="5E290F68">
                <wp:simplePos x="0" y="0"/>
                <wp:positionH relativeFrom="column">
                  <wp:posOffset>1295400</wp:posOffset>
                </wp:positionH>
                <wp:positionV relativeFrom="paragraph">
                  <wp:posOffset>779145</wp:posOffset>
                </wp:positionV>
                <wp:extent cx="1127760" cy="0"/>
                <wp:effectExtent l="38100" t="76200" r="34290" b="133350"/>
                <wp:wrapNone/>
                <wp:docPr id="716" name="Straight Arrow Connector 716"/>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474C43D" id="Straight Arrow Connector 716" o:spid="_x0000_s1026" type="#_x0000_t32" style="position:absolute;margin-left:102pt;margin-top:61.35pt;width:88.8pt;height:0;z-index:2520698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" strokecolor="black [3200]" strokeweight="2pt">
                <v:stroke endarrow="block"/>
                <v:shadow on="t" color="black" opacity="24903f" origin=",.5" offset="0,.55556mm"/>
              </v:shape>
            </w:pict>
          </mc:Fallback>
        </mc:AlternateContent>
      </w:r>
      <w:r w:rsidRPr="00A52F74">
        <w:t xml:space="preserve">                     Actor</w:t>
      </w:r>
    </w:p>
    <w:p w14:paraId="3727916D" w14:textId="77777777" w:rsidR="00E73729" w:rsidRPr="00A52F74" w:rsidRDefault="00E73729" w:rsidP="00E73729"/>
    <w:p w14:paraId="0402E2BC" w14:textId="77777777" w:rsidR="00E73729" w:rsidRPr="00A52F74" w:rsidRDefault="00E73729" w:rsidP="00E73729"/>
    <w:p w14:paraId="7DC0FB7E" w14:textId="77777777" w:rsidR="00E73729" w:rsidRPr="00A52F74" w:rsidRDefault="00E73729" w:rsidP="00E73729"/>
    <w:p w14:paraId="6F7D0FA0" w14:textId="3B215E73" w:rsidR="00E73729" w:rsidRPr="00A52F74" w:rsidRDefault="00E73729" w:rsidP="00E73729"/>
    <w:p w14:paraId="2BCD5AE6" w14:textId="50F82F18" w:rsidR="00E73729" w:rsidRPr="00A52F74" w:rsidRDefault="00E73729" w:rsidP="00E73729"/>
    <w:p w14:paraId="0024E115" w14:textId="764E9F5E" w:rsidR="00E73729" w:rsidRPr="00A52F74" w:rsidRDefault="00E73729" w:rsidP="00E73729">
      <w:r w:rsidRPr="00A52F74">
        <w:rPr>
          <w:noProof/>
          <w:lang w:val="en-US"/>
        </w:rPr>
        <mc:AlternateContent>
          <mc:Choice Requires="wps">
            <w:drawing>
              <wp:anchor distT="0" distB="0" distL="114300" distR="114300" simplePos="0" relativeHeight="252080128" behindDoc="0" locked="0" layoutInCell="1" allowOverlap="1" wp14:anchorId="6C3F507B" wp14:editId="641E47CC">
                <wp:simplePos x="0" y="0"/>
                <wp:positionH relativeFrom="column">
                  <wp:posOffset>2659379</wp:posOffset>
                </wp:positionH>
                <wp:positionV relativeFrom="paragraph">
                  <wp:posOffset>282575</wp:posOffset>
                </wp:positionV>
                <wp:extent cx="243205" cy="685800"/>
                <wp:effectExtent l="57150" t="38100" r="61595" b="76200"/>
                <wp:wrapNone/>
                <wp:docPr id="719" name="Straight Arrow Connector 719"/>
                <wp:cNvGraphicFramePr/>
                <a:graphic xmlns:a="http://schemas.openxmlformats.org/drawingml/2006/main">
                  <a:graphicData uri="http://schemas.microsoft.com/office/word/2010/wordprocessingShape">
                    <wps:wsp>
                      <wps:cNvCnPr/>
                      <wps:spPr>
                        <a:xfrm flipH="1" flipV="1">
                          <a:off x="0" y="0"/>
                          <a:ext cx="243205" cy="6858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F10F701" id="Straight Arrow Connector 719" o:spid="_x0000_s1026" type="#_x0000_t32" style="position:absolute;margin-left:209.4pt;margin-top:22.25pt;width:19.15pt;height:54pt;flip:x y;z-index:252080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" strokecolor="#c0504d [3205]" strokeweight="2pt">
                <v:stroke endarrow="block"/>
                <v:shadow on="t" color="black" opacity="24903f" origin=",.5" offset="0,.55556mm"/>
              </v:shape>
            </w:pict>
          </mc:Fallback>
        </mc:AlternateContent>
      </w:r>
    </w:p>
    <w:p w14:paraId="21DB8699" w14:textId="5C338E79" w:rsidR="00E73729" w:rsidRPr="00A52F74" w:rsidRDefault="00B064AD" w:rsidP="00E73729">
      <w:r w:rsidRPr="00A52F74">
        <w:rPr>
          <w:noProof/>
          <w:lang w:val="en-US"/>
        </w:rPr>
        <mc:AlternateContent>
          <mc:Choice Requires="wps">
            <w:drawing>
              <wp:anchor distT="0" distB="0" distL="114300" distR="114300" simplePos="0" relativeHeight="252081152" behindDoc="0" locked="0" layoutInCell="1" allowOverlap="1" wp14:anchorId="25CD3F3D" wp14:editId="3BAA687D">
                <wp:simplePos x="0" y="0"/>
                <wp:positionH relativeFrom="column">
                  <wp:posOffset>1089660</wp:posOffset>
                </wp:positionH>
                <wp:positionV relativeFrom="paragraph">
                  <wp:posOffset>45720</wp:posOffset>
                </wp:positionV>
                <wp:extent cx="1760220" cy="609600"/>
                <wp:effectExtent l="38100" t="38100" r="68580" b="95250"/>
                <wp:wrapNone/>
                <wp:docPr id="718" name="Straight Arrow Connector 718"/>
                <wp:cNvGraphicFramePr/>
                <a:graphic xmlns:a="http://schemas.openxmlformats.org/drawingml/2006/main">
                  <a:graphicData uri="http://schemas.microsoft.com/office/word/2010/wordprocessingShape">
                    <wps:wsp>
                      <wps:cNvCnPr/>
                      <wps:spPr>
                        <a:xfrm flipH="1" flipV="1">
                          <a:off x="0" y="0"/>
                          <a:ext cx="1760220" cy="60960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BAE63D3" id="Straight Arrow Connector 718" o:spid="_x0000_s1026" type="#_x0000_t32" style="position:absolute;margin-left:85.8pt;margin-top:3.6pt;width:138.6pt;height:48pt;flip:x y;z-index:252081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" strokecolor="#c0504d [3205]"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079104" behindDoc="0" locked="0" layoutInCell="1" allowOverlap="1" wp14:anchorId="6840F414" wp14:editId="580B713D">
                <wp:simplePos x="0" y="0"/>
                <wp:positionH relativeFrom="column">
                  <wp:posOffset>3025140</wp:posOffset>
                </wp:positionH>
                <wp:positionV relativeFrom="paragraph">
                  <wp:posOffset>15240</wp:posOffset>
                </wp:positionV>
                <wp:extent cx="1104900" cy="617220"/>
                <wp:effectExtent l="38100" t="38100" r="57150" b="87630"/>
                <wp:wrapNone/>
                <wp:docPr id="717" name="Straight Arrow Connector 717"/>
                <wp:cNvGraphicFramePr/>
                <a:graphic xmlns:a="http://schemas.openxmlformats.org/drawingml/2006/main">
                  <a:graphicData uri="http://schemas.microsoft.com/office/word/2010/wordprocessingShape">
                    <wps:wsp>
                      <wps:cNvCnPr/>
                      <wps:spPr>
                        <a:xfrm flipV="1">
                          <a:off x="0" y="0"/>
                          <a:ext cx="1104900" cy="617220"/>
                        </a:xfrm>
                        <a:prstGeom prst="straightConnector1">
                          <a:avLst/>
                        </a:prstGeom>
                        <a:ln>
                          <a:tailEnd type="triangle"/>
                        </a:ln>
                      </wps:spPr>
                      <wps:style>
                        <a:lnRef idx="2">
                          <a:schemeClr val="accent2"/>
                        </a:lnRef>
                        <a:fillRef idx="0">
                          <a:schemeClr val="accent2"/>
                        </a:fillRef>
                        <a:effectRef idx="1">
                          <a:schemeClr val="accent2"/>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7282219" id="Straight Arrow Connector 717" o:spid="_x0000_s1026" type="#_x0000_t32" style="position:absolute;margin-left:238.2pt;margin-top:1.2pt;width:87pt;height:48.6pt;flip:y;z-index:252079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" strokecolor="#c0504d [3205]" strokeweight="2pt">
                <v:stroke endarrow="block"/>
                <v:shadow on="t" color="black" opacity="24903f" origin=",.5" offset="0,.55556mm"/>
              </v:shape>
            </w:pict>
          </mc:Fallback>
        </mc:AlternateContent>
      </w:r>
    </w:p>
    <w:p w14:paraId="7DC75640" w14:textId="77777777" w:rsidR="00E73729" w:rsidRPr="00A52F74" w:rsidRDefault="00E73729" w:rsidP="00E73729"/>
    <w:p w14:paraId="6344C617" w14:textId="200CABD2" w:rsidR="00E73729" w:rsidRPr="00A52F74" w:rsidRDefault="00E73729" w:rsidP="00E73729">
      <w:pPr>
        <w:tabs>
          <w:tab w:val="left" w:pos="3048"/>
          <w:tab w:val="left" w:pos="3852"/>
        </w:tabs>
      </w:pPr>
      <w:r w:rsidRPr="00A52F74">
        <w:tab/>
      </w:r>
      <w:r w:rsidRPr="00A52F74">
        <w:tab/>
      </w:r>
      <w:r w:rsidRPr="00A52F74">
        <w:rPr>
          <w:color w:val="FF0000"/>
        </w:rPr>
        <w:t>Lifelines</w:t>
      </w:r>
    </w:p>
    <w:p w14:paraId="60704F79" w14:textId="77777777" w:rsidR="00E73729" w:rsidRPr="00A52F74" w:rsidRDefault="00E73729" w:rsidP="00E73729"/>
    <w:p w14:paraId="4FA5BD1B" w14:textId="77777777" w:rsidR="00E73729" w:rsidRPr="00A52F74" w:rsidRDefault="00E73729" w:rsidP="00E73729"/>
    <w:p w14:paraId="1D466252" w14:textId="27218F17" w:rsidR="005953B7" w:rsidRPr="00A52F74" w:rsidRDefault="005953B7">
      <w:pPr>
        <w:spacing w:line="240" w:lineRule="auto"/>
      </w:pPr>
      <w:r w:rsidRPr="00A52F74">
        <w:br w:type="page"/>
      </w:r>
    </w:p>
    <w:p w14:paraId="4D7B1B87" w14:textId="64D0B683" w:rsidR="0043235F" w:rsidRPr="00A52F74" w:rsidRDefault="001D4AC3" w:rsidP="005953B7">
      <w:pPr>
        <w:pStyle w:val="Heading2"/>
        <w:numPr>
          <w:ilvl w:val="6"/>
          <w:numId w:val="3"/>
        </w:numPr>
      </w:pPr>
      <w:bookmarkStart w:id="62" w:name="_Toc529882110"/>
      <w:r w:rsidRPr="00A52F74">
        <w:lastRenderedPageBreak/>
        <w:t>Login</w:t>
      </w:r>
      <w:bookmarkEnd w:id="62"/>
    </w:p>
    <w:p w14:paraId="063E7EE3" w14:textId="24D3E31F" w:rsidR="005953B7" w:rsidRPr="00A52F74" w:rsidRDefault="005953B7" w:rsidP="005953B7">
      <w:r w:rsidRPr="00A52F74">
        <w:rPr>
          <w:noProof/>
          <w:lang w:val="en-US"/>
        </w:rPr>
        <mc:AlternateContent>
          <mc:Choice Requires="wps">
            <w:drawing>
              <wp:anchor distT="0" distB="0" distL="114300" distR="114300" simplePos="0" relativeHeight="252093440" behindDoc="1" locked="0" layoutInCell="1" allowOverlap="1" wp14:anchorId="4D0212EB" wp14:editId="4EB2F192">
                <wp:simplePos x="0" y="0"/>
                <wp:positionH relativeFrom="margin">
                  <wp:align>left</wp:align>
                </wp:positionH>
                <wp:positionV relativeFrom="paragraph">
                  <wp:posOffset>316230</wp:posOffset>
                </wp:positionV>
                <wp:extent cx="5577840" cy="3765550"/>
                <wp:effectExtent l="0" t="0" r="22860" b="25400"/>
                <wp:wrapNone/>
                <wp:docPr id="721" name="Rectangle 721"/>
                <wp:cNvGraphicFramePr/>
                <a:graphic xmlns:a="http://schemas.openxmlformats.org/drawingml/2006/main">
                  <a:graphicData uri="http://schemas.microsoft.com/office/word/2010/wordprocessingShape">
                    <wps:wsp>
                      <wps:cNvSpPr/>
                      <wps:spPr>
                        <a:xfrm>
                          <a:off x="0" y="0"/>
                          <a:ext cx="5577840" cy="376555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0BF8E4F1" id="Rectangle 721" o:spid="_x0000_s1026" style="position:absolute;margin-left:0;margin-top:24.9pt;width:439.2pt;height:296.5pt;z-index:-251223040;visibility:visible;mso-wrap-style:square;mso-height-percent:0;mso-wrap-distance-left:9pt;mso-wrap-distance-top:0;mso-wrap-distance-right:9pt;mso-wrap-distance-bottom:0;mso-position-horizontal:left;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" fillcolor="white [3201]" strokecolor="black [3200]" strokeweight="2pt">
                <w10:wrap anchorx="margin"/>
              </v:rect>
            </w:pict>
          </mc:Fallback>
        </mc:AlternateContent>
      </w:r>
    </w:p>
    <w:p w14:paraId="2696764D" w14:textId="5F0F2E7E" w:rsidR="005953B7" w:rsidRPr="00A52F74" w:rsidRDefault="005953B7"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84224" behindDoc="0" locked="0" layoutInCell="1" allowOverlap="1" wp14:anchorId="0B1D96B2" wp14:editId="55CFBFE3">
                <wp:simplePos x="0" y="0"/>
                <wp:positionH relativeFrom="column">
                  <wp:posOffset>3619500</wp:posOffset>
                </wp:positionH>
                <wp:positionV relativeFrom="paragraph">
                  <wp:posOffset>246380</wp:posOffset>
                </wp:positionV>
                <wp:extent cx="1066800" cy="297180"/>
                <wp:effectExtent l="76200" t="57150" r="76200" b="102870"/>
                <wp:wrapNone/>
                <wp:docPr id="722" name="Rectangle 72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4921A9" w14:textId="7E7C8F20" w:rsidR="00065B42" w:rsidRPr="001A6578" w:rsidRDefault="00065B42" w:rsidP="005953B7">
                            <w:pPr>
                              <w:jc w:val="center"/>
                              <w:rPr>
                                <w:lang w:val="en-US"/>
                              </w:rPr>
                            </w:pPr>
                            <w:r>
                              <w:rPr>
                                <w:sz w:val="20"/>
                                <w:szCs w:val="20"/>
                                <w:lang w:val="en-US"/>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B1D96B2" id="Rectangle 722" o:spid="_x0000_s1395" style="position:absolute;left:0;text-align:left;margin-left:285pt;margin-top:19.4pt;width:84pt;height:23.4pt;z-index:252084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" fillcolor="#f79646 [3209]" strokecolor="white [3201]" strokeweight="3pt">
                <v:shadow on="t" color="black" opacity="24903f" origin=",.5" offset="0,.55556mm"/>
                <v:textbox>
                  <w:txbxContent>
                    <w:p w14:paraId="084921A9" w14:textId="7E7C8F20" w:rsidR="00065B42" w:rsidRPr="001A6578" w:rsidRDefault="00065B42" w:rsidP="005953B7">
                      <w:pPr>
                        <w:jc w:val="center"/>
                        <w:rPr>
                          <w:lang w:val="en-US"/>
                        </w:rPr>
                      </w:pPr>
                      <w:r>
                        <w:rPr>
                          <w:sz w:val="20"/>
                          <w:szCs w:val="20"/>
                          <w:lang w:val="en-US"/>
                        </w:rPr>
                        <w:t>Login</w:t>
                      </w:r>
                    </w:p>
                  </w:txbxContent>
                </v:textbox>
              </v:rect>
            </w:pict>
          </mc:Fallback>
        </mc:AlternateContent>
      </w:r>
      <w:r w:rsidRPr="00A52F74">
        <w:rPr>
          <w:noProof/>
          <w:lang w:val="en-US"/>
        </w:rPr>
        <mc:AlternateContent>
          <mc:Choice Requires="wps">
            <w:drawing>
              <wp:anchor distT="0" distB="0" distL="114300" distR="114300" simplePos="0" relativeHeight="252083200" behindDoc="0" locked="0" layoutInCell="1" allowOverlap="1" wp14:anchorId="4C316168" wp14:editId="1D72A714">
                <wp:simplePos x="0" y="0"/>
                <wp:positionH relativeFrom="column">
                  <wp:posOffset>2080260</wp:posOffset>
                </wp:positionH>
                <wp:positionV relativeFrom="paragraph">
                  <wp:posOffset>239395</wp:posOffset>
                </wp:positionV>
                <wp:extent cx="1066800" cy="297180"/>
                <wp:effectExtent l="76200" t="57150" r="76200" b="102870"/>
                <wp:wrapNone/>
                <wp:docPr id="723" name="Rectangle 723"/>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3BFD846C" w14:textId="79691A66" w:rsidR="00065B42" w:rsidRPr="00C30AE3" w:rsidRDefault="00065B42" w:rsidP="005953B7">
                            <w:pPr>
                              <w:jc w:val="center"/>
                              <w:rPr>
                                <w:lang w:val="en-US"/>
                              </w:rPr>
                            </w:pPr>
                            <w:r>
                              <w:rPr>
                                <w:sz w:val="20"/>
                                <w:szCs w:val="20"/>
                                <w:lang w:val="en-US"/>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316168" id="Rectangle 723" o:spid="_x0000_s1396" style="position:absolute;left:0;text-align:left;margin-left:163.8pt;margin-top:18.85pt;width:84pt;height:23.4pt;z-index:252083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" fillcolor="#f79646 [3209]" strokecolor="white [3201]" strokeweight="3pt">
                <v:shadow on="t" color="black" opacity="24903f" origin=",.5" offset="0,.55556mm"/>
                <v:textbox>
                  <w:txbxContent>
                    <w:p w14:paraId="3BFD846C" w14:textId="79691A66" w:rsidR="00065B42" w:rsidRPr="00C30AE3" w:rsidRDefault="00065B42" w:rsidP="005953B7">
                      <w:pPr>
                        <w:jc w:val="center"/>
                        <w:rPr>
                          <w:lang w:val="en-US"/>
                        </w:rPr>
                      </w:pPr>
                      <w:r>
                        <w:rPr>
                          <w:sz w:val="20"/>
                          <w:szCs w:val="20"/>
                          <w:lang w:val="en-US"/>
                        </w:rPr>
                        <w:t>Home Page</w:t>
                      </w:r>
                    </w:p>
                  </w:txbxContent>
                </v:textbox>
              </v:rect>
            </w:pict>
          </mc:Fallback>
        </mc:AlternateContent>
      </w:r>
      <w:r w:rsidR="00A874F1" w:rsidRPr="00A52F74">
        <w:t xml:space="preserve">              </w:t>
      </w:r>
      <w:r w:rsidRPr="00A52F74">
        <w:rPr>
          <w:noProof/>
          <w:lang w:val="en-US"/>
        </w:rPr>
        <w:drawing>
          <wp:inline distT="0" distB="0" distL="0" distR="0" wp14:anchorId="52806B01" wp14:editId="2395DCCF">
            <wp:extent cx="609600" cy="617801"/>
            <wp:effectExtent l="0" t="0" r="0" b="0"/>
            <wp:docPr id="735" name="Picture 7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75452569" w14:textId="2F311E7F" w:rsidR="005953B7" w:rsidRPr="00A52F74" w:rsidRDefault="00463F5A"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1392" behindDoc="0" locked="0" layoutInCell="1" allowOverlap="1" wp14:anchorId="1CCD3121" wp14:editId="7F0A03B4">
                <wp:simplePos x="0" y="0"/>
                <wp:positionH relativeFrom="column">
                  <wp:posOffset>4152900</wp:posOffset>
                </wp:positionH>
                <wp:positionV relativeFrom="paragraph">
                  <wp:posOffset>6350</wp:posOffset>
                </wp:positionV>
                <wp:extent cx="30480" cy="2590800"/>
                <wp:effectExtent l="0" t="0" r="26670" b="19050"/>
                <wp:wrapNone/>
                <wp:docPr id="725" name="Straight Connector 725"/>
                <wp:cNvGraphicFramePr/>
                <a:graphic xmlns:a="http://schemas.openxmlformats.org/drawingml/2006/main">
                  <a:graphicData uri="http://schemas.microsoft.com/office/word/2010/wordprocessingShape">
                    <wps:wsp>
                      <wps:cNvCnPr/>
                      <wps:spPr>
                        <a:xfrm>
                          <a:off x="0" y="0"/>
                          <a:ext cx="30480" cy="25908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E2A36E7" id="Straight Connector 725" o:spid="_x0000_s1026" style="position:absolute;z-index:252091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7pt,.5pt" to="329.4pt,20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" strokecolor="black [3040]">
                <v:stroke dashstyle="longDash"/>
              </v:line>
            </w:pict>
          </mc:Fallback>
        </mc:AlternateContent>
      </w:r>
      <w:r w:rsidRPr="00A52F74">
        <w:rPr>
          <w:noProof/>
          <w:lang w:val="en-US"/>
        </w:rPr>
        <mc:AlternateContent>
          <mc:Choice Requires="wps">
            <w:drawing>
              <wp:anchor distT="0" distB="0" distL="114300" distR="114300" simplePos="0" relativeHeight="252089344" behindDoc="0" locked="0" layoutInCell="1" allowOverlap="1" wp14:anchorId="3B956B24" wp14:editId="2BB7F42F">
                <wp:simplePos x="0" y="0"/>
                <wp:positionH relativeFrom="column">
                  <wp:posOffset>2628900</wp:posOffset>
                </wp:positionH>
                <wp:positionV relativeFrom="paragraph">
                  <wp:posOffset>6350</wp:posOffset>
                </wp:positionV>
                <wp:extent cx="0" cy="2354580"/>
                <wp:effectExtent l="0" t="0" r="19050" b="26670"/>
                <wp:wrapNone/>
                <wp:docPr id="726" name="Straight Connector 726"/>
                <wp:cNvGraphicFramePr/>
                <a:graphic xmlns:a="http://schemas.openxmlformats.org/drawingml/2006/main">
                  <a:graphicData uri="http://schemas.microsoft.com/office/word/2010/wordprocessingShape">
                    <wps:wsp>
                      <wps:cNvCnPr/>
                      <wps:spPr>
                        <a:xfrm>
                          <a:off x="0" y="0"/>
                          <a:ext cx="0" cy="235458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41A4B11" id="Straight Connector 726" o:spid="_x0000_s1026" style="position:absolute;z-index:252089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7pt,.5pt" to="207pt,18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" strokecolor="black [3040]">
                <v:stroke dashstyle="longDash"/>
              </v:line>
            </w:pict>
          </mc:Fallback>
        </mc:AlternateContent>
      </w:r>
      <w:r w:rsidR="005953B7" w:rsidRPr="00A52F74">
        <w:rPr>
          <w:noProof/>
          <w:lang w:val="en-US"/>
        </w:rPr>
        <mc:AlternateContent>
          <mc:Choice Requires="wps">
            <w:drawing>
              <wp:anchor distT="0" distB="0" distL="114300" distR="114300" simplePos="0" relativeHeight="252087296" behindDoc="0" locked="0" layoutInCell="1" allowOverlap="1" wp14:anchorId="343787B7" wp14:editId="19E3F062">
                <wp:simplePos x="0" y="0"/>
                <wp:positionH relativeFrom="column">
                  <wp:posOffset>1082040</wp:posOffset>
                </wp:positionH>
                <wp:positionV relativeFrom="paragraph">
                  <wp:posOffset>154305</wp:posOffset>
                </wp:positionV>
                <wp:extent cx="15240" cy="2712720"/>
                <wp:effectExtent l="0" t="0" r="22860" b="11430"/>
                <wp:wrapNone/>
                <wp:docPr id="729" name="Straight Connector 729"/>
                <wp:cNvGraphicFramePr/>
                <a:graphic xmlns:a="http://schemas.openxmlformats.org/drawingml/2006/main">
                  <a:graphicData uri="http://schemas.microsoft.com/office/word/2010/wordprocessingShape">
                    <wps:wsp>
                      <wps:cNvCnPr/>
                      <wps:spPr>
                        <a:xfrm flipH="1">
                          <a:off x="0" y="0"/>
                          <a:ext cx="15240" cy="271272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line w14:anchorId="15A1C253" id="Straight Connector 729" o:spid="_x0000_s1026" style="position:absolute;flip:x;z-index:252087296;visibility:visible;mso-wrap-style:square;mso-wrap-distance-left:9pt;mso-wrap-distance-top:0;mso-wrap-distance-right:9pt;mso-wrap-distance-bottom:0;mso-position-horizontal:absolute;mso-position-horizontal-relative:text;mso-position-vertical:absolute;mso-position-vertical-relative:text" from="85.2pt,12.15pt" to="86.4pt,22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" strokecolor="black [3040]">
                <v:stroke dashstyle="longDash"/>
              </v:line>
            </w:pict>
          </mc:Fallback>
        </mc:AlternateContent>
      </w:r>
      <w:r w:rsidR="005953B7" w:rsidRPr="00A52F74">
        <w:t xml:space="preserve"> </w:t>
      </w:r>
      <w:r w:rsidR="00A874F1" w:rsidRPr="00A52F74">
        <w:t xml:space="preserve">                User</w:t>
      </w:r>
    </w:p>
    <w:p w14:paraId="21EEF835" w14:textId="513D06C4" w:rsidR="00A874F1" w:rsidRPr="00A52F74" w:rsidRDefault="00A874F1" w:rsidP="005953B7">
      <w:pPr>
        <w:pStyle w:val="ListParagraph"/>
        <w:tabs>
          <w:tab w:val="left" w:pos="5520"/>
        </w:tabs>
        <w:ind w:left="360"/>
      </w:pPr>
      <w:r w:rsidRPr="00A52F74">
        <w:rPr>
          <w:noProof/>
          <w:lang w:val="en-US"/>
        </w:rPr>
        <mc:AlternateContent>
          <mc:Choice Requires="wps">
            <w:drawing>
              <wp:anchor distT="0" distB="0" distL="114300" distR="114300" simplePos="0" relativeHeight="252097536" behindDoc="0" locked="0" layoutInCell="1" allowOverlap="1" wp14:anchorId="5818E703" wp14:editId="0CABF442">
                <wp:simplePos x="0" y="0"/>
                <wp:positionH relativeFrom="margin">
                  <wp:posOffset>2423160</wp:posOffset>
                </wp:positionH>
                <wp:positionV relativeFrom="paragraph">
                  <wp:posOffset>117475</wp:posOffset>
                </wp:positionV>
                <wp:extent cx="411480" cy="388620"/>
                <wp:effectExtent l="57150" t="19050" r="83820" b="87630"/>
                <wp:wrapNone/>
                <wp:docPr id="739" name="Rectangle 739"/>
                <wp:cNvGraphicFramePr/>
                <a:graphic xmlns:a="http://schemas.openxmlformats.org/drawingml/2006/main">
                  <a:graphicData uri="http://schemas.microsoft.com/office/word/2010/wordprocessingShape">
                    <wps:wsp>
                      <wps:cNvSpPr/>
                      <wps:spPr>
                        <a:xfrm>
                          <a:off x="0" y="0"/>
                          <a:ext cx="411480" cy="38862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220F017" id="Rectangle 739" o:spid="_x0000_s1026" style="position:absolute;margin-left:190.8pt;margin-top:9.25pt;width:32.4pt;height:30.6pt;z-index:252097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p>
    <w:p w14:paraId="78B92B3F" w14:textId="540726D9" w:rsidR="005953B7" w:rsidRPr="00A52F74" w:rsidRDefault="00A874F1" w:rsidP="00A874F1">
      <w:pPr>
        <w:pStyle w:val="ListParagraph"/>
        <w:tabs>
          <w:tab w:val="left" w:pos="2688"/>
        </w:tabs>
        <w:ind w:left="360"/>
        <w:rPr>
          <w:sz w:val="16"/>
          <w:szCs w:val="16"/>
        </w:rPr>
      </w:pPr>
      <w:r w:rsidRPr="00A52F74">
        <w:t xml:space="preserve">                     </w:t>
      </w:r>
      <w:r w:rsidR="000C1928" w:rsidRPr="00A52F74">
        <w:t xml:space="preserve"> </w:t>
      </w:r>
      <w:r w:rsidRPr="00A52F74">
        <w:rPr>
          <w:sz w:val="16"/>
          <w:szCs w:val="16"/>
        </w:rPr>
        <w:t>1:</w:t>
      </w:r>
      <w:r w:rsidRPr="00A52F74">
        <w:t xml:space="preserve"> </w:t>
      </w:r>
      <w:r w:rsidRPr="00A52F74">
        <w:rPr>
          <w:sz w:val="16"/>
          <w:szCs w:val="16"/>
        </w:rPr>
        <w:t xml:space="preserve">Request Login Page </w:t>
      </w:r>
    </w:p>
    <w:p w14:paraId="72BD04B2" w14:textId="6F829B5D" w:rsidR="005953B7" w:rsidRPr="00A52F74" w:rsidRDefault="00A874F1" w:rsidP="005953B7">
      <w:pPr>
        <w:pStyle w:val="ListParagraph"/>
        <w:ind w:left="360"/>
      </w:pPr>
      <w:r w:rsidRPr="00A52F74">
        <w:rPr>
          <w:noProof/>
          <w:lang w:val="en-US"/>
        </w:rPr>
        <mc:AlternateContent>
          <mc:Choice Requires="wps">
            <w:drawing>
              <wp:anchor distT="0" distB="0" distL="114300" distR="114300" simplePos="0" relativeHeight="252098560" behindDoc="0" locked="0" layoutInCell="1" allowOverlap="1" wp14:anchorId="560B03D7" wp14:editId="0635DE52">
                <wp:simplePos x="0" y="0"/>
                <wp:positionH relativeFrom="column">
                  <wp:posOffset>1104900</wp:posOffset>
                </wp:positionH>
                <wp:positionV relativeFrom="paragraph">
                  <wp:posOffset>34290</wp:posOffset>
                </wp:positionV>
                <wp:extent cx="1348740" cy="7620"/>
                <wp:effectExtent l="0" t="57150" r="41910" b="125730"/>
                <wp:wrapNone/>
                <wp:docPr id="742" name="Straight Arrow Connector 742"/>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098F5" id="Straight Arrow Connector 742" o:spid="_x0000_s1026" type="#_x0000_t32" style="position:absolute;margin-left:87pt;margin-top:2.7pt;width:106.2pt;height:.6pt;z-index:2520985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" strokecolor="black [3200]" strokeweight="2pt">
                <v:stroke endarrow="block"/>
                <v:shadow on="t" color="black" opacity="24903f" origin=",.5" offset="0,.55556mm"/>
              </v:shape>
            </w:pict>
          </mc:Fallback>
        </mc:AlternateContent>
      </w:r>
    </w:p>
    <w:p w14:paraId="586A27C2" w14:textId="4AE61AB0" w:rsidR="005953B7" w:rsidRPr="00A52F74" w:rsidRDefault="00A874F1" w:rsidP="00F313D6">
      <w:pPr>
        <w:pStyle w:val="ListParagraph"/>
        <w:tabs>
          <w:tab w:val="left" w:pos="2172"/>
          <w:tab w:val="left" w:pos="2316"/>
        </w:tabs>
        <w:ind w:left="360"/>
      </w:pPr>
      <w:r w:rsidRPr="00A52F74">
        <w:rPr>
          <w:noProof/>
          <w:lang w:val="en-US"/>
        </w:rPr>
        <mc:AlternateContent>
          <mc:Choice Requires="wps">
            <w:drawing>
              <wp:anchor distT="0" distB="0" distL="114300" distR="114300" simplePos="0" relativeHeight="252095488" behindDoc="0" locked="0" layoutInCell="1" allowOverlap="1" wp14:anchorId="3C1C2C78" wp14:editId="05B3F48E">
                <wp:simplePos x="0" y="0"/>
                <wp:positionH relativeFrom="margin">
                  <wp:posOffset>2423160</wp:posOffset>
                </wp:positionH>
                <wp:positionV relativeFrom="paragraph">
                  <wp:posOffset>107315</wp:posOffset>
                </wp:positionV>
                <wp:extent cx="411480" cy="563880"/>
                <wp:effectExtent l="57150" t="19050" r="83820" b="102870"/>
                <wp:wrapNone/>
                <wp:docPr id="738" name="Rectangle 738"/>
                <wp:cNvGraphicFramePr/>
                <a:graphic xmlns:a="http://schemas.openxmlformats.org/drawingml/2006/main">
                  <a:graphicData uri="http://schemas.microsoft.com/office/word/2010/wordprocessingShape">
                    <wps:wsp>
                      <wps:cNvSpPr/>
                      <wps:spPr>
                        <a:xfrm>
                          <a:off x="0" y="0"/>
                          <a:ext cx="411480" cy="5638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7D220D" id="Rectangle 738" o:spid="_x0000_s1026" style="position:absolute;margin-left:190.8pt;margin-top:8.45pt;width:32.4pt;height:44.4pt;z-index:252095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00F313D6" w:rsidRPr="00A52F74">
        <w:t xml:space="preserve">                      </w:t>
      </w:r>
      <w:r w:rsidR="00F313D6" w:rsidRPr="00A52F74">
        <w:rPr>
          <w:sz w:val="16"/>
          <w:szCs w:val="16"/>
        </w:rPr>
        <w:t>2:</w:t>
      </w:r>
      <w:r w:rsidR="00F313D6" w:rsidRPr="00A52F74">
        <w:t xml:space="preserve"> </w:t>
      </w:r>
      <w:r w:rsidR="00F313D6" w:rsidRPr="00A52F74">
        <w:rPr>
          <w:sz w:val="16"/>
          <w:szCs w:val="16"/>
        </w:rPr>
        <w:t>Display Login Page</w:t>
      </w:r>
    </w:p>
    <w:p w14:paraId="7B842A7E" w14:textId="01441998"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100608" behindDoc="0" locked="0" layoutInCell="1" allowOverlap="1" wp14:anchorId="546C1219" wp14:editId="28BAF66A">
                <wp:simplePos x="0" y="0"/>
                <wp:positionH relativeFrom="column">
                  <wp:posOffset>1112520</wp:posOffset>
                </wp:positionH>
                <wp:positionV relativeFrom="paragraph">
                  <wp:posOffset>71755</wp:posOffset>
                </wp:positionV>
                <wp:extent cx="1348740" cy="7620"/>
                <wp:effectExtent l="0" t="57150" r="41910" b="125730"/>
                <wp:wrapNone/>
                <wp:docPr id="744" name="Straight Arrow Connector 744"/>
                <wp:cNvGraphicFramePr/>
                <a:graphic xmlns:a="http://schemas.openxmlformats.org/drawingml/2006/main">
                  <a:graphicData uri="http://schemas.microsoft.com/office/word/2010/wordprocessingShape">
                    <wps:wsp>
                      <wps:cNvCnPr/>
                      <wps:spPr>
                        <a:xfrm>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147B522" id="Straight Arrow Connector 744" o:spid="_x0000_s1026" type="#_x0000_t32" style="position:absolute;margin-left:87.6pt;margin-top:5.65pt;width:106.2pt;height:.6pt;z-index:2521006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" strokecolor="black [3200]" strokeweight="2pt">
                <v:stroke endarrow="block"/>
                <v:shadow on="t" color="black" opacity="24903f" origin=",.5" offset="0,.55556mm"/>
              </v:shape>
            </w:pict>
          </mc:Fallback>
        </mc:AlternateContent>
      </w:r>
    </w:p>
    <w:p w14:paraId="185F2EFE" w14:textId="1891609E" w:rsidR="005953B7" w:rsidRPr="00A52F74" w:rsidRDefault="005953B7" w:rsidP="005953B7">
      <w:pPr>
        <w:pStyle w:val="ListParagraph"/>
        <w:ind w:left="360"/>
      </w:pPr>
    </w:p>
    <w:p w14:paraId="169A8CA2" w14:textId="525D6558" w:rsidR="005953B7" w:rsidRPr="00A52F74" w:rsidRDefault="00F313D6" w:rsidP="00F313D6">
      <w:pPr>
        <w:pStyle w:val="ListParagraph"/>
        <w:ind w:left="360"/>
        <w:rPr>
          <w:sz w:val="16"/>
          <w:szCs w:val="16"/>
        </w:rPr>
      </w:pPr>
      <w:r w:rsidRPr="00A52F74">
        <w:t xml:space="preserve">                                                                  </w:t>
      </w:r>
    </w:p>
    <w:p w14:paraId="62C48908" w14:textId="43913FA5" w:rsidR="00F313D6" w:rsidRPr="00A52F74" w:rsidRDefault="00F313D6" w:rsidP="00F313D6">
      <w:pPr>
        <w:pStyle w:val="ListParagraph"/>
        <w:ind w:left="360"/>
        <w:rPr>
          <w:sz w:val="16"/>
          <w:szCs w:val="16"/>
        </w:rPr>
      </w:pPr>
      <w:r w:rsidRPr="00A52F74">
        <w:rPr>
          <w:noProof/>
          <w:lang w:val="en-US"/>
        </w:rPr>
        <mc:AlternateContent>
          <mc:Choice Requires="wps">
            <w:drawing>
              <wp:anchor distT="0" distB="0" distL="114300" distR="114300" simplePos="0" relativeHeight="252090368" behindDoc="0" locked="0" layoutInCell="1" allowOverlap="1" wp14:anchorId="1126EB23" wp14:editId="53CC385D">
                <wp:simplePos x="0" y="0"/>
                <wp:positionH relativeFrom="margin">
                  <wp:posOffset>2407920</wp:posOffset>
                </wp:positionH>
                <wp:positionV relativeFrom="paragraph">
                  <wp:posOffset>116205</wp:posOffset>
                </wp:positionV>
                <wp:extent cx="411480" cy="899160"/>
                <wp:effectExtent l="57150" t="19050" r="83820" b="91440"/>
                <wp:wrapNone/>
                <wp:docPr id="727" name="Rectangle 727"/>
                <wp:cNvGraphicFramePr/>
                <a:graphic xmlns:a="http://schemas.openxmlformats.org/drawingml/2006/main">
                  <a:graphicData uri="http://schemas.microsoft.com/office/word/2010/wordprocessingShape">
                    <wps:wsp>
                      <wps:cNvSpPr/>
                      <wps:spPr>
                        <a:xfrm>
                          <a:off x="0" y="0"/>
                          <a:ext cx="411480" cy="8991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6BE66BA" id="Rectangle 727" o:spid="_x0000_s1026" style="position:absolute;margin-left:189.6pt;margin-top:9.15pt;width:32.4pt;height:70.8pt;z-index:2520903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w10:wrap anchorx="margin"/>
              </v:rect>
            </w:pict>
          </mc:Fallback>
        </mc:AlternateContent>
      </w:r>
      <w:r w:rsidRPr="00A52F74">
        <w:rPr>
          <w:noProof/>
          <w:lang w:val="en-US"/>
        </w:rPr>
        <mc:AlternateContent>
          <mc:Choice Requires="wps">
            <w:drawing>
              <wp:anchor distT="0" distB="0" distL="114300" distR="114300" simplePos="0" relativeHeight="252102656" behindDoc="0" locked="0" layoutInCell="1" allowOverlap="1" wp14:anchorId="529BB997" wp14:editId="27A1BC6E">
                <wp:simplePos x="0" y="0"/>
                <wp:positionH relativeFrom="column">
                  <wp:posOffset>3970020</wp:posOffset>
                </wp:positionH>
                <wp:positionV relativeFrom="paragraph">
                  <wp:posOffset>159385</wp:posOffset>
                </wp:positionV>
                <wp:extent cx="411480" cy="297180"/>
                <wp:effectExtent l="57150" t="19050" r="83820" b="102870"/>
                <wp:wrapNone/>
                <wp:docPr id="745" name="Rectangle 745"/>
                <wp:cNvGraphicFramePr/>
                <a:graphic xmlns:a="http://schemas.openxmlformats.org/drawingml/2006/main">
                  <a:graphicData uri="http://schemas.microsoft.com/office/word/2010/wordprocessingShape">
                    <wps:wsp>
                      <wps:cNvSpPr/>
                      <wps:spPr>
                        <a:xfrm>
                          <a:off x="0" y="0"/>
                          <a:ext cx="411480" cy="2971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DC5D3C4" id="Rectangle 745" o:spid="_x0000_s1026" style="position:absolute;margin-left:312.6pt;margin-top:12.55pt;width:32.4pt;height:23.4pt;z-index:252102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t xml:space="preserve">                                                           </w:t>
      </w:r>
      <w:r w:rsidRPr="00A52F74">
        <w:rPr>
          <w:sz w:val="16"/>
          <w:szCs w:val="16"/>
        </w:rPr>
        <w:t xml:space="preserve">3: Input </w:t>
      </w:r>
      <w:proofErr w:type="spellStart"/>
      <w:r w:rsidRPr="00A52F74">
        <w:rPr>
          <w:sz w:val="16"/>
          <w:szCs w:val="16"/>
        </w:rPr>
        <w:t>UserName</w:t>
      </w:r>
      <w:proofErr w:type="spellEnd"/>
      <w:r w:rsidRPr="00A52F74">
        <w:rPr>
          <w:sz w:val="16"/>
          <w:szCs w:val="16"/>
        </w:rPr>
        <w:t xml:space="preserve">, </w:t>
      </w:r>
    </w:p>
    <w:p w14:paraId="6CEA71B0" w14:textId="2CE5B12C" w:rsidR="00F313D6" w:rsidRPr="00A52F74" w:rsidRDefault="00453A35" w:rsidP="00F313D6">
      <w:pPr>
        <w:pStyle w:val="ListParagraph"/>
        <w:ind w:left="360"/>
        <w:rPr>
          <w:sz w:val="16"/>
          <w:szCs w:val="16"/>
        </w:rPr>
      </w:pPr>
      <w:r w:rsidRPr="00A52F74">
        <w:rPr>
          <w:noProof/>
          <w:sz w:val="16"/>
          <w:szCs w:val="16"/>
          <w:lang w:val="en-US"/>
        </w:rPr>
        <mc:AlternateContent>
          <mc:Choice Requires="wps">
            <w:drawing>
              <wp:anchor distT="0" distB="0" distL="114300" distR="114300" simplePos="0" relativeHeight="252103680" behindDoc="0" locked="0" layoutInCell="1" allowOverlap="1" wp14:anchorId="02CAC02D" wp14:editId="112610D8">
                <wp:simplePos x="0" y="0"/>
                <wp:positionH relativeFrom="column">
                  <wp:posOffset>4404360</wp:posOffset>
                </wp:positionH>
                <wp:positionV relativeFrom="paragraph">
                  <wp:posOffset>84455</wp:posOffset>
                </wp:positionV>
                <wp:extent cx="45719" cy="198120"/>
                <wp:effectExtent l="57150" t="38100" r="393065" b="125730"/>
                <wp:wrapNone/>
                <wp:docPr id="764" name="Elbow Connector 764"/>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0F26F13"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64" o:spid="_x0000_s1026" type="#_x0000_t34" style="position:absolute;margin-left:346.8pt;margin-top:6.65pt;width:3.6pt;height:15.6pt;z-index:252103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" adj="173389" strokecolor="black [3200]" strokeweight="2pt">
                <v:stroke endarrow="block"/>
                <v:shadow on="t" color="black" opacity="24903f" origin=",.5" offset="0,.55556mm"/>
              </v:shape>
            </w:pict>
          </mc:Fallback>
        </mc:AlternateContent>
      </w:r>
      <w:r w:rsidR="00F313D6" w:rsidRPr="00A52F74">
        <w:rPr>
          <w:sz w:val="16"/>
          <w:szCs w:val="16"/>
        </w:rPr>
        <w:t xml:space="preserve">                                                                                                     Password</w:t>
      </w:r>
    </w:p>
    <w:p w14:paraId="44912112" w14:textId="13841655" w:rsidR="005953B7" w:rsidRPr="00A52F74" w:rsidRDefault="00CB30BF" w:rsidP="00453A35">
      <w:pPr>
        <w:pStyle w:val="ListParagraph"/>
        <w:tabs>
          <w:tab w:val="left" w:pos="7752"/>
        </w:tabs>
        <w:ind w:left="360"/>
        <w:rPr>
          <w:sz w:val="16"/>
          <w:szCs w:val="16"/>
        </w:rPr>
      </w:pPr>
      <w:r w:rsidRPr="00A52F74">
        <w:rPr>
          <w:noProof/>
          <w:lang w:val="en-US"/>
        </w:rPr>
        <mc:AlternateContent>
          <mc:Choice Requires="wps">
            <w:drawing>
              <wp:anchor distT="0" distB="0" distL="114300" distR="114300" simplePos="0" relativeHeight="252086272" behindDoc="0" locked="0" layoutInCell="1" allowOverlap="1" wp14:anchorId="28B91B9A" wp14:editId="23324C39">
                <wp:simplePos x="0" y="0"/>
                <wp:positionH relativeFrom="column">
                  <wp:posOffset>2842260</wp:posOffset>
                </wp:positionH>
                <wp:positionV relativeFrom="paragraph">
                  <wp:posOffset>86360</wp:posOffset>
                </wp:positionV>
                <wp:extent cx="1127760" cy="0"/>
                <wp:effectExtent l="38100" t="76200" r="34290" b="133350"/>
                <wp:wrapNone/>
                <wp:docPr id="730" name="Straight Arrow Connector 730"/>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533FA4D" id="Straight Arrow Connector 730" o:spid="_x0000_s1026" type="#_x0000_t32" style="position:absolute;margin-left:223.8pt;margin-top:6.8pt;width:88.8pt;height:0;z-index:252086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" strokecolor="black [3200]" strokeweight="2pt">
                <v:stroke endarrow="block"/>
                <v:shadow on="t" color="black" opacity="24903f" origin=",.5" offset="0,.55556mm"/>
              </v:shape>
            </w:pict>
          </mc:Fallback>
        </mc:AlternateContent>
      </w:r>
      <w:r w:rsidR="00453A35" w:rsidRPr="00A52F74">
        <w:t xml:space="preserve">                                                                                                             </w:t>
      </w:r>
      <w:proofErr w:type="gramStart"/>
      <w:r w:rsidR="00453A35" w:rsidRPr="00A52F74">
        <w:rPr>
          <w:sz w:val="16"/>
          <w:szCs w:val="16"/>
        </w:rPr>
        <w:t>4:Process</w:t>
      </w:r>
      <w:proofErr w:type="gramEnd"/>
    </w:p>
    <w:p w14:paraId="0EAE8F73" w14:textId="7A25AE69" w:rsidR="005953B7" w:rsidRPr="00A52F74" w:rsidRDefault="005953B7" w:rsidP="005953B7">
      <w:pPr>
        <w:pStyle w:val="ListParagraph"/>
        <w:tabs>
          <w:tab w:val="left" w:pos="3048"/>
          <w:tab w:val="left" w:pos="3852"/>
        </w:tabs>
        <w:ind w:left="360"/>
      </w:pPr>
      <w:r w:rsidRPr="00A52F74">
        <w:tab/>
      </w:r>
      <w:r w:rsidRPr="00A52F74">
        <w:tab/>
      </w:r>
    </w:p>
    <w:p w14:paraId="59C1F56F" w14:textId="6697799C" w:rsidR="005953B7" w:rsidRPr="00A52F74" w:rsidRDefault="00F313D6" w:rsidP="005953B7">
      <w:pPr>
        <w:pStyle w:val="ListParagraph"/>
        <w:ind w:left="360"/>
      </w:pPr>
      <w:r w:rsidRPr="00A52F74">
        <w:rPr>
          <w:noProof/>
          <w:lang w:val="en-US"/>
        </w:rPr>
        <mc:AlternateContent>
          <mc:Choice Requires="wps">
            <w:drawing>
              <wp:anchor distT="0" distB="0" distL="114300" distR="114300" simplePos="0" relativeHeight="252092416" behindDoc="0" locked="0" layoutInCell="1" allowOverlap="1" wp14:anchorId="4744A3B3" wp14:editId="687DD7AF">
                <wp:simplePos x="0" y="0"/>
                <wp:positionH relativeFrom="column">
                  <wp:posOffset>3954780</wp:posOffset>
                </wp:positionH>
                <wp:positionV relativeFrom="paragraph">
                  <wp:posOffset>33655</wp:posOffset>
                </wp:positionV>
                <wp:extent cx="411480" cy="784860"/>
                <wp:effectExtent l="57150" t="19050" r="83820" b="91440"/>
                <wp:wrapNone/>
                <wp:docPr id="724" name="Rectangle 724"/>
                <wp:cNvGraphicFramePr/>
                <a:graphic xmlns:a="http://schemas.openxmlformats.org/drawingml/2006/main">
                  <a:graphicData uri="http://schemas.microsoft.com/office/word/2010/wordprocessingShape">
                    <wps:wsp>
                      <wps:cNvSpPr/>
                      <wps:spPr>
                        <a:xfrm>
                          <a:off x="0" y="0"/>
                          <a:ext cx="411480" cy="78486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5CA225" id="Rectangle 724" o:spid="_x0000_s1026" style="position:absolute;margin-left:311.4pt;margin-top:2.65pt;width:32.4pt;height:61.8pt;z-index:252092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0F1882F" w14:textId="24ABAEA2" w:rsidR="005953B7" w:rsidRPr="00A52F74" w:rsidRDefault="00463F5A" w:rsidP="00463F5A">
      <w:pPr>
        <w:tabs>
          <w:tab w:val="left" w:pos="3132"/>
        </w:tabs>
        <w:rPr>
          <w:sz w:val="16"/>
          <w:szCs w:val="16"/>
        </w:rPr>
      </w:pPr>
      <w:r w:rsidRPr="00A52F74">
        <w:tab/>
      </w:r>
    </w:p>
    <w:p w14:paraId="638BAE41" w14:textId="241352B4" w:rsidR="00620AB9" w:rsidRPr="00053BA3" w:rsidRDefault="00155B03" w:rsidP="00053BA3">
      <w:pPr>
        <w:rPr>
          <w:sz w:val="16"/>
          <w:szCs w:val="16"/>
        </w:rPr>
      </w:pPr>
      <w:r w:rsidRPr="00A52F74">
        <w:rPr>
          <w:noProof/>
          <w:lang w:val="en-US"/>
        </w:rPr>
        <mc:AlternateContent>
          <mc:Choice Requires="wps">
            <w:drawing>
              <wp:anchor distT="0" distB="0" distL="114300" distR="114300" simplePos="0" relativeHeight="252104704" behindDoc="0" locked="0" layoutInCell="1" allowOverlap="1" wp14:anchorId="2D55BEFB" wp14:editId="012DD623">
                <wp:simplePos x="0" y="0"/>
                <wp:positionH relativeFrom="column">
                  <wp:posOffset>1066800</wp:posOffset>
                </wp:positionH>
                <wp:positionV relativeFrom="paragraph">
                  <wp:posOffset>106680</wp:posOffset>
                </wp:positionV>
                <wp:extent cx="2895600" cy="15240"/>
                <wp:effectExtent l="57150" t="76200" r="0" b="118110"/>
                <wp:wrapNone/>
                <wp:docPr id="766" name="Straight Arrow Connector 766"/>
                <wp:cNvGraphicFramePr/>
                <a:graphic xmlns:a="http://schemas.openxmlformats.org/drawingml/2006/main">
                  <a:graphicData uri="http://schemas.microsoft.com/office/word/2010/wordprocessingShape">
                    <wps:wsp>
                      <wps:cNvCnPr/>
                      <wps:spPr>
                        <a:xfrm flipH="1" flipV="1">
                          <a:off x="0" y="0"/>
                          <a:ext cx="2895600" cy="1524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20CB9BC" id="Straight Arrow Connector 766" o:spid="_x0000_s1026" type="#_x0000_t32" style="position:absolute;margin-left:84pt;margin-top:8.4pt;width:228pt;height:1.2pt;flip:x y;z-index:2521047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" strokecolor="black [3200]" strokeweight="2pt">
                <v:stroke endarrow="block"/>
                <v:shadow on="t" color="black" opacity="24903f" origin=",.5" offset="0,.55556mm"/>
              </v:shape>
            </w:pict>
          </mc:Fallback>
        </mc:AlternateContent>
      </w:r>
      <w:r w:rsidR="00463F5A" w:rsidRPr="00A52F74">
        <w:t xml:space="preserve">                                                    </w:t>
      </w:r>
      <w:r w:rsidR="00031196" w:rsidRPr="00A52F74">
        <w:rPr>
          <w:sz w:val="16"/>
          <w:szCs w:val="16"/>
        </w:rPr>
        <w:t>5:</w:t>
      </w:r>
      <w:r w:rsidR="00031196" w:rsidRPr="00A52F74">
        <w:t xml:space="preserve"> </w:t>
      </w:r>
      <w:r w:rsidR="00463F5A" w:rsidRPr="00A52F74">
        <w:rPr>
          <w:sz w:val="16"/>
          <w:szCs w:val="16"/>
        </w:rPr>
        <w:t>Login Successful</w:t>
      </w:r>
      <w:r w:rsidR="00463F5A" w:rsidRPr="00A52F74">
        <w:t xml:space="preserve"> </w:t>
      </w:r>
      <w:r w:rsidR="00620AB9" w:rsidRPr="00A52F74">
        <w:br w:type="page"/>
      </w:r>
    </w:p>
    <w:tbl>
      <w:tblPr>
        <w:tblStyle w:val="LightGrid-Accent1"/>
        <w:tblW w:w="5000" w:type="pct"/>
        <w:tblLook w:val="04A0" w:firstRow="1" w:lastRow="0" w:firstColumn="1" w:lastColumn="0" w:noHBand="0" w:noVBand="1"/>
      </w:tblPr>
      <w:tblGrid>
        <w:gridCol w:w="2519"/>
        <w:gridCol w:w="4206"/>
        <w:gridCol w:w="4055"/>
      </w:tblGrid>
      <w:tr w:rsidR="0019142A" w:rsidRPr="00A52F74" w14:paraId="6B887D54"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7E40AB"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lastRenderedPageBreak/>
              <w:t>Use Case Name</w:t>
            </w:r>
          </w:p>
        </w:tc>
        <w:tc>
          <w:tcPr>
            <w:tcW w:w="3832" w:type="pct"/>
            <w:gridSpan w:val="2"/>
            <w:vAlign w:val="center"/>
          </w:tcPr>
          <w:p w14:paraId="788398C4" w14:textId="77777777" w:rsidR="0019142A" w:rsidRPr="00A52F74" w:rsidRDefault="0019142A"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Login</w:t>
            </w:r>
          </w:p>
        </w:tc>
      </w:tr>
      <w:tr w:rsidR="0019142A" w:rsidRPr="00A52F74" w14:paraId="4365B3E8"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3CEF8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32BE2387" w14:textId="77777777" w:rsidR="0019142A" w:rsidRPr="00A52F74" w:rsidRDefault="0019142A"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Staff, Passenger</w:t>
            </w:r>
          </w:p>
        </w:tc>
      </w:tr>
      <w:tr w:rsidR="0019142A" w:rsidRPr="00A52F74" w14:paraId="3254862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FB39829" w14:textId="77777777" w:rsidR="0019142A" w:rsidRPr="00A52F74" w:rsidRDefault="0019142A" w:rsidP="0000288B">
            <w:pPr>
              <w:autoSpaceDE w:val="0"/>
              <w:autoSpaceDN w:val="0"/>
              <w:adjustRightInd w:val="0"/>
              <w:spacing w:line="240" w:lineRule="auto"/>
              <w:jc w:val="left"/>
              <w:rPr>
                <w:rFonts w:ascii="Arial" w:hAnsi="Arial" w:cs="Arial"/>
              </w:rPr>
            </w:pPr>
            <w:r w:rsidRPr="00A52F74">
              <w:rPr>
                <w:rFonts w:ascii="Arial" w:hAnsi="Arial" w:cs="Arial"/>
                <w:b/>
                <w:bCs/>
              </w:rPr>
              <w:t>Description</w:t>
            </w:r>
          </w:p>
        </w:tc>
        <w:tc>
          <w:tcPr>
            <w:tcW w:w="3832" w:type="pct"/>
            <w:gridSpan w:val="2"/>
            <w:vAlign w:val="center"/>
          </w:tcPr>
          <w:p w14:paraId="17E11E4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ctors use this use case to login to system</w:t>
            </w:r>
          </w:p>
        </w:tc>
      </w:tr>
      <w:tr w:rsidR="0019142A" w:rsidRPr="00A52F74" w14:paraId="20E5600B"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AA7A20"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7A1C0B2B"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28368432"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AA23D5F"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1921E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tc>
      </w:tr>
      <w:tr w:rsidR="0019142A" w:rsidRPr="00A52F74" w14:paraId="25C39D29"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7A2D8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030A8AC"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19142A" w:rsidRPr="00A52F74" w14:paraId="7D65D90A"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70FD18"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5AA5B54"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37EAF0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s click on “Login </w:t>
            </w:r>
            <w:proofErr w:type="gramStart"/>
            <w:r w:rsidRPr="00A52F74">
              <w:t>“ button</w:t>
            </w:r>
            <w:proofErr w:type="gramEnd"/>
            <w:r w:rsidRPr="00A52F74">
              <w:t xml:space="preserve"> </w:t>
            </w:r>
          </w:p>
          <w:p w14:paraId="4E0CC58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B03ACA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7037B3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B9B43E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E87C0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8E20D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24101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 Actors enter username and password into form.</w:t>
            </w:r>
          </w:p>
          <w:p w14:paraId="198B390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Actors click “Login”</w:t>
            </w:r>
            <w:r w:rsidRPr="00A52F74">
              <w:br/>
              <w:t xml:space="preserve"> button</w:t>
            </w:r>
          </w:p>
          <w:p w14:paraId="0D16704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alternative</w:t>
            </w:r>
            <w:r w:rsidRPr="00A52F74">
              <w:t>]</w:t>
            </w:r>
          </w:p>
        </w:tc>
        <w:tc>
          <w:tcPr>
            <w:tcW w:w="1881" w:type="pct"/>
          </w:tcPr>
          <w:p w14:paraId="30DDEB8C"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CA22397"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33C278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The system </w:t>
            </w:r>
            <w:proofErr w:type="gramStart"/>
            <w:r w:rsidRPr="00A52F74">
              <w:t>display ”Login</w:t>
            </w:r>
            <w:proofErr w:type="gramEnd"/>
            <w:r w:rsidRPr="00A52F74">
              <w:t>” page the following control:</w:t>
            </w:r>
          </w:p>
          <w:p w14:paraId="35C45CE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Username” text field</w:t>
            </w:r>
          </w:p>
          <w:p w14:paraId="492DBA81"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Password” text field</w:t>
            </w:r>
          </w:p>
          <w:p w14:paraId="7A58BF80"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Login” button</w:t>
            </w:r>
          </w:p>
          <w:p w14:paraId="39B78D22"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Cancel” button</w:t>
            </w:r>
          </w:p>
          <w:p w14:paraId="51AE201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0125B9D"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516B8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96FD8B"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489C618"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The system validate Username and Password</w:t>
            </w:r>
          </w:p>
          <w:p w14:paraId="54813F4A"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The system log Actors into system.</w:t>
            </w:r>
          </w:p>
        </w:tc>
      </w:tr>
      <w:tr w:rsidR="0019142A" w:rsidRPr="00A52F74" w14:paraId="3B4D0785"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4448B2"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21A5BC71"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E3B047A"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Pr="00A52F74">
              <w:t>] Actors click Cancel button</w:t>
            </w:r>
          </w:p>
        </w:tc>
        <w:tc>
          <w:tcPr>
            <w:tcW w:w="1881" w:type="pct"/>
          </w:tcPr>
          <w:p w14:paraId="6927BCD2"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483B1E9" w14:textId="77777777" w:rsidR="0019142A" w:rsidRPr="00A52F74" w:rsidRDefault="0019142A"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ystem return to Homepage</w:t>
            </w:r>
          </w:p>
        </w:tc>
      </w:tr>
      <w:tr w:rsidR="0019142A" w:rsidRPr="00A52F74" w14:paraId="1DCF5A03"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2644EC" w14:textId="77777777" w:rsidR="0019142A" w:rsidRPr="00A52F74" w:rsidRDefault="0019142A"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82ECFC6"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6E5C80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exception1] Actors provide invalid Username and Password</w:t>
            </w:r>
          </w:p>
          <w:p w14:paraId="283894EF"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tc>
        <w:tc>
          <w:tcPr>
            <w:tcW w:w="1881" w:type="pct"/>
          </w:tcPr>
          <w:p w14:paraId="1DB6521E"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767912B3" w14:textId="77777777" w:rsidR="0019142A" w:rsidRPr="00A52F74" w:rsidRDefault="0019142A"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System display message: “The username or password provided are incorrect”</w:t>
            </w:r>
          </w:p>
        </w:tc>
      </w:tr>
    </w:tbl>
    <w:p w14:paraId="6ED192FE" w14:textId="180255C5" w:rsidR="001D4AC3" w:rsidRPr="00A52F74" w:rsidRDefault="001D4AC3" w:rsidP="00620AB9">
      <w:pPr>
        <w:tabs>
          <w:tab w:val="left" w:pos="1428"/>
        </w:tabs>
      </w:pPr>
    </w:p>
    <w:p w14:paraId="2CA12608" w14:textId="77777777" w:rsidR="001D4AC3" w:rsidRPr="00A52F74" w:rsidRDefault="001D4AC3">
      <w:pPr>
        <w:spacing w:line="240" w:lineRule="auto"/>
      </w:pPr>
      <w:r w:rsidRPr="00A52F74">
        <w:br w:type="page"/>
      </w:r>
    </w:p>
    <w:p w14:paraId="54FA131C" w14:textId="51DAFD46" w:rsidR="00DE7FFC" w:rsidRPr="00A52F74" w:rsidRDefault="00E75208" w:rsidP="00DA010B">
      <w:pPr>
        <w:pStyle w:val="Heading2"/>
        <w:numPr>
          <w:ilvl w:val="6"/>
          <w:numId w:val="3"/>
        </w:numPr>
      </w:pPr>
      <w:bookmarkStart w:id="63" w:name="_Toc529882111"/>
      <w:r w:rsidRPr="00A52F74">
        <w:lastRenderedPageBreak/>
        <w:t>Logout</w:t>
      </w:r>
      <w:bookmarkEnd w:id="63"/>
      <w:r w:rsidR="00DE7FFC" w:rsidRPr="00A52F74">
        <w:t xml:space="preserve">         </w:t>
      </w:r>
    </w:p>
    <w:p w14:paraId="30563C39" w14:textId="2E8BF90E" w:rsidR="00DE7FFC" w:rsidRPr="00A52F74" w:rsidRDefault="00DA010B" w:rsidP="00000F6E">
      <w:r w:rsidRPr="00A52F74">
        <w:rPr>
          <w:noProof/>
          <w:lang w:val="en-US"/>
        </w:rPr>
        <mc:AlternateContent>
          <mc:Choice Requires="wps">
            <w:drawing>
              <wp:anchor distT="0" distB="0" distL="114300" distR="114300" simplePos="0" relativeHeight="252106752" behindDoc="1" locked="0" layoutInCell="1" allowOverlap="1" wp14:anchorId="7751338A" wp14:editId="07B230F2">
                <wp:simplePos x="0" y="0"/>
                <wp:positionH relativeFrom="margin">
                  <wp:posOffset>99060</wp:posOffset>
                </wp:positionH>
                <wp:positionV relativeFrom="paragraph">
                  <wp:posOffset>6985</wp:posOffset>
                </wp:positionV>
                <wp:extent cx="5577840" cy="3459480"/>
                <wp:effectExtent l="0" t="0" r="22860" b="26670"/>
                <wp:wrapNone/>
                <wp:docPr id="270" name="Rectangle 270"/>
                <wp:cNvGraphicFramePr/>
                <a:graphic xmlns:a="http://schemas.openxmlformats.org/drawingml/2006/main">
                  <a:graphicData uri="http://schemas.microsoft.com/office/word/2010/wordprocessingShape">
                    <wps:wsp>
                      <wps:cNvSpPr/>
                      <wps:spPr>
                        <a:xfrm>
                          <a:off x="0" y="0"/>
                          <a:ext cx="5577840" cy="34594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598E17" id="Rectangle 270" o:spid="_x0000_s1026" style="position:absolute;margin-left:7.8pt;margin-top:.55pt;width:439.2pt;height:272.4pt;z-index:-251209728;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" fillcolor="white [3201]" strokecolor="black [3200]" strokeweight="2pt">
                <w10:wrap anchorx="margin"/>
              </v:rect>
            </w:pict>
          </mc:Fallback>
        </mc:AlternateContent>
      </w:r>
      <w:r w:rsidR="00DE7FFC" w:rsidRPr="00A52F74">
        <w:t xml:space="preserve"> </w:t>
      </w:r>
      <w:r w:rsidR="00000F6E" w:rsidRPr="00A52F74">
        <w:t xml:space="preserve">                </w:t>
      </w:r>
    </w:p>
    <w:p w14:paraId="476851C0" w14:textId="385E7467" w:rsidR="00DA010B" w:rsidRPr="00A52F74" w:rsidRDefault="00286312" w:rsidP="00E75208">
      <w:pPr>
        <w:rPr>
          <w:noProof/>
          <w:lang w:val="en-US"/>
        </w:rPr>
      </w:pPr>
      <w:r w:rsidRPr="00A52F74">
        <w:rPr>
          <w:noProof/>
          <w:lang w:val="en-US"/>
        </w:rPr>
        <mc:AlternateContent>
          <mc:Choice Requires="wps">
            <w:drawing>
              <wp:anchor distT="0" distB="0" distL="114300" distR="114300" simplePos="0" relativeHeight="252115968" behindDoc="0" locked="0" layoutInCell="1" allowOverlap="1" wp14:anchorId="0108FFB2" wp14:editId="4AFDAE2B">
                <wp:simplePos x="0" y="0"/>
                <wp:positionH relativeFrom="column">
                  <wp:posOffset>4114800</wp:posOffset>
                </wp:positionH>
                <wp:positionV relativeFrom="paragraph">
                  <wp:posOffset>638175</wp:posOffset>
                </wp:positionV>
                <wp:extent cx="68580" cy="2385060"/>
                <wp:effectExtent l="0" t="0" r="26670" b="34290"/>
                <wp:wrapNone/>
                <wp:docPr id="274" name="Straight Connector 274"/>
                <wp:cNvGraphicFramePr/>
                <a:graphic xmlns:a="http://schemas.openxmlformats.org/drawingml/2006/main">
                  <a:graphicData uri="http://schemas.microsoft.com/office/word/2010/wordprocessingShape">
                    <wps:wsp>
                      <wps:cNvCnPr/>
                      <wps:spPr>
                        <a:xfrm>
                          <a:off x="0" y="0"/>
                          <a:ext cx="68580" cy="238506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54AFEB" id="Straight Connector 274" o:spid="_x0000_s1026" style="position:absolute;z-index:2521159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24pt,50.25pt" to="329.4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13920" behindDoc="0" locked="0" layoutInCell="1" allowOverlap="1" wp14:anchorId="063B2A86" wp14:editId="7DA62F3D">
                <wp:simplePos x="0" y="0"/>
                <wp:positionH relativeFrom="column">
                  <wp:posOffset>2598420</wp:posOffset>
                </wp:positionH>
                <wp:positionV relativeFrom="paragraph">
                  <wp:posOffset>607695</wp:posOffset>
                </wp:positionV>
                <wp:extent cx="30480" cy="2415540"/>
                <wp:effectExtent l="0" t="0" r="26670" b="22860"/>
                <wp:wrapNone/>
                <wp:docPr id="275" name="Straight Connector 275"/>
                <wp:cNvGraphicFramePr/>
                <a:graphic xmlns:a="http://schemas.openxmlformats.org/drawingml/2006/main">
                  <a:graphicData uri="http://schemas.microsoft.com/office/word/2010/wordprocessingShape">
                    <wps:wsp>
                      <wps:cNvCnPr/>
                      <wps:spPr>
                        <a:xfrm>
                          <a:off x="0" y="0"/>
                          <a:ext cx="30480" cy="241554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15915AE" id="Straight Connector 275" o:spid="_x0000_s1026" style="position:absolute;z-index:2521139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4.6pt,47.85pt" to="207pt,23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" strokecolor="black [3040]">
                <v:stroke dashstyle="longDash"/>
              </v:line>
            </w:pict>
          </mc:Fallback>
        </mc:AlternateContent>
      </w:r>
      <w:r w:rsidR="00DA010B" w:rsidRPr="00A52F74">
        <w:rPr>
          <w:noProof/>
          <w:lang w:val="en-US"/>
        </w:rPr>
        <mc:AlternateContent>
          <mc:Choice Requires="wps">
            <w:drawing>
              <wp:anchor distT="0" distB="0" distL="114300" distR="114300" simplePos="0" relativeHeight="252108800" behindDoc="0" locked="0" layoutInCell="1" allowOverlap="1" wp14:anchorId="24DF9293" wp14:editId="023F1E4E">
                <wp:simplePos x="0" y="0"/>
                <wp:positionH relativeFrom="column">
                  <wp:posOffset>3604260</wp:posOffset>
                </wp:positionH>
                <wp:positionV relativeFrom="paragraph">
                  <wp:posOffset>313055</wp:posOffset>
                </wp:positionV>
                <wp:extent cx="1066800" cy="297180"/>
                <wp:effectExtent l="76200" t="57150" r="76200" b="102870"/>
                <wp:wrapNone/>
                <wp:docPr id="271" name="Rectangle 271"/>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65BDE1E1" w14:textId="0B35EC5F" w:rsidR="00065B42" w:rsidRDefault="00065B4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DF9293" id="Rectangle 271" o:spid="_x0000_s1397" style="position:absolute;left:0;text-align:left;margin-left:283.8pt;margin-top:24.65pt;width:84pt;height:23.4pt;z-index:252108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" fillcolor="#f79646 [3209]" strokecolor="white [3201]" strokeweight="3pt">
                <v:shadow on="t" color="black" opacity="24903f" origin=",.5" offset="0,.55556mm"/>
                <v:textbox>
                  <w:txbxContent>
                    <w:p w14:paraId="65BDE1E1" w14:textId="0B35EC5F" w:rsidR="00065B42" w:rsidRDefault="00065B4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07776" behindDoc="0" locked="0" layoutInCell="1" allowOverlap="1" wp14:anchorId="1153CB0A" wp14:editId="0901D442">
                <wp:simplePos x="0" y="0"/>
                <wp:positionH relativeFrom="column">
                  <wp:posOffset>2065020</wp:posOffset>
                </wp:positionH>
                <wp:positionV relativeFrom="paragraph">
                  <wp:posOffset>298450</wp:posOffset>
                </wp:positionV>
                <wp:extent cx="1066800" cy="297180"/>
                <wp:effectExtent l="76200" t="57150" r="76200" b="102870"/>
                <wp:wrapNone/>
                <wp:docPr id="272" name="Rectangle 272"/>
                <wp:cNvGraphicFramePr/>
                <a:graphic xmlns:a="http://schemas.openxmlformats.org/drawingml/2006/main">
                  <a:graphicData uri="http://schemas.microsoft.com/office/word/2010/wordprocessingShape">
                    <wps:wsp>
                      <wps:cNvSpPr/>
                      <wps:spPr>
                        <a:xfrm>
                          <a:off x="0" y="0"/>
                          <a:ext cx="1066800" cy="297180"/>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8F4FED" w14:textId="1B410E2F" w:rsidR="00065B42" w:rsidRDefault="00065B42" w:rsidP="00DE7FFC">
                            <w:pPr>
                              <w:jc w:val="center"/>
                            </w:pPr>
                            <w:r>
                              <w:rPr>
                                <w:sz w:val="20"/>
                                <w:szCs w:val="20"/>
                              </w:rPr>
                              <w:t>Log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53CB0A" id="Rectangle 272" o:spid="_x0000_s1398" style="position:absolute;left:0;text-align:left;margin-left:162.6pt;margin-top:23.5pt;width:84pt;height:23.4pt;z-index:252107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" fillcolor="#f79646 [3209]" strokecolor="white [3201]" strokeweight="3pt">
                <v:shadow on="t" color="black" opacity="24903f" origin=",.5" offset="0,.55556mm"/>
                <v:textbox>
                  <w:txbxContent>
                    <w:p w14:paraId="408F4FED" w14:textId="1B410E2F" w:rsidR="00065B42" w:rsidRDefault="00065B42" w:rsidP="00DE7FFC">
                      <w:pPr>
                        <w:jc w:val="center"/>
                      </w:pPr>
                      <w:r>
                        <w:rPr>
                          <w:sz w:val="20"/>
                          <w:szCs w:val="20"/>
                        </w:rPr>
                        <w:t>Login</w:t>
                      </w:r>
                    </w:p>
                  </w:txbxContent>
                </v:textbox>
              </v:rect>
            </w:pict>
          </mc:Fallback>
        </mc:AlternateContent>
      </w:r>
      <w:r w:rsidR="00DA010B" w:rsidRPr="00A52F74">
        <w:rPr>
          <w:noProof/>
          <w:lang w:val="en-US"/>
        </w:rPr>
        <mc:AlternateContent>
          <mc:Choice Requires="wps">
            <w:drawing>
              <wp:anchor distT="0" distB="0" distL="114300" distR="114300" simplePos="0" relativeHeight="252110848" behindDoc="0" locked="0" layoutInCell="1" allowOverlap="1" wp14:anchorId="4D8C8E60" wp14:editId="67B6AAB3">
                <wp:simplePos x="0" y="0"/>
                <wp:positionH relativeFrom="column">
                  <wp:posOffset>2865120</wp:posOffset>
                </wp:positionH>
                <wp:positionV relativeFrom="paragraph">
                  <wp:posOffset>1661795</wp:posOffset>
                </wp:positionV>
                <wp:extent cx="1127760" cy="0"/>
                <wp:effectExtent l="38100" t="76200" r="34290" b="133350"/>
                <wp:wrapNone/>
                <wp:docPr id="279" name="Straight Arrow Connector 279"/>
                <wp:cNvGraphicFramePr/>
                <a:graphic xmlns:a="http://schemas.openxmlformats.org/drawingml/2006/main">
                  <a:graphicData uri="http://schemas.microsoft.com/office/word/2010/wordprocessingShape">
                    <wps:wsp>
                      <wps:cNvCnPr/>
                      <wps:spPr>
                        <a:xfrm>
                          <a:off x="0" y="0"/>
                          <a:ext cx="112776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230BF1" id="Straight Arrow Connector 279" o:spid="_x0000_s1026" type="#_x0000_t32" style="position:absolute;margin-left:225.6pt;margin-top:130.85pt;width:88.8pt;height:0;z-index:252110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" strokecolor="black [3200]" strokeweight="2pt">
                <v:stroke endarrow="block"/>
                <v:shadow on="t" color="black" opacity="24903f" origin=",.5" offset="0,.55556mm"/>
              </v:shape>
            </w:pict>
          </mc:Fallback>
        </mc:AlternateContent>
      </w:r>
      <w:r w:rsidR="00DA010B" w:rsidRPr="00A52F74">
        <w:rPr>
          <w:noProof/>
          <w:lang w:val="en-US"/>
        </w:rPr>
        <mc:AlternateContent>
          <mc:Choice Requires="wps">
            <w:drawing>
              <wp:anchor distT="0" distB="0" distL="114300" distR="114300" simplePos="0" relativeHeight="252116992" behindDoc="0" locked="0" layoutInCell="1" allowOverlap="1" wp14:anchorId="0BDC67EC" wp14:editId="62DFBAF3">
                <wp:simplePos x="0" y="0"/>
                <wp:positionH relativeFrom="column">
                  <wp:posOffset>3985260</wp:posOffset>
                </wp:positionH>
                <wp:positionV relativeFrom="paragraph">
                  <wp:posOffset>1403350</wp:posOffset>
                </wp:positionV>
                <wp:extent cx="411480" cy="906780"/>
                <wp:effectExtent l="57150" t="19050" r="83820" b="102870"/>
                <wp:wrapNone/>
                <wp:docPr id="273" name="Rectangle 273"/>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5DB2CB0" id="Rectangle 273" o:spid="_x0000_s1026" style="position:absolute;margin-left:313.8pt;margin-top:110.5pt;width:32.4pt;height:71.4pt;z-index:252116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mc:AlternateContent>
          <mc:Choice Requires="wps">
            <w:drawing>
              <wp:anchor distT="0" distB="0" distL="114300" distR="114300" simplePos="0" relativeHeight="252119040" behindDoc="0" locked="0" layoutInCell="1" allowOverlap="1" wp14:anchorId="549C0E9E" wp14:editId="4A69B6EA">
                <wp:simplePos x="0" y="0"/>
                <wp:positionH relativeFrom="column">
                  <wp:posOffset>2407920</wp:posOffset>
                </wp:positionH>
                <wp:positionV relativeFrom="paragraph">
                  <wp:posOffset>1436370</wp:posOffset>
                </wp:positionV>
                <wp:extent cx="411480" cy="906780"/>
                <wp:effectExtent l="57150" t="19050" r="83820" b="102870"/>
                <wp:wrapNone/>
                <wp:docPr id="284" name="Rectangle 284"/>
                <wp:cNvGraphicFramePr/>
                <a:graphic xmlns:a="http://schemas.openxmlformats.org/drawingml/2006/main">
                  <a:graphicData uri="http://schemas.microsoft.com/office/word/2010/wordprocessingShape">
                    <wps:wsp>
                      <wps:cNvSpPr/>
                      <wps:spPr>
                        <a:xfrm>
                          <a:off x="0" y="0"/>
                          <a:ext cx="411480" cy="90678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E8F5C9D" id="Rectangle 284" o:spid="_x0000_s1026" style="position:absolute;margin-left:189.6pt;margin-top:113.1pt;width:32.4pt;height:71.4pt;z-index:2521190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A010B" w:rsidRPr="00A52F74">
        <w:rPr>
          <w:noProof/>
          <w:lang w:val="en-US"/>
        </w:rPr>
        <w:t xml:space="preserve">                  </w:t>
      </w:r>
      <w:r w:rsidR="00DA010B" w:rsidRPr="00A52F74">
        <w:rPr>
          <w:noProof/>
          <w:lang w:val="en-US"/>
        </w:rPr>
        <w:drawing>
          <wp:inline distT="0" distB="0" distL="0" distR="0" wp14:anchorId="500CFACF" wp14:editId="3CED1F2C">
            <wp:extent cx="609600" cy="617801"/>
            <wp:effectExtent l="0" t="0" r="0" b="0"/>
            <wp:docPr id="283" name="Picture 2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p>
    <w:p w14:paraId="2A266F39" w14:textId="4DB35457" w:rsidR="00E75208" w:rsidRPr="00A52F74" w:rsidRDefault="00286312" w:rsidP="00E75208">
      <w:pPr>
        <w:rPr>
          <w:noProof/>
          <w:lang w:val="en-US"/>
        </w:rPr>
      </w:pPr>
      <w:r w:rsidRPr="00A52F74">
        <w:rPr>
          <w:noProof/>
          <w:lang w:val="en-US"/>
        </w:rPr>
        <mc:AlternateContent>
          <mc:Choice Requires="wps">
            <w:drawing>
              <wp:anchor distT="0" distB="0" distL="114300" distR="114300" simplePos="0" relativeHeight="252111872" behindDoc="0" locked="0" layoutInCell="1" allowOverlap="1" wp14:anchorId="0F4C6B20" wp14:editId="0BB2F14E">
                <wp:simplePos x="0" y="0"/>
                <wp:positionH relativeFrom="column">
                  <wp:posOffset>1074420</wp:posOffset>
                </wp:positionH>
                <wp:positionV relativeFrom="paragraph">
                  <wp:posOffset>134620</wp:posOffset>
                </wp:positionV>
                <wp:extent cx="0" cy="2133600"/>
                <wp:effectExtent l="0" t="0" r="19050" b="19050"/>
                <wp:wrapNone/>
                <wp:docPr id="278" name="Straight Connector 278"/>
                <wp:cNvGraphicFramePr/>
                <a:graphic xmlns:a="http://schemas.openxmlformats.org/drawingml/2006/main">
                  <a:graphicData uri="http://schemas.microsoft.com/office/word/2010/wordprocessingShape">
                    <wps:wsp>
                      <wps:cNvCnPr/>
                      <wps:spPr>
                        <a:xfrm flipH="1">
                          <a:off x="0" y="0"/>
                          <a:ext cx="0" cy="21336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D9F703F" id="Straight Connector 278" o:spid="_x0000_s1026" style="position:absolute;flip:x;z-index:252111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84.6pt,10.6pt" to="84.6pt,17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" strokecolor="black [3040]">
                <v:stroke dashstyle="longDash"/>
              </v:line>
            </w:pict>
          </mc:Fallback>
        </mc:AlternateContent>
      </w:r>
      <w:r w:rsidR="00DA010B" w:rsidRPr="00A52F74">
        <w:rPr>
          <w:noProof/>
          <w:lang w:val="en-US"/>
        </w:rPr>
        <w:t xml:space="preserve">                     User           </w:t>
      </w:r>
    </w:p>
    <w:p w14:paraId="4EEFF20A" w14:textId="7DF67CF0" w:rsidR="00DA010B" w:rsidRPr="00A52F74" w:rsidRDefault="00DA010B" w:rsidP="00E75208">
      <w:pPr>
        <w:rPr>
          <w:noProof/>
          <w:lang w:val="en-US"/>
        </w:rPr>
      </w:pPr>
      <w:r w:rsidRPr="00A52F74">
        <w:rPr>
          <w:noProof/>
          <w:lang w:val="en-US"/>
        </w:rPr>
        <w:t xml:space="preserve">                    </w:t>
      </w:r>
    </w:p>
    <w:p w14:paraId="1DC5C2F9" w14:textId="3E754577"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1088" behindDoc="0" locked="0" layoutInCell="1" allowOverlap="1" wp14:anchorId="5E61659E" wp14:editId="6AE11208">
                <wp:simplePos x="0" y="0"/>
                <wp:positionH relativeFrom="column">
                  <wp:posOffset>1097280</wp:posOffset>
                </wp:positionH>
                <wp:positionV relativeFrom="paragraph">
                  <wp:posOffset>201295</wp:posOffset>
                </wp:positionV>
                <wp:extent cx="1348740" cy="7620"/>
                <wp:effectExtent l="38100" t="76200" r="41910" b="125730"/>
                <wp:wrapNone/>
                <wp:docPr id="286" name="Straight Arrow Connector 286"/>
                <wp:cNvGraphicFramePr/>
                <a:graphic xmlns:a="http://schemas.openxmlformats.org/drawingml/2006/main">
                  <a:graphicData uri="http://schemas.microsoft.com/office/word/2010/wordprocessingShape">
                    <wps:wsp>
                      <wps:cNvCnPr/>
                      <wps:spPr>
                        <a:xfrm flipV="1">
                          <a:off x="0" y="0"/>
                          <a:ext cx="134874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88835C7" id="Straight Arrow Connector 286" o:spid="_x0000_s1026" type="#_x0000_t32" style="position:absolute;margin-left:86.4pt;margin-top:15.85pt;width:106.2pt;height:.6pt;flip:y;z-index:2521210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noProof/>
          <w:lang w:val="en-US"/>
        </w:rPr>
        <w:t xml:space="preserve">                              </w:t>
      </w:r>
      <w:r w:rsidRPr="00A52F74">
        <w:rPr>
          <w:noProof/>
          <w:sz w:val="16"/>
          <w:szCs w:val="16"/>
          <w:lang w:val="en-US"/>
        </w:rPr>
        <w:t>1:Request Logout                                   2: Logout</w:t>
      </w:r>
    </w:p>
    <w:p w14:paraId="188B1397" w14:textId="69FFF41A" w:rsidR="00DA010B" w:rsidRPr="00A52F74" w:rsidRDefault="00DA010B" w:rsidP="00E75208">
      <w:pPr>
        <w:rPr>
          <w:noProof/>
          <w:sz w:val="16"/>
          <w:szCs w:val="16"/>
          <w:lang w:val="en-US"/>
        </w:rPr>
      </w:pPr>
    </w:p>
    <w:p w14:paraId="47FA53D1" w14:textId="495E96E4" w:rsidR="00DA010B" w:rsidRPr="00A52F74" w:rsidRDefault="00DA010B" w:rsidP="00E75208">
      <w:pPr>
        <w:rPr>
          <w:noProof/>
          <w:sz w:val="16"/>
          <w:szCs w:val="16"/>
          <w:lang w:val="en-US"/>
        </w:rPr>
      </w:pPr>
      <w:r w:rsidRPr="00A52F74">
        <w:rPr>
          <w:noProof/>
          <w:lang w:val="en-US"/>
        </w:rPr>
        <mc:AlternateContent>
          <mc:Choice Requires="wps">
            <w:drawing>
              <wp:anchor distT="0" distB="0" distL="114300" distR="114300" simplePos="0" relativeHeight="252120064" behindDoc="0" locked="0" layoutInCell="1" allowOverlap="1" wp14:anchorId="71F15377" wp14:editId="640B0EE5">
                <wp:simplePos x="0" y="0"/>
                <wp:positionH relativeFrom="column">
                  <wp:posOffset>2788920</wp:posOffset>
                </wp:positionH>
                <wp:positionV relativeFrom="paragraph">
                  <wp:posOffset>151130</wp:posOffset>
                </wp:positionV>
                <wp:extent cx="1188720" cy="7620"/>
                <wp:effectExtent l="57150" t="57150" r="0" b="125730"/>
                <wp:wrapNone/>
                <wp:docPr id="285" name="Straight Arrow Connector 285"/>
                <wp:cNvGraphicFramePr/>
                <a:graphic xmlns:a="http://schemas.openxmlformats.org/drawingml/2006/main">
                  <a:graphicData uri="http://schemas.microsoft.com/office/word/2010/wordprocessingShape">
                    <wps:wsp>
                      <wps:cNvCnPr/>
                      <wps:spPr>
                        <a:xfrm flipH="1">
                          <a:off x="0" y="0"/>
                          <a:ext cx="1188720" cy="762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DDF555E" id="Straight Arrow Connector 285" o:spid="_x0000_s1026" type="#_x0000_t32" style="position:absolute;margin-left:219.6pt;margin-top:11.9pt;width:93.6pt;height:.6pt;flip:x;z-index:2521200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122112" behindDoc="0" locked="0" layoutInCell="1" allowOverlap="1" wp14:anchorId="07B36B8E" wp14:editId="1E729A2D">
                <wp:simplePos x="0" y="0"/>
                <wp:positionH relativeFrom="column">
                  <wp:posOffset>1066800</wp:posOffset>
                </wp:positionH>
                <wp:positionV relativeFrom="paragraph">
                  <wp:posOffset>151130</wp:posOffset>
                </wp:positionV>
                <wp:extent cx="1348740" cy="22860"/>
                <wp:effectExtent l="57150" t="57150" r="0" b="129540"/>
                <wp:wrapNone/>
                <wp:docPr id="287" name="Straight Arrow Connector 287"/>
                <wp:cNvGraphicFramePr/>
                <a:graphic xmlns:a="http://schemas.openxmlformats.org/drawingml/2006/main">
                  <a:graphicData uri="http://schemas.microsoft.com/office/word/2010/wordprocessingShape">
                    <wps:wsp>
                      <wps:cNvCnPr/>
                      <wps:spPr>
                        <a:xfrm flipH="1">
                          <a:off x="0" y="0"/>
                          <a:ext cx="1348740" cy="2286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496B3BA" id="Straight Arrow Connector 287" o:spid="_x0000_s1026" type="#_x0000_t32" style="position:absolute;margin-left:84pt;margin-top:11.9pt;width:106.2pt;height:1.8pt;flip:x;z-index:2521221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" strokecolor="black [3200]" strokeweight="2pt">
                <v:stroke endarrow="block"/>
                <v:shadow on="t" color="black" opacity="24903f" origin=",.5" offset="0,.55556mm"/>
              </v:shape>
            </w:pict>
          </mc:Fallback>
        </mc:AlternateContent>
      </w:r>
      <w:r w:rsidRPr="00A52F74">
        <w:rPr>
          <w:noProof/>
          <w:sz w:val="16"/>
          <w:szCs w:val="16"/>
          <w:lang w:val="en-US"/>
        </w:rPr>
        <w:t xml:space="preserve">                                             3: Request to Login                                4:Logged out</w:t>
      </w:r>
    </w:p>
    <w:p w14:paraId="5FA98EF1" w14:textId="7603E508" w:rsidR="000618B9" w:rsidRPr="00A52F74" w:rsidRDefault="000618B9" w:rsidP="00E75208">
      <w:pPr>
        <w:rPr>
          <w:sz w:val="16"/>
          <w:szCs w:val="16"/>
        </w:rPr>
      </w:pPr>
    </w:p>
    <w:p w14:paraId="0C01AEDF" w14:textId="74D053B4" w:rsidR="000618B9" w:rsidRPr="00A52F74" w:rsidRDefault="000618B9" w:rsidP="000618B9">
      <w:pPr>
        <w:rPr>
          <w:sz w:val="16"/>
          <w:szCs w:val="16"/>
        </w:rPr>
      </w:pPr>
    </w:p>
    <w:p w14:paraId="4FEB3348" w14:textId="3053B9BB" w:rsidR="000618B9" w:rsidRPr="00A52F74" w:rsidRDefault="000618B9" w:rsidP="000618B9">
      <w:pPr>
        <w:rPr>
          <w:sz w:val="16"/>
          <w:szCs w:val="16"/>
        </w:rPr>
      </w:pPr>
    </w:p>
    <w:p w14:paraId="0D7532F8" w14:textId="181DE06B" w:rsidR="000618B9" w:rsidRPr="00A52F74" w:rsidRDefault="000618B9" w:rsidP="000618B9">
      <w:pPr>
        <w:rPr>
          <w:sz w:val="16"/>
          <w:szCs w:val="16"/>
        </w:rPr>
      </w:pPr>
    </w:p>
    <w:p w14:paraId="7B96D819" w14:textId="701A73CF" w:rsidR="000618B9" w:rsidRPr="00A52F74" w:rsidRDefault="000618B9" w:rsidP="000618B9">
      <w:pPr>
        <w:rPr>
          <w:sz w:val="16"/>
          <w:szCs w:val="16"/>
        </w:rPr>
      </w:pPr>
    </w:p>
    <w:tbl>
      <w:tblPr>
        <w:tblStyle w:val="LightGrid-Accent1"/>
        <w:tblW w:w="5000" w:type="pct"/>
        <w:tblLook w:val="04A0" w:firstRow="1" w:lastRow="0" w:firstColumn="1" w:lastColumn="0" w:noHBand="0" w:noVBand="1"/>
      </w:tblPr>
      <w:tblGrid>
        <w:gridCol w:w="2519"/>
        <w:gridCol w:w="4206"/>
        <w:gridCol w:w="4055"/>
      </w:tblGrid>
      <w:tr w:rsidR="000618B9" w:rsidRPr="00A52F74" w14:paraId="39E787A2"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BAC8F0" w14:textId="3C7A457C"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sz w:val="22"/>
              </w:rPr>
              <w:br w:type="page"/>
            </w:r>
            <w:r w:rsidRPr="00053BA3">
              <w:rPr>
                <w:rFonts w:ascii="Arial" w:hAnsi="Arial" w:cs="Arial"/>
                <w:b/>
                <w:bCs/>
                <w:sz w:val="22"/>
              </w:rPr>
              <w:t>Use Case Name</w:t>
            </w:r>
          </w:p>
        </w:tc>
        <w:tc>
          <w:tcPr>
            <w:tcW w:w="3832" w:type="pct"/>
            <w:gridSpan w:val="2"/>
            <w:vAlign w:val="center"/>
          </w:tcPr>
          <w:p w14:paraId="5FBB9247" w14:textId="77777777" w:rsidR="000618B9" w:rsidRPr="00053BA3" w:rsidRDefault="000618B9"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sz w:val="22"/>
              </w:rPr>
            </w:pPr>
            <w:r w:rsidRPr="00053BA3">
              <w:rPr>
                <w:rFonts w:ascii="Arial" w:hAnsi="Arial" w:cs="Arial"/>
                <w:b/>
                <w:sz w:val="22"/>
              </w:rPr>
              <w:t>Logout</w:t>
            </w:r>
          </w:p>
        </w:tc>
      </w:tr>
      <w:tr w:rsidR="000618B9" w:rsidRPr="00A52F74" w14:paraId="3C2F71C4"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24B2387" w14:textId="3FA0BB88"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ctors</w:t>
            </w:r>
          </w:p>
        </w:tc>
        <w:tc>
          <w:tcPr>
            <w:tcW w:w="3832" w:type="pct"/>
            <w:gridSpan w:val="2"/>
            <w:vAlign w:val="center"/>
          </w:tcPr>
          <w:p w14:paraId="179EA512" w14:textId="56B9DCE5" w:rsidR="000618B9" w:rsidRPr="00053BA3" w:rsidRDefault="000618B9" w:rsidP="007B4253">
            <w:pPr>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 xml:space="preserve">Administrator, </w:t>
            </w:r>
            <w:r w:rsidR="007B4253" w:rsidRPr="00053BA3">
              <w:rPr>
                <w:sz w:val="22"/>
              </w:rPr>
              <w:t>User</w:t>
            </w:r>
          </w:p>
        </w:tc>
      </w:tr>
      <w:tr w:rsidR="000618B9" w:rsidRPr="00A52F74" w14:paraId="3F3DE381"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32C4EF6" w14:textId="66694E0E" w:rsidR="000618B9" w:rsidRPr="00053BA3" w:rsidRDefault="000618B9" w:rsidP="0000288B">
            <w:pPr>
              <w:autoSpaceDE w:val="0"/>
              <w:autoSpaceDN w:val="0"/>
              <w:adjustRightInd w:val="0"/>
              <w:spacing w:line="240" w:lineRule="auto"/>
              <w:jc w:val="left"/>
              <w:rPr>
                <w:rFonts w:ascii="Arial" w:hAnsi="Arial" w:cs="Arial"/>
                <w:b/>
                <w:sz w:val="22"/>
              </w:rPr>
            </w:pPr>
            <w:r w:rsidRPr="00053BA3">
              <w:rPr>
                <w:rFonts w:ascii="Arial" w:hAnsi="Arial" w:cs="Arial"/>
                <w:b/>
                <w:bCs/>
                <w:sz w:val="22"/>
              </w:rPr>
              <w:t>Description</w:t>
            </w:r>
          </w:p>
        </w:tc>
        <w:tc>
          <w:tcPr>
            <w:tcW w:w="3832" w:type="pct"/>
            <w:gridSpan w:val="2"/>
            <w:vAlign w:val="center"/>
          </w:tcPr>
          <w:p w14:paraId="55DDF647"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ctors use this use case to login to system</w:t>
            </w:r>
          </w:p>
        </w:tc>
      </w:tr>
      <w:tr w:rsidR="000618B9" w:rsidRPr="00A52F74" w14:paraId="1D3CF77E"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44D90F2" w14:textId="4BC0E2D1"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Requirements</w:t>
            </w:r>
          </w:p>
        </w:tc>
        <w:tc>
          <w:tcPr>
            <w:tcW w:w="3832" w:type="pct"/>
            <w:gridSpan w:val="2"/>
            <w:vAlign w:val="center"/>
          </w:tcPr>
          <w:p w14:paraId="6EBE7FE2"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1CA02790"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6EF4FF3" w14:textId="6375356D"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re-Conditions</w:t>
            </w:r>
          </w:p>
        </w:tc>
        <w:tc>
          <w:tcPr>
            <w:tcW w:w="3832" w:type="pct"/>
            <w:gridSpan w:val="2"/>
            <w:vAlign w:val="center"/>
          </w:tcPr>
          <w:p w14:paraId="65DAF970"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Already login into the System</w:t>
            </w:r>
          </w:p>
        </w:tc>
      </w:tr>
      <w:tr w:rsidR="000618B9" w:rsidRPr="00A52F74" w14:paraId="71BF34A0"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71A8C0A" w14:textId="6CFCA8D4"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Post-Condition</w:t>
            </w:r>
          </w:p>
        </w:tc>
        <w:tc>
          <w:tcPr>
            <w:tcW w:w="3832" w:type="pct"/>
            <w:gridSpan w:val="2"/>
            <w:vAlign w:val="center"/>
          </w:tcPr>
          <w:p w14:paraId="607B3578"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p>
        </w:tc>
      </w:tr>
      <w:tr w:rsidR="000618B9" w:rsidRPr="00A52F74" w14:paraId="083D25C7"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F52DDE1" w14:textId="7C85BF35"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Basic Flow</w:t>
            </w:r>
          </w:p>
        </w:tc>
        <w:tc>
          <w:tcPr>
            <w:tcW w:w="1951" w:type="pct"/>
          </w:tcPr>
          <w:p w14:paraId="3916CF0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Actors action</w:t>
            </w:r>
          </w:p>
          <w:p w14:paraId="3B11855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 xml:space="preserve">1. Actors click on “Logout </w:t>
            </w:r>
            <w:proofErr w:type="gramStart"/>
            <w:r w:rsidRPr="00053BA3">
              <w:rPr>
                <w:sz w:val="22"/>
              </w:rPr>
              <w:t>“ button</w:t>
            </w:r>
            <w:proofErr w:type="gramEnd"/>
            <w:r w:rsidRPr="00053BA3">
              <w:rPr>
                <w:sz w:val="22"/>
              </w:rPr>
              <w:t xml:space="preserve"> </w:t>
            </w:r>
          </w:p>
          <w:p w14:paraId="2A35BBEB"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A76E14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3. Actors click “OK” button</w:t>
            </w:r>
          </w:p>
          <w:p w14:paraId="6DACBEB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w:t>
            </w:r>
            <w:r w:rsidRPr="00053BA3">
              <w:rPr>
                <w:b w:val="0"/>
                <w:sz w:val="22"/>
              </w:rPr>
              <w:t>alternative</w:t>
            </w:r>
            <w:r w:rsidRPr="00053BA3">
              <w:rPr>
                <w:sz w:val="22"/>
              </w:rPr>
              <w:t>]</w:t>
            </w:r>
          </w:p>
        </w:tc>
        <w:tc>
          <w:tcPr>
            <w:tcW w:w="1881" w:type="pct"/>
          </w:tcPr>
          <w:p w14:paraId="171CC06E"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sz w:val="22"/>
                <w:u w:val="single"/>
              </w:rPr>
            </w:pPr>
            <w:r w:rsidRPr="00053BA3">
              <w:rPr>
                <w:b w:val="0"/>
                <w:sz w:val="22"/>
                <w:u w:val="single"/>
              </w:rPr>
              <w:t>System Response</w:t>
            </w:r>
          </w:p>
          <w:p w14:paraId="450F08EA"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6CD5C16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2. System display message: “Do you want to logout?”</w:t>
            </w:r>
          </w:p>
          <w:p w14:paraId="5F68DEA3"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5531E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p w14:paraId="777CC276"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r w:rsidRPr="00053BA3">
              <w:rPr>
                <w:sz w:val="22"/>
              </w:rPr>
              <w:t>5. System logout Actors.</w:t>
            </w:r>
          </w:p>
        </w:tc>
      </w:tr>
      <w:tr w:rsidR="000618B9" w:rsidRPr="00A52F74" w14:paraId="68A05101"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CDEEEFA"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Alternative Flow</w:t>
            </w:r>
          </w:p>
        </w:tc>
        <w:tc>
          <w:tcPr>
            <w:tcW w:w="1951" w:type="pct"/>
            <w:vAlign w:val="center"/>
          </w:tcPr>
          <w:p w14:paraId="7F82C2AF"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Actors action</w:t>
            </w:r>
          </w:p>
          <w:p w14:paraId="5673B9EB"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w:t>
            </w:r>
            <w:r w:rsidRPr="00053BA3">
              <w:rPr>
                <w:b w:val="0"/>
                <w:sz w:val="22"/>
              </w:rPr>
              <w:t>alternative</w:t>
            </w:r>
            <w:r w:rsidRPr="00053BA3">
              <w:rPr>
                <w:sz w:val="22"/>
              </w:rPr>
              <w:t>] Actors click Cancel button</w:t>
            </w:r>
          </w:p>
        </w:tc>
        <w:tc>
          <w:tcPr>
            <w:tcW w:w="1881" w:type="pct"/>
          </w:tcPr>
          <w:p w14:paraId="30B06070"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sz w:val="22"/>
                <w:u w:val="single"/>
              </w:rPr>
            </w:pPr>
            <w:r w:rsidRPr="00053BA3">
              <w:rPr>
                <w:b w:val="0"/>
                <w:sz w:val="22"/>
                <w:u w:val="single"/>
              </w:rPr>
              <w:t>System Response</w:t>
            </w:r>
          </w:p>
          <w:p w14:paraId="79706A06" w14:textId="77777777" w:rsidR="000618B9" w:rsidRPr="00053BA3" w:rsidRDefault="000618B9"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sz w:val="22"/>
              </w:rPr>
            </w:pPr>
            <w:r w:rsidRPr="00053BA3">
              <w:rPr>
                <w:sz w:val="22"/>
              </w:rPr>
              <w:t>System return to previous page</w:t>
            </w:r>
          </w:p>
        </w:tc>
      </w:tr>
      <w:tr w:rsidR="000618B9" w:rsidRPr="00A52F74" w14:paraId="71CEC9C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95071B2" w14:textId="77777777" w:rsidR="000618B9" w:rsidRPr="00053BA3" w:rsidRDefault="000618B9" w:rsidP="0000288B">
            <w:pPr>
              <w:autoSpaceDE w:val="0"/>
              <w:autoSpaceDN w:val="0"/>
              <w:adjustRightInd w:val="0"/>
              <w:spacing w:line="240" w:lineRule="auto"/>
              <w:jc w:val="left"/>
              <w:rPr>
                <w:rFonts w:ascii="Arial" w:hAnsi="Arial" w:cs="Arial"/>
                <w:b/>
                <w:bCs/>
                <w:sz w:val="22"/>
              </w:rPr>
            </w:pPr>
            <w:r w:rsidRPr="00053BA3">
              <w:rPr>
                <w:rFonts w:ascii="Arial" w:hAnsi="Arial" w:cs="Arial"/>
                <w:b/>
                <w:bCs/>
                <w:sz w:val="22"/>
              </w:rPr>
              <w:t>Exceptions</w:t>
            </w:r>
          </w:p>
        </w:tc>
        <w:tc>
          <w:tcPr>
            <w:tcW w:w="1951" w:type="pct"/>
            <w:vAlign w:val="center"/>
          </w:tcPr>
          <w:p w14:paraId="4E26ADCD"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c>
          <w:tcPr>
            <w:tcW w:w="1881" w:type="pct"/>
          </w:tcPr>
          <w:p w14:paraId="3CE68024" w14:textId="77777777" w:rsidR="000618B9" w:rsidRPr="00053BA3" w:rsidRDefault="000618B9"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sz w:val="22"/>
              </w:rPr>
            </w:pPr>
          </w:p>
        </w:tc>
      </w:tr>
    </w:tbl>
    <w:bookmarkStart w:id="64" w:name="_Toc529882112"/>
    <w:p w14:paraId="2D977C67" w14:textId="09CD14A8" w:rsidR="00362A03" w:rsidRPr="00A52F74" w:rsidRDefault="0000288B" w:rsidP="00053BA3">
      <w:pPr>
        <w:pStyle w:val="Heading2"/>
        <w:ind w:left="3780"/>
      </w:pPr>
      <w:r w:rsidRPr="00A52F74">
        <w:rPr>
          <w:noProof/>
          <w:lang w:val="en-US"/>
        </w:rPr>
        <w:lastRenderedPageBreak/>
        <mc:AlternateContent>
          <mc:Choice Requires="wps">
            <w:drawing>
              <wp:anchor distT="0" distB="0" distL="114300" distR="114300" simplePos="0" relativeHeight="252124160" behindDoc="1" locked="0" layoutInCell="1" allowOverlap="1" wp14:anchorId="5386CA72" wp14:editId="311B8D7B">
                <wp:simplePos x="0" y="0"/>
                <wp:positionH relativeFrom="margin">
                  <wp:align>left</wp:align>
                </wp:positionH>
                <wp:positionV relativeFrom="paragraph">
                  <wp:posOffset>318655</wp:posOffset>
                </wp:positionV>
                <wp:extent cx="6435436" cy="4551218"/>
                <wp:effectExtent l="0" t="0" r="22860" b="20955"/>
                <wp:wrapNone/>
                <wp:docPr id="315" name="Rectangle 315"/>
                <wp:cNvGraphicFramePr/>
                <a:graphic xmlns:a="http://schemas.openxmlformats.org/drawingml/2006/main">
                  <a:graphicData uri="http://schemas.microsoft.com/office/word/2010/wordprocessingShape">
                    <wps:wsp>
                      <wps:cNvSpPr/>
                      <wps:spPr>
                        <a:xfrm>
                          <a:off x="0" y="0"/>
                          <a:ext cx="6435436" cy="4551218"/>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91CA21" id="Rectangle 315" o:spid="_x0000_s1026" style="position:absolute;margin-left:0;margin-top:25.1pt;width:506.75pt;height:358.35pt;z-index:-25119232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" fillcolor="white [3201]" strokecolor="black [3200]" strokeweight="2pt">
                <w10:wrap anchorx="margin"/>
              </v:rect>
            </w:pict>
          </mc:Fallback>
        </mc:AlternateContent>
      </w:r>
      <w:r w:rsidR="00362A03" w:rsidRPr="00A52F74">
        <w:t>Change Profile</w:t>
      </w:r>
      <w:bookmarkEnd w:id="64"/>
    </w:p>
    <w:p w14:paraId="03A4C219" w14:textId="345DD679" w:rsidR="006F7391" w:rsidRPr="00A52F74" w:rsidRDefault="00D473A6" w:rsidP="00B25D4A">
      <w:pPr>
        <w:tabs>
          <w:tab w:val="left" w:pos="3622"/>
        </w:tabs>
      </w:pPr>
      <w:r w:rsidRPr="00A52F74">
        <w:rPr>
          <w:noProof/>
          <w:lang w:val="en-US"/>
        </w:rPr>
        <mc:AlternateContent>
          <mc:Choice Requires="wps">
            <w:drawing>
              <wp:anchor distT="0" distB="0" distL="114300" distR="114300" simplePos="0" relativeHeight="252130304" behindDoc="0" locked="0" layoutInCell="1" allowOverlap="1" wp14:anchorId="63D73323" wp14:editId="1A711A47">
                <wp:simplePos x="0" y="0"/>
                <wp:positionH relativeFrom="margin">
                  <wp:posOffset>4710430</wp:posOffset>
                </wp:positionH>
                <wp:positionV relativeFrom="paragraph">
                  <wp:posOffset>197658</wp:posOffset>
                </wp:positionV>
                <wp:extent cx="1066800" cy="442653"/>
                <wp:effectExtent l="76200" t="57150" r="76200" b="90805"/>
                <wp:wrapNone/>
                <wp:docPr id="319" name="Rectangle 319"/>
                <wp:cNvGraphicFramePr/>
                <a:graphic xmlns:a="http://schemas.openxmlformats.org/drawingml/2006/main">
                  <a:graphicData uri="http://schemas.microsoft.com/office/word/2010/wordprocessingShape">
                    <wps:wsp>
                      <wps:cNvSpPr/>
                      <wps:spPr>
                        <a:xfrm>
                          <a:off x="0" y="0"/>
                          <a:ext cx="1066800" cy="442653"/>
                        </a:xfrm>
                        <a:prstGeom prst="rect">
                          <a:avLst/>
                        </a:prstGeom>
                      </wps:spPr>
                      <wps:style>
                        <a:lnRef idx="3">
                          <a:schemeClr val="lt1"/>
                        </a:lnRef>
                        <a:fillRef idx="1">
                          <a:schemeClr val="accent6"/>
                        </a:fillRef>
                        <a:effectRef idx="1">
                          <a:schemeClr val="accent6"/>
                        </a:effectRef>
                        <a:fontRef idx="minor">
                          <a:schemeClr val="lt1"/>
                        </a:fontRef>
                      </wps:style>
                      <wps:txbx>
                        <w:txbxContent>
                          <w:p w14:paraId="0710C9CC" w14:textId="273F291B" w:rsidR="00065B42" w:rsidRDefault="00065B42" w:rsidP="00B25D4A">
                            <w:pPr>
                              <w:jc w:val="center"/>
                            </w:pPr>
                            <w:r>
                              <w:rPr>
                                <w:sz w:val="20"/>
                                <w:szCs w:val="20"/>
                              </w:rPr>
                              <w:t>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D73323" id="Rectangle 319" o:spid="_x0000_s1399" style="position:absolute;left:0;text-align:left;margin-left:370.9pt;margin-top:15.55pt;width:84pt;height:34.85pt;z-index:25213030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6nHZawIAACoFAAAOAAAAZHJzL2Uyb0RvYy54bWysVN9P2zAQfp+0/8Hy+0hTSgc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" fillcolor="#f79646 [3209]" strokecolor="white [3201]" strokeweight="3pt">
                <v:shadow on="t" color="black" opacity="24903f" origin=",.5" offset="0,.55556mm"/>
                <v:textbox>
                  <w:txbxContent>
                    <w:p w14:paraId="0710C9CC" w14:textId="273F291B" w:rsidR="00065B42" w:rsidRDefault="00065B42" w:rsidP="00B25D4A">
                      <w:pPr>
                        <w:jc w:val="center"/>
                      </w:pPr>
                      <w:r>
                        <w:rPr>
                          <w:sz w:val="20"/>
                          <w:szCs w:val="20"/>
                        </w:rPr>
                        <w:t>Change</w:t>
                      </w:r>
                    </w:p>
                  </w:txbxContent>
                </v:textbox>
                <w10:wrap anchorx="margin"/>
              </v:rect>
            </w:pict>
          </mc:Fallback>
        </mc:AlternateContent>
      </w:r>
      <w:r w:rsidR="00B25D4A" w:rsidRPr="00A52F74">
        <w:rPr>
          <w:noProof/>
          <w:lang w:val="en-US"/>
        </w:rPr>
        <mc:AlternateContent>
          <mc:Choice Requires="wps">
            <w:drawing>
              <wp:anchor distT="0" distB="0" distL="114300" distR="114300" simplePos="0" relativeHeight="252126208" behindDoc="0" locked="0" layoutInCell="1" allowOverlap="1" wp14:anchorId="55942DFA" wp14:editId="0EED163A">
                <wp:simplePos x="0" y="0"/>
                <wp:positionH relativeFrom="column">
                  <wp:posOffset>1558636</wp:posOffset>
                </wp:positionH>
                <wp:positionV relativeFrom="paragraph">
                  <wp:posOffset>149629</wp:posOffset>
                </wp:positionV>
                <wp:extent cx="1066800" cy="477289"/>
                <wp:effectExtent l="76200" t="57150" r="76200" b="94615"/>
                <wp:wrapNone/>
                <wp:docPr id="317" name="Rectangle 31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DE47D33" w14:textId="78E86084" w:rsidR="00065B42" w:rsidRDefault="00065B42" w:rsidP="00B25D4A">
                            <w:pPr>
                              <w:jc w:val="center"/>
                            </w:pPr>
                            <w:r>
                              <w:rPr>
                                <w:sz w:val="20"/>
                                <w:szCs w:val="20"/>
                              </w:rPr>
                              <w:t>Change Profil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5942DFA" id="Rectangle 317" o:spid="_x0000_s1400" style="position:absolute;left:0;text-align:left;margin-left:122.75pt;margin-top:11.8pt;width:84pt;height:37.6pt;z-index:252126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Epkj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" fillcolor="#f79646 [3209]" strokecolor="white [3201]" strokeweight="3pt">
                <v:shadow on="t" color="black" opacity="24903f" origin=",.5" offset="0,.55556mm"/>
                <v:textbox>
                  <w:txbxContent>
                    <w:p w14:paraId="0DE47D33" w14:textId="78E86084" w:rsidR="00065B42" w:rsidRDefault="00065B42" w:rsidP="00B25D4A">
                      <w:pPr>
                        <w:jc w:val="center"/>
                      </w:pPr>
                      <w:r>
                        <w:rPr>
                          <w:sz w:val="20"/>
                          <w:szCs w:val="20"/>
                        </w:rPr>
                        <w:t>Change Profile Page</w:t>
                      </w:r>
                    </w:p>
                  </w:txbxContent>
                </v:textbox>
              </v:rect>
            </w:pict>
          </mc:Fallback>
        </mc:AlternateContent>
      </w:r>
      <w:r w:rsidR="00B25D4A" w:rsidRPr="00A52F74">
        <w:rPr>
          <w:noProof/>
          <w:lang w:val="en-US"/>
        </w:rPr>
        <mc:AlternateContent>
          <mc:Choice Requires="wps">
            <w:drawing>
              <wp:anchor distT="0" distB="0" distL="114300" distR="114300" simplePos="0" relativeHeight="252128256" behindDoc="0" locked="0" layoutInCell="1" allowOverlap="1" wp14:anchorId="4EEED99D" wp14:editId="56830DD9">
                <wp:simplePos x="0" y="0"/>
                <wp:positionH relativeFrom="column">
                  <wp:posOffset>3199938</wp:posOffset>
                </wp:positionH>
                <wp:positionV relativeFrom="paragraph">
                  <wp:posOffset>170007</wp:posOffset>
                </wp:positionV>
                <wp:extent cx="1066800" cy="456507"/>
                <wp:effectExtent l="76200" t="57150" r="76200" b="96520"/>
                <wp:wrapNone/>
                <wp:docPr id="318" name="Rectangle 318"/>
                <wp:cNvGraphicFramePr/>
                <a:graphic xmlns:a="http://schemas.openxmlformats.org/drawingml/2006/main">
                  <a:graphicData uri="http://schemas.microsoft.com/office/word/2010/wordprocessingShape">
                    <wps:wsp>
                      <wps:cNvSpPr/>
                      <wps:spPr>
                        <a:xfrm>
                          <a:off x="0" y="0"/>
                          <a:ext cx="1066800" cy="456507"/>
                        </a:xfrm>
                        <a:prstGeom prst="rect">
                          <a:avLst/>
                        </a:prstGeom>
                      </wps:spPr>
                      <wps:style>
                        <a:lnRef idx="3">
                          <a:schemeClr val="lt1"/>
                        </a:lnRef>
                        <a:fillRef idx="1">
                          <a:schemeClr val="accent6"/>
                        </a:fillRef>
                        <a:effectRef idx="1">
                          <a:schemeClr val="accent6"/>
                        </a:effectRef>
                        <a:fontRef idx="minor">
                          <a:schemeClr val="lt1"/>
                        </a:fontRef>
                      </wps:style>
                      <wps:txbx>
                        <w:txbxContent>
                          <w:p w14:paraId="40FA0B33" w14:textId="322C3612" w:rsidR="00065B42" w:rsidRDefault="00065B42" w:rsidP="00B25D4A">
                            <w:pPr>
                              <w:jc w:val="center"/>
                            </w:pPr>
                            <w:r>
                              <w:rPr>
                                <w:sz w:val="20"/>
                                <w:szCs w:val="20"/>
                              </w:rPr>
                              <w:t>Form Chan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ED99D" id="Rectangle 318" o:spid="_x0000_s1401" style="position:absolute;left:0;text-align:left;margin-left:251.95pt;margin-top:13.4pt;width:84pt;height:35.95pt;z-index:2521282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" fillcolor="#f79646 [3209]" strokecolor="white [3201]" strokeweight="3pt">
                <v:shadow on="t" color="black" opacity="24903f" origin=",.5" offset="0,.55556mm"/>
                <v:textbox>
                  <w:txbxContent>
                    <w:p w14:paraId="40FA0B33" w14:textId="322C3612" w:rsidR="00065B42" w:rsidRDefault="00065B42" w:rsidP="00B25D4A">
                      <w:pPr>
                        <w:jc w:val="center"/>
                      </w:pPr>
                      <w:r>
                        <w:rPr>
                          <w:sz w:val="20"/>
                          <w:szCs w:val="20"/>
                        </w:rPr>
                        <w:t>Form Change</w:t>
                      </w:r>
                    </w:p>
                  </w:txbxContent>
                </v:textbox>
              </v:rect>
            </w:pict>
          </mc:Fallback>
        </mc:AlternateContent>
      </w:r>
      <w:r w:rsidR="006F7391" w:rsidRPr="00A52F74">
        <w:t xml:space="preserve">          </w:t>
      </w:r>
      <w:r w:rsidR="006F7391" w:rsidRPr="00A52F74">
        <w:rPr>
          <w:noProof/>
          <w:lang w:val="en-US"/>
        </w:rPr>
        <w:drawing>
          <wp:inline distT="0" distB="0" distL="0" distR="0" wp14:anchorId="25DC8F96" wp14:editId="197D3FD7">
            <wp:extent cx="609600" cy="617801"/>
            <wp:effectExtent l="0" t="0" r="0" b="0"/>
            <wp:docPr id="316" name="Picture 3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B25D4A" w:rsidRPr="00A52F74">
        <w:tab/>
      </w:r>
    </w:p>
    <w:p w14:paraId="4EFF6912" w14:textId="1093E12B" w:rsidR="00B25D4A" w:rsidRPr="00A52F74" w:rsidRDefault="00DE1048" w:rsidP="006F7391">
      <w:pPr>
        <w:tabs>
          <w:tab w:val="left" w:pos="1113"/>
          <w:tab w:val="left" w:pos="1636"/>
        </w:tabs>
      </w:pPr>
      <w:r w:rsidRPr="00A52F74">
        <w:rPr>
          <w:noProof/>
          <w:lang w:val="en-US"/>
        </w:rPr>
        <mc:AlternateContent>
          <mc:Choice Requires="wps">
            <w:drawing>
              <wp:anchor distT="0" distB="0" distL="114300" distR="114300" simplePos="0" relativeHeight="252153856" behindDoc="0" locked="0" layoutInCell="1" allowOverlap="1" wp14:anchorId="7C207D0B" wp14:editId="5AE391EC">
                <wp:simplePos x="0" y="0"/>
                <wp:positionH relativeFrom="column">
                  <wp:posOffset>2050473</wp:posOffset>
                </wp:positionH>
                <wp:positionV relativeFrom="paragraph">
                  <wp:posOffset>9179</wp:posOffset>
                </wp:positionV>
                <wp:extent cx="20782" cy="3442854"/>
                <wp:effectExtent l="0" t="0" r="36830" b="24765"/>
                <wp:wrapNone/>
                <wp:docPr id="828" name="Straight Connector 828"/>
                <wp:cNvGraphicFramePr/>
                <a:graphic xmlns:a="http://schemas.openxmlformats.org/drawingml/2006/main">
                  <a:graphicData uri="http://schemas.microsoft.com/office/word/2010/wordprocessingShape">
                    <wps:wsp>
                      <wps:cNvCnPr/>
                      <wps:spPr>
                        <a:xfrm>
                          <a:off x="0" y="0"/>
                          <a:ext cx="20782" cy="3442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72BAD03" id="Straight Connector 828" o:spid="_x0000_s1026" style="position:absolute;z-index:2521538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1.45pt,.7pt" to="163.1pt,27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40544" behindDoc="0" locked="0" layoutInCell="1" allowOverlap="1" wp14:anchorId="4D3288F5" wp14:editId="3D9E8F11">
                <wp:simplePos x="0" y="0"/>
                <wp:positionH relativeFrom="column">
                  <wp:posOffset>651164</wp:posOffset>
                </wp:positionH>
                <wp:positionV relativeFrom="paragraph">
                  <wp:posOffset>175432</wp:posOffset>
                </wp:positionV>
                <wp:extent cx="20262" cy="3269673"/>
                <wp:effectExtent l="0" t="0" r="37465" b="26035"/>
                <wp:wrapNone/>
                <wp:docPr id="783" name="Straight Connector 78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9B435AE" id="Straight Connector 783" o:spid="_x0000_s1026" style="position:absolute;flip:x;z-index:252140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1.25pt,13.8pt" to="52.85pt,271.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160000" behindDoc="0" locked="0" layoutInCell="1" allowOverlap="1" wp14:anchorId="3AF540FE" wp14:editId="03E7B3E5">
                <wp:simplePos x="0" y="0"/>
                <wp:positionH relativeFrom="column">
                  <wp:posOffset>5209251</wp:posOffset>
                </wp:positionH>
                <wp:positionV relativeFrom="paragraph">
                  <wp:posOffset>8890</wp:posOffset>
                </wp:positionV>
                <wp:extent cx="7389" cy="3491345"/>
                <wp:effectExtent l="0" t="0" r="31115" b="33020"/>
                <wp:wrapNone/>
                <wp:docPr id="831" name="Straight Connector 831"/>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2422862" id="Straight Connector 831" o:spid="_x0000_s1026" style="position:absolute;z-index:252160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10.2pt,.7pt" to="410.8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" strokecolor="black [3040]">
                <v:stroke dashstyle="longDash"/>
              </v:line>
            </w:pict>
          </mc:Fallback>
        </mc:AlternateContent>
      </w:r>
      <w:r w:rsidRPr="00A52F74">
        <w:rPr>
          <w:noProof/>
          <w:lang w:val="en-US"/>
        </w:rPr>
        <mc:AlternateContent>
          <mc:Choice Requires="wps">
            <w:drawing>
              <wp:anchor distT="0" distB="0" distL="114300" distR="114300" simplePos="0" relativeHeight="252157952" behindDoc="0" locked="0" layoutInCell="1" allowOverlap="1" wp14:anchorId="6981E22B" wp14:editId="28625AE6">
                <wp:simplePos x="0" y="0"/>
                <wp:positionH relativeFrom="column">
                  <wp:posOffset>3803015</wp:posOffset>
                </wp:positionH>
                <wp:positionV relativeFrom="paragraph">
                  <wp:posOffset>8890</wp:posOffset>
                </wp:positionV>
                <wp:extent cx="7389" cy="3491345"/>
                <wp:effectExtent l="0" t="0" r="31115" b="33020"/>
                <wp:wrapNone/>
                <wp:docPr id="830" name="Straight Connector 830"/>
                <wp:cNvGraphicFramePr/>
                <a:graphic xmlns:a="http://schemas.openxmlformats.org/drawingml/2006/main">
                  <a:graphicData uri="http://schemas.microsoft.com/office/word/2010/wordprocessingShape">
                    <wps:wsp>
                      <wps:cNvCnPr/>
                      <wps:spPr>
                        <a:xfrm>
                          <a:off x="0" y="0"/>
                          <a:ext cx="7389" cy="3491345"/>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E0FFEE6" id="Straight Connector 830" o:spid="_x0000_s1026" style="position:absolute;z-index:2521579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45pt,.7pt" to="300.05pt,27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" strokecolor="black [3040]">
                <v:stroke dashstyle="longDash"/>
              </v:line>
            </w:pict>
          </mc:Fallback>
        </mc:AlternateContent>
      </w:r>
      <w:r w:rsidR="006F7391" w:rsidRPr="00A52F74">
        <w:t xml:space="preserve">             User</w:t>
      </w:r>
      <w:r w:rsidR="006F7391" w:rsidRPr="00A52F74">
        <w:tab/>
      </w:r>
    </w:p>
    <w:p w14:paraId="6755484C" w14:textId="77583F45" w:rsidR="00B25D4A" w:rsidRPr="00A52F74" w:rsidRDefault="00B25D4A" w:rsidP="00B25D4A">
      <w:pPr>
        <w:tabs>
          <w:tab w:val="left" w:pos="1636"/>
        </w:tabs>
      </w:pPr>
      <w:r w:rsidRPr="00A52F74">
        <w:tab/>
      </w:r>
    </w:p>
    <w:p w14:paraId="5EEEFDBA" w14:textId="73B1086B" w:rsidR="00B25D4A" w:rsidRPr="00A52F74" w:rsidRDefault="00DE1048" w:rsidP="00B25D4A">
      <w:pPr>
        <w:tabs>
          <w:tab w:val="left" w:pos="1636"/>
        </w:tabs>
        <w:rPr>
          <w:b w:val="0"/>
          <w:sz w:val="16"/>
          <w:szCs w:val="16"/>
        </w:rPr>
      </w:pPr>
      <w:r w:rsidRPr="00A52F74">
        <w:rPr>
          <w:noProof/>
          <w:lang w:val="en-US"/>
        </w:rPr>
        <mc:AlternateContent>
          <mc:Choice Requires="wps">
            <w:drawing>
              <wp:anchor distT="0" distB="0" distL="114300" distR="114300" simplePos="0" relativeHeight="252162048" behindDoc="0" locked="0" layoutInCell="1" allowOverlap="1" wp14:anchorId="33875D48" wp14:editId="44B3E4CB">
                <wp:simplePos x="0" y="0"/>
                <wp:positionH relativeFrom="column">
                  <wp:posOffset>3630353</wp:posOffset>
                </wp:positionH>
                <wp:positionV relativeFrom="paragraph">
                  <wp:posOffset>101542</wp:posOffset>
                </wp:positionV>
                <wp:extent cx="411480" cy="713509"/>
                <wp:effectExtent l="57150" t="19050" r="83820" b="86995"/>
                <wp:wrapNone/>
                <wp:docPr id="776" name="Rectangle 776"/>
                <wp:cNvGraphicFramePr/>
                <a:graphic xmlns:a="http://schemas.openxmlformats.org/drawingml/2006/main">
                  <a:graphicData uri="http://schemas.microsoft.com/office/word/2010/wordprocessingShape">
                    <wps:wsp>
                      <wps:cNvSpPr/>
                      <wps:spPr>
                        <a:xfrm>
                          <a:off x="0" y="0"/>
                          <a:ext cx="411480" cy="7135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452D3A3" id="Rectangle 776" o:spid="_x0000_s1026" style="position:absolute;margin-left:285.85pt;margin-top:8pt;width:32.4pt;height:56.2pt;z-index:252162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155904" behindDoc="0" locked="0" layoutInCell="1" allowOverlap="1" wp14:anchorId="3E11A999" wp14:editId="0DD4B6CB">
                <wp:simplePos x="0" y="0"/>
                <wp:positionH relativeFrom="column">
                  <wp:posOffset>1821526</wp:posOffset>
                </wp:positionH>
                <wp:positionV relativeFrom="paragraph">
                  <wp:posOffset>94615</wp:posOffset>
                </wp:positionV>
                <wp:extent cx="411480" cy="1212042"/>
                <wp:effectExtent l="57150" t="19050" r="83820" b="102870"/>
                <wp:wrapNone/>
                <wp:docPr id="768" name="Rectangle 768"/>
                <wp:cNvGraphicFramePr/>
                <a:graphic xmlns:a="http://schemas.openxmlformats.org/drawingml/2006/main">
                  <a:graphicData uri="http://schemas.microsoft.com/office/word/2010/wordprocessingShape">
                    <wps:wsp>
                      <wps:cNvSpPr/>
                      <wps:spPr>
                        <a:xfrm>
                          <a:off x="0" y="0"/>
                          <a:ext cx="411480" cy="1212042"/>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1A7918B" id="Rectangle 768" o:spid="_x0000_s1026" style="position:absolute;margin-left:143.45pt;margin-top:7.45pt;width:32.4pt;height:95.45pt;z-index:252155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4640" behindDoc="0" locked="0" layoutInCell="1" allowOverlap="1" wp14:anchorId="1E524465" wp14:editId="78FB95D1">
                <wp:simplePos x="0" y="0"/>
                <wp:positionH relativeFrom="column">
                  <wp:posOffset>2240279</wp:posOffset>
                </wp:positionH>
                <wp:positionV relativeFrom="paragraph">
                  <wp:posOffset>162445</wp:posOffset>
                </wp:positionV>
                <wp:extent cx="1368829" cy="6927"/>
                <wp:effectExtent l="38100" t="76200" r="41275" b="127000"/>
                <wp:wrapNone/>
                <wp:docPr id="790" name="Straight Arrow Connector 790"/>
                <wp:cNvGraphicFramePr/>
                <a:graphic xmlns:a="http://schemas.openxmlformats.org/drawingml/2006/main">
                  <a:graphicData uri="http://schemas.microsoft.com/office/word/2010/wordprocessingShape">
                    <wps:wsp>
                      <wps:cNvCnPr/>
                      <wps:spPr>
                        <a:xfrm flipV="1">
                          <a:off x="0" y="0"/>
                          <a:ext cx="1368829"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D96DF8" id="Straight Arrow Connector 790" o:spid="_x0000_s1026" type="#_x0000_t32" style="position:absolute;margin-left:176.4pt;margin-top:12.8pt;width:107.8pt;height:.55pt;flip:y;z-index:25214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" strokecolor="black [3200]" strokeweight="2pt">
                <v:stroke endarrow="block"/>
                <v:shadow on="t" color="black" opacity="24903f" origin=",.5" offset="0,.55556mm"/>
              </v:shape>
            </w:pict>
          </mc:Fallback>
        </mc:AlternateContent>
      </w:r>
      <w:r w:rsidR="00B25D4A" w:rsidRPr="00A52F74">
        <w:rPr>
          <w:noProof/>
          <w:lang w:val="en-US"/>
        </w:rPr>
        <mc:AlternateContent>
          <mc:Choice Requires="wps">
            <w:drawing>
              <wp:anchor distT="0" distB="0" distL="114300" distR="114300" simplePos="0" relativeHeight="252141568" behindDoc="0" locked="0" layoutInCell="1" allowOverlap="1" wp14:anchorId="6D6EF53F" wp14:editId="27991869">
                <wp:simplePos x="0" y="0"/>
                <wp:positionH relativeFrom="column">
                  <wp:posOffset>733828</wp:posOffset>
                </wp:positionH>
                <wp:positionV relativeFrom="paragraph">
                  <wp:posOffset>176299</wp:posOffset>
                </wp:positionV>
                <wp:extent cx="1094971" cy="6927"/>
                <wp:effectExtent l="0" t="57150" r="48260" b="127000"/>
                <wp:wrapNone/>
                <wp:docPr id="784" name="Straight Arrow Connector 784"/>
                <wp:cNvGraphicFramePr/>
                <a:graphic xmlns:a="http://schemas.openxmlformats.org/drawingml/2006/main">
                  <a:graphicData uri="http://schemas.microsoft.com/office/word/2010/wordprocessingShape">
                    <wps:wsp>
                      <wps:cNvCnPr/>
                      <wps:spPr>
                        <a:xfrm>
                          <a:off x="0" y="0"/>
                          <a:ext cx="1094971"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49C4768" id="Straight Arrow Connector 784" o:spid="_x0000_s1026" type="#_x0000_t32" style="position:absolute;margin-left:57.8pt;margin-top:13.9pt;width:86.2pt;height:.55pt;z-index:2521415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" strokecolor="black [3200]" strokeweight="2pt">
                <v:stroke endarrow="block"/>
                <v:shadow on="t" color="black" opacity="24903f" origin=",.5" offset="0,.55556mm"/>
              </v:shape>
            </w:pict>
          </mc:Fallback>
        </mc:AlternateContent>
      </w:r>
      <w:r w:rsidR="00B25D4A" w:rsidRPr="00A52F74">
        <w:t xml:space="preserve">                </w:t>
      </w:r>
      <w:r w:rsidR="00B25D4A" w:rsidRPr="00A52F74">
        <w:rPr>
          <w:b w:val="0"/>
          <w:sz w:val="16"/>
          <w:szCs w:val="16"/>
        </w:rPr>
        <w:t>1: Request change Profile</w:t>
      </w:r>
      <w:r w:rsidR="0070102E" w:rsidRPr="00A52F74">
        <w:rPr>
          <w:b w:val="0"/>
          <w:sz w:val="16"/>
          <w:szCs w:val="16"/>
        </w:rPr>
        <w:t xml:space="preserve">                    2: Get change Page</w:t>
      </w:r>
    </w:p>
    <w:p w14:paraId="7BEFFB4A" w14:textId="36E0CB8F" w:rsidR="0070102E" w:rsidRPr="00A52F74" w:rsidRDefault="0070102E" w:rsidP="0070102E">
      <w:pPr>
        <w:tabs>
          <w:tab w:val="left" w:pos="3720"/>
        </w:tabs>
      </w:pPr>
      <w:r w:rsidRPr="00A52F74">
        <w:t xml:space="preserve">                                                       </w:t>
      </w:r>
    </w:p>
    <w:p w14:paraId="46745225" w14:textId="02A2E67F" w:rsidR="00B25D4A" w:rsidRPr="00A52F74" w:rsidRDefault="001904FC" w:rsidP="0070102E">
      <w:pPr>
        <w:tabs>
          <w:tab w:val="left" w:pos="3720"/>
        </w:tabs>
        <w:rPr>
          <w:b w:val="0"/>
          <w:sz w:val="16"/>
          <w:szCs w:val="16"/>
        </w:rPr>
      </w:pPr>
      <w:r w:rsidRPr="00A52F74">
        <w:rPr>
          <w:noProof/>
          <w:lang w:val="en-US"/>
        </w:rPr>
        <mc:AlternateContent>
          <mc:Choice Requires="wps">
            <w:drawing>
              <wp:anchor distT="0" distB="0" distL="114300" distR="114300" simplePos="0" relativeHeight="252146688" behindDoc="0" locked="0" layoutInCell="1" allowOverlap="1" wp14:anchorId="509474DF" wp14:editId="061DB1C7">
                <wp:simplePos x="0" y="0"/>
                <wp:positionH relativeFrom="column">
                  <wp:posOffset>643947</wp:posOffset>
                </wp:positionH>
                <wp:positionV relativeFrom="paragraph">
                  <wp:posOffset>154478</wp:posOffset>
                </wp:positionV>
                <wp:extent cx="1177636" cy="6928"/>
                <wp:effectExtent l="19050" t="57150" r="0" b="88900"/>
                <wp:wrapNone/>
                <wp:docPr id="794" name="Straight Arrow Connector 794"/>
                <wp:cNvGraphicFramePr/>
                <a:graphic xmlns:a="http://schemas.openxmlformats.org/drawingml/2006/main">
                  <a:graphicData uri="http://schemas.microsoft.com/office/word/2010/wordprocessingShape">
                    <wps:wsp>
                      <wps:cNvCnPr/>
                      <wps:spPr>
                        <a:xfrm flipH="1">
                          <a:off x="0" y="0"/>
                          <a:ext cx="1177636"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E4725DA" id="Straight Arrow Connector 794" o:spid="_x0000_s1026" type="#_x0000_t32" style="position:absolute;margin-left:50.7pt;margin-top:12.15pt;width:92.75pt;height:.55pt;flip:x;z-index:2521466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" strokecolor="black [3040]">
                <v:stroke dashstyle="longDash" endarrow="block"/>
              </v:shape>
            </w:pict>
          </mc:Fallback>
        </mc:AlternateContent>
      </w:r>
      <w:r w:rsidR="0070102E" w:rsidRPr="00A52F74">
        <w:rPr>
          <w:noProof/>
          <w:lang w:val="en-US"/>
        </w:rPr>
        <mc:AlternateContent>
          <mc:Choice Requires="wps">
            <w:drawing>
              <wp:anchor distT="0" distB="0" distL="114300" distR="114300" simplePos="0" relativeHeight="252145664" behindDoc="0" locked="0" layoutInCell="1" allowOverlap="1" wp14:anchorId="7D79809C" wp14:editId="665F7987">
                <wp:simplePos x="0" y="0"/>
                <wp:positionH relativeFrom="column">
                  <wp:posOffset>2223655</wp:posOffset>
                </wp:positionH>
                <wp:positionV relativeFrom="paragraph">
                  <wp:posOffset>175837</wp:posOffset>
                </wp:positionV>
                <wp:extent cx="1378527" cy="6928"/>
                <wp:effectExtent l="38100" t="76200" r="0" b="88900"/>
                <wp:wrapNone/>
                <wp:docPr id="793" name="Straight Arrow Connector 793"/>
                <wp:cNvGraphicFramePr/>
                <a:graphic xmlns:a="http://schemas.openxmlformats.org/drawingml/2006/main">
                  <a:graphicData uri="http://schemas.microsoft.com/office/word/2010/wordprocessingShape">
                    <wps:wsp>
                      <wps:cNvCnPr/>
                      <wps:spPr>
                        <a:xfrm flipH="1" flipV="1">
                          <a:off x="0" y="0"/>
                          <a:ext cx="1378527" cy="6928"/>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470B45B" id="Straight Arrow Connector 793" o:spid="_x0000_s1026" type="#_x0000_t32" style="position:absolute;margin-left:175.1pt;margin-top:13.85pt;width:108.55pt;height:.55pt;flip:x y;z-index:2521456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" strokecolor="black [3040]">
                <v:stroke dashstyle="longDash" endarrow="block"/>
              </v:shape>
            </w:pict>
          </mc:Fallback>
        </mc:AlternateContent>
      </w:r>
      <w:r w:rsidR="0070102E" w:rsidRPr="00A52F74">
        <w:t xml:space="preserve">                </w:t>
      </w:r>
      <w:r w:rsidR="0070102E" w:rsidRPr="00A52F74">
        <w:rPr>
          <w:b w:val="0"/>
          <w:sz w:val="16"/>
          <w:szCs w:val="16"/>
        </w:rPr>
        <w:t>4:</w:t>
      </w:r>
      <w:r w:rsidR="0070102E" w:rsidRPr="00A52F74">
        <w:t xml:space="preserve"> </w:t>
      </w:r>
      <w:r w:rsidR="0070102E" w:rsidRPr="00A52F74">
        <w:rPr>
          <w:b w:val="0"/>
          <w:sz w:val="16"/>
          <w:szCs w:val="16"/>
        </w:rPr>
        <w:t>Display change Page</w:t>
      </w:r>
      <w:r w:rsidR="0070102E" w:rsidRPr="00A52F74">
        <w:t xml:space="preserve">               </w:t>
      </w:r>
      <w:r w:rsidR="0070102E" w:rsidRPr="00A52F74">
        <w:rPr>
          <w:b w:val="0"/>
          <w:sz w:val="16"/>
          <w:szCs w:val="16"/>
        </w:rPr>
        <w:t>3:</w:t>
      </w:r>
      <w:r w:rsidRPr="00A52F74">
        <w:rPr>
          <w:b w:val="0"/>
          <w:sz w:val="16"/>
          <w:szCs w:val="16"/>
        </w:rPr>
        <w:t xml:space="preserve"> </w:t>
      </w:r>
      <w:r w:rsidR="0070102E" w:rsidRPr="00A52F74">
        <w:rPr>
          <w:b w:val="0"/>
          <w:sz w:val="16"/>
          <w:szCs w:val="16"/>
        </w:rPr>
        <w:t>Display change Page</w:t>
      </w:r>
      <w:r w:rsidR="0070102E" w:rsidRPr="00A52F74">
        <w:tab/>
      </w:r>
    </w:p>
    <w:p w14:paraId="0DFB73CD" w14:textId="63F15FD4" w:rsidR="00B25D4A" w:rsidRPr="00A52F74" w:rsidRDefault="00B25D4A" w:rsidP="00B25D4A"/>
    <w:p w14:paraId="5A46C241" w14:textId="3801EAF4" w:rsidR="00B25D4A" w:rsidRPr="00A52F74" w:rsidRDefault="00B25D4A" w:rsidP="00B25D4A"/>
    <w:p w14:paraId="2B79A150" w14:textId="72BCEA97" w:rsidR="00B25D4A" w:rsidRPr="00A52F74" w:rsidRDefault="00DE1048" w:rsidP="001C7AC0">
      <w:pPr>
        <w:tabs>
          <w:tab w:val="left" w:pos="1451"/>
          <w:tab w:val="left" w:pos="1516"/>
          <w:tab w:val="left" w:pos="6545"/>
        </w:tabs>
      </w:pPr>
      <w:r w:rsidRPr="00A52F74">
        <w:rPr>
          <w:noProof/>
          <w:lang w:val="en-US"/>
        </w:rPr>
        <mc:AlternateContent>
          <mc:Choice Requires="wps">
            <w:drawing>
              <wp:anchor distT="0" distB="0" distL="114300" distR="114300" simplePos="0" relativeHeight="252164096" behindDoc="0" locked="0" layoutInCell="1" allowOverlap="1" wp14:anchorId="5ACE21FA" wp14:editId="024CDCB7">
                <wp:simplePos x="0" y="0"/>
                <wp:positionH relativeFrom="column">
                  <wp:posOffset>3627120</wp:posOffset>
                </wp:positionH>
                <wp:positionV relativeFrom="paragraph">
                  <wp:posOffset>115397</wp:posOffset>
                </wp:positionV>
                <wp:extent cx="411480" cy="498764"/>
                <wp:effectExtent l="57150" t="19050" r="83820" b="92075"/>
                <wp:wrapNone/>
                <wp:docPr id="778" name="Rectangle 778"/>
                <wp:cNvGraphicFramePr/>
                <a:graphic xmlns:a="http://schemas.openxmlformats.org/drawingml/2006/main">
                  <a:graphicData uri="http://schemas.microsoft.com/office/word/2010/wordprocessingShape">
                    <wps:wsp>
                      <wps:cNvSpPr/>
                      <wps:spPr>
                        <a:xfrm>
                          <a:off x="0" y="0"/>
                          <a:ext cx="411480" cy="4987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D744823" id="Rectangle 778" o:spid="_x0000_s1026" style="position:absolute;margin-left:285.6pt;margin-top:9.1pt;width:32.4pt;height:39.25pt;z-index:252164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1C7AC0" w:rsidRPr="00A52F74">
        <w:rPr>
          <w:noProof/>
          <w:lang w:val="en-US"/>
        </w:rPr>
        <mc:AlternateContent>
          <mc:Choice Requires="wps">
            <w:drawing>
              <wp:anchor distT="0" distB="0" distL="114300" distR="114300" simplePos="0" relativeHeight="252147712" behindDoc="0" locked="0" layoutInCell="1" allowOverlap="1" wp14:anchorId="26170D6F" wp14:editId="67B4BC94">
                <wp:simplePos x="0" y="0"/>
                <wp:positionH relativeFrom="column">
                  <wp:posOffset>678122</wp:posOffset>
                </wp:positionH>
                <wp:positionV relativeFrom="paragraph">
                  <wp:posOffset>149860</wp:posOffset>
                </wp:positionV>
                <wp:extent cx="2951480" cy="27709"/>
                <wp:effectExtent l="38100" t="76200" r="39370" b="106045"/>
                <wp:wrapNone/>
                <wp:docPr id="795" name="Straight Arrow Connector 795"/>
                <wp:cNvGraphicFramePr/>
                <a:graphic xmlns:a="http://schemas.openxmlformats.org/drawingml/2006/main">
                  <a:graphicData uri="http://schemas.microsoft.com/office/word/2010/wordprocessingShape">
                    <wps:wsp>
                      <wps:cNvCnPr/>
                      <wps:spPr>
                        <a:xfrm flipV="1">
                          <a:off x="0" y="0"/>
                          <a:ext cx="2951480" cy="27709"/>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FD78237" id="Straight Arrow Connector 795" o:spid="_x0000_s1026" type="#_x0000_t32" style="position:absolute;margin-left:53.4pt;margin-top:11.8pt;width:232.4pt;height:2.2pt;flip:y;z-index:2521477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" strokecolor="black [3200]" strokeweight="2pt">
                <v:stroke endarrow="block"/>
                <v:shadow on="t" color="black" opacity="24903f" origin=",.5" offset="0,.55556mm"/>
              </v:shape>
            </w:pict>
          </mc:Fallback>
        </mc:AlternateContent>
      </w:r>
      <w:r w:rsidR="001C7AC0" w:rsidRPr="00A52F74">
        <w:tab/>
      </w:r>
      <w:r w:rsidR="001C7AC0" w:rsidRPr="00A52F74">
        <w:rPr>
          <w:b w:val="0"/>
          <w:sz w:val="16"/>
          <w:szCs w:val="16"/>
        </w:rPr>
        <w:t>5: User enter update information of profile</w:t>
      </w:r>
      <w:r w:rsidR="001C7AC0" w:rsidRPr="00A52F74">
        <w:tab/>
      </w:r>
      <w:r w:rsidR="001C7AC0" w:rsidRPr="00A52F74">
        <w:tab/>
      </w:r>
    </w:p>
    <w:p w14:paraId="30AEB295" w14:textId="4BD64885" w:rsidR="00B25D4A" w:rsidRPr="00A52F74" w:rsidRDefault="00DE1048" w:rsidP="001C7AC0">
      <w:pPr>
        <w:tabs>
          <w:tab w:val="left" w:pos="6545"/>
        </w:tabs>
        <w:rPr>
          <w:b w:val="0"/>
          <w:sz w:val="16"/>
          <w:szCs w:val="16"/>
        </w:rPr>
      </w:pPr>
      <w:r w:rsidRPr="00A52F74">
        <w:rPr>
          <w:noProof/>
          <w:lang w:val="en-US"/>
        </w:rPr>
        <mc:AlternateContent>
          <mc:Choice Requires="wps">
            <w:drawing>
              <wp:anchor distT="0" distB="0" distL="114300" distR="114300" simplePos="0" relativeHeight="252166144" behindDoc="0" locked="0" layoutInCell="1" allowOverlap="1" wp14:anchorId="2BF2CE8D" wp14:editId="4448D994">
                <wp:simplePos x="0" y="0"/>
                <wp:positionH relativeFrom="column">
                  <wp:posOffset>5019040</wp:posOffset>
                </wp:positionH>
                <wp:positionV relativeFrom="paragraph">
                  <wp:posOffset>150668</wp:posOffset>
                </wp:positionV>
                <wp:extent cx="411480" cy="498071"/>
                <wp:effectExtent l="57150" t="19050" r="83820" b="92710"/>
                <wp:wrapNone/>
                <wp:docPr id="777" name="Rectangle 777"/>
                <wp:cNvGraphicFramePr/>
                <a:graphic xmlns:a="http://schemas.openxmlformats.org/drawingml/2006/main">
                  <a:graphicData uri="http://schemas.microsoft.com/office/word/2010/wordprocessingShape">
                    <wps:wsp>
                      <wps:cNvSpPr/>
                      <wps:spPr>
                        <a:xfrm>
                          <a:off x="0" y="0"/>
                          <a:ext cx="411480" cy="49807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8DED6A1" id="Rectangle 777" o:spid="_x0000_s1026" style="position:absolute;margin-left:395.2pt;margin-top:11.85pt;width:32.4pt;height:39.2pt;z-index:252166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D473A6" w:rsidRPr="00A52F74">
        <w:rPr>
          <w:noProof/>
          <w:sz w:val="16"/>
          <w:szCs w:val="16"/>
          <w:lang w:val="en-US"/>
        </w:rPr>
        <mc:AlternateContent>
          <mc:Choice Requires="wps">
            <w:drawing>
              <wp:anchor distT="0" distB="0" distL="114300" distR="114300" simplePos="0" relativeHeight="252151808" behindDoc="0" locked="0" layoutInCell="1" allowOverlap="1" wp14:anchorId="594566A0" wp14:editId="0FD66136">
                <wp:simplePos x="0" y="0"/>
                <wp:positionH relativeFrom="column">
                  <wp:posOffset>4034443</wp:posOffset>
                </wp:positionH>
                <wp:positionV relativeFrom="paragraph">
                  <wp:posOffset>159789</wp:posOffset>
                </wp:positionV>
                <wp:extent cx="980901" cy="13855"/>
                <wp:effectExtent l="38100" t="57150" r="29210" b="139065"/>
                <wp:wrapNone/>
                <wp:docPr id="821" name="Straight Arrow Connector 821"/>
                <wp:cNvGraphicFramePr/>
                <a:graphic xmlns:a="http://schemas.openxmlformats.org/drawingml/2006/main">
                  <a:graphicData uri="http://schemas.microsoft.com/office/word/2010/wordprocessingShape">
                    <wps:wsp>
                      <wps:cNvCnPr/>
                      <wps:spPr>
                        <a:xfrm>
                          <a:off x="0" y="0"/>
                          <a:ext cx="98090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A551B64" id="Straight Arrow Connector 821" o:spid="_x0000_s1026" type="#_x0000_t32" style="position:absolute;margin-left:317.65pt;margin-top:12.6pt;width:77.25pt;height:1.1pt;z-index:25215180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" strokecolor="black [3200]" strokeweight="2pt">
                <v:stroke endarrow="block"/>
                <v:shadow on="t" color="black" opacity="24903f" origin=",.5" offset="0,.55556mm"/>
              </v:shape>
            </w:pict>
          </mc:Fallback>
        </mc:AlternateContent>
      </w:r>
      <w:r w:rsidR="001C7AC0" w:rsidRPr="00A52F74">
        <w:rPr>
          <w:noProof/>
          <w:sz w:val="16"/>
          <w:szCs w:val="16"/>
          <w:lang w:val="en-US"/>
        </w:rPr>
        <mc:AlternateContent>
          <mc:Choice Requires="wps">
            <w:drawing>
              <wp:anchor distT="0" distB="0" distL="114300" distR="114300" simplePos="0" relativeHeight="252150784" behindDoc="0" locked="0" layoutInCell="1" allowOverlap="1" wp14:anchorId="6E3A673A" wp14:editId="07D37004">
                <wp:simplePos x="0" y="0"/>
                <wp:positionH relativeFrom="column">
                  <wp:posOffset>5428442</wp:posOffset>
                </wp:positionH>
                <wp:positionV relativeFrom="paragraph">
                  <wp:posOffset>229062</wp:posOffset>
                </wp:positionV>
                <wp:extent cx="45719" cy="198120"/>
                <wp:effectExtent l="57150" t="38100" r="393065" b="125730"/>
                <wp:wrapNone/>
                <wp:docPr id="819" name="Elbow Connector 819"/>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802728"/>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09A458" id="Elbow Connector 819" o:spid="_x0000_s1026" type="#_x0000_t34" style="position:absolute;margin-left:427.45pt;margin-top:18.05pt;width:3.6pt;height:15.6pt;z-index:252150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" adj="173389" strokecolor="black [3200]" strokeweight="2pt">
                <v:stroke endarrow="block"/>
                <v:shadow on="t" color="black" opacity="24903f" origin=",.5" offset="0,.55556mm"/>
              </v:shape>
            </w:pict>
          </mc:Fallback>
        </mc:AlternateContent>
      </w:r>
      <w:r w:rsidR="001C7AC0" w:rsidRPr="00A52F74">
        <w:t xml:space="preserve">                                                                                                </w:t>
      </w:r>
      <w:r w:rsidR="001C7AC0" w:rsidRPr="00A52F74">
        <w:rPr>
          <w:b w:val="0"/>
          <w:sz w:val="16"/>
          <w:szCs w:val="16"/>
        </w:rPr>
        <w:t>6: Update information</w:t>
      </w:r>
    </w:p>
    <w:p w14:paraId="2E46ED45" w14:textId="00341B6D" w:rsidR="00B25D4A" w:rsidRPr="00A52F74" w:rsidRDefault="00654070" w:rsidP="00B25D4A">
      <w:r w:rsidRPr="00A52F74">
        <w:t xml:space="preserve">                                             </w:t>
      </w:r>
    </w:p>
    <w:p w14:paraId="30039C6A" w14:textId="70803E43" w:rsidR="00D473A6" w:rsidRPr="00A52F74" w:rsidRDefault="00D473A6" w:rsidP="00D473A6">
      <w:pPr>
        <w:rPr>
          <w:b w:val="0"/>
          <w:sz w:val="16"/>
          <w:szCs w:val="16"/>
        </w:rPr>
      </w:pPr>
      <w:r w:rsidRPr="00A52F74">
        <w:rPr>
          <w:b w:val="0"/>
          <w:sz w:val="16"/>
          <w:szCs w:val="16"/>
        </w:rPr>
        <w:t xml:space="preserve">                              8: If true, display message</w:t>
      </w:r>
      <w:r w:rsidRPr="00A52F74">
        <w:t xml:space="preserve"> </w:t>
      </w:r>
      <w:r w:rsidRPr="00A52F74">
        <w:rPr>
          <w:b w:val="0"/>
          <w:sz w:val="16"/>
          <w:szCs w:val="16"/>
        </w:rPr>
        <w:t>successful</w:t>
      </w:r>
      <w:r w:rsidR="00654070" w:rsidRPr="00A52F74">
        <w:rPr>
          <w:b w:val="0"/>
          <w:sz w:val="16"/>
          <w:szCs w:val="16"/>
        </w:rPr>
        <w:t xml:space="preserve">                                                                                                          7: Validate                                 </w:t>
      </w:r>
    </w:p>
    <w:p w14:paraId="76FA757C" w14:textId="54EDD42E" w:rsidR="001C7AC0" w:rsidRPr="00A52F74" w:rsidRDefault="00D473A6" w:rsidP="00D473A6">
      <w:pPr>
        <w:rPr>
          <w:b w:val="0"/>
          <w:sz w:val="16"/>
          <w:szCs w:val="16"/>
        </w:rPr>
      </w:pPr>
      <w:r w:rsidRPr="00A52F74">
        <w:rPr>
          <w:b w:val="0"/>
          <w:sz w:val="16"/>
          <w:szCs w:val="16"/>
        </w:rPr>
        <w:t xml:space="preserve">  </w:t>
      </w:r>
      <w:r w:rsidRPr="00A52F74">
        <w:t xml:space="preserve">                    </w:t>
      </w:r>
      <w:r w:rsidR="001C7AC0" w:rsidRPr="00A52F74">
        <w:t xml:space="preserve">  </w:t>
      </w:r>
      <w:r w:rsidRPr="00A52F74">
        <w:rPr>
          <w:b w:val="0"/>
          <w:sz w:val="16"/>
          <w:szCs w:val="16"/>
        </w:rPr>
        <w:t>If false, come back step 5</w:t>
      </w:r>
      <w:r w:rsidR="001C7AC0" w:rsidRPr="00A52F74">
        <w:t xml:space="preserve">                  </w:t>
      </w:r>
      <w:r w:rsidR="00654070" w:rsidRPr="00A52F74">
        <w:t xml:space="preserve">                                                                 </w:t>
      </w:r>
      <w:r w:rsidR="00654070" w:rsidRPr="00A52F74">
        <w:rPr>
          <w:b w:val="0"/>
          <w:sz w:val="16"/>
          <w:szCs w:val="16"/>
        </w:rPr>
        <w:t>data</w:t>
      </w:r>
      <w:r w:rsidR="001C7AC0" w:rsidRPr="00A52F74">
        <w:t xml:space="preserve">                                                         </w:t>
      </w:r>
      <w:r w:rsidRPr="00A52F74">
        <w:t xml:space="preserve">    </w:t>
      </w:r>
    </w:p>
    <w:p w14:paraId="678DB029" w14:textId="2B317E5D" w:rsidR="00B25D4A" w:rsidRPr="00A52F74" w:rsidRDefault="001C7AC0" w:rsidP="001C7AC0">
      <w:pPr>
        <w:ind w:left="4320"/>
        <w:jc w:val="center"/>
        <w:rPr>
          <w:b w:val="0"/>
          <w:sz w:val="16"/>
          <w:szCs w:val="16"/>
        </w:rPr>
      </w:pPr>
      <w:r w:rsidRPr="00A52F74">
        <w:rPr>
          <w:b w:val="0"/>
          <w:sz w:val="16"/>
          <w:szCs w:val="16"/>
        </w:rPr>
        <w:t xml:space="preserve">                                                                                                   </w:t>
      </w:r>
    </w:p>
    <w:p w14:paraId="4E419A7C" w14:textId="531B79E6" w:rsidR="00B25D4A" w:rsidRPr="00A52F74" w:rsidRDefault="00B25D4A" w:rsidP="00B25D4A"/>
    <w:p w14:paraId="0B01849D" w14:textId="3319D736" w:rsidR="00B25D4A" w:rsidRPr="00A52F74" w:rsidRDefault="00B25D4A" w:rsidP="00B25D4A"/>
    <w:p w14:paraId="47725E34" w14:textId="6AA0CA57" w:rsidR="008D1230" w:rsidRPr="00A52F74" w:rsidRDefault="00B25D4A" w:rsidP="00B25D4A">
      <w:pPr>
        <w:tabs>
          <w:tab w:val="left" w:pos="4091"/>
        </w:tabs>
      </w:pPr>
      <w:r w:rsidRPr="00A52F74">
        <w:tab/>
      </w:r>
    </w:p>
    <w:p w14:paraId="357F66B7" w14:textId="77777777" w:rsidR="008D1230" w:rsidRPr="00A52F74" w:rsidRDefault="008D1230">
      <w:pPr>
        <w:spacing w:line="240" w:lineRule="auto"/>
      </w:pPr>
      <w:r w:rsidRPr="00A52F74">
        <w:br w:type="page"/>
      </w:r>
    </w:p>
    <w:tbl>
      <w:tblPr>
        <w:tblStyle w:val="LightGrid-Accent1"/>
        <w:tblW w:w="5000" w:type="pct"/>
        <w:tblLook w:val="04A0" w:firstRow="1" w:lastRow="0" w:firstColumn="1" w:lastColumn="0" w:noHBand="0" w:noVBand="1"/>
      </w:tblPr>
      <w:tblGrid>
        <w:gridCol w:w="2519"/>
        <w:gridCol w:w="4206"/>
        <w:gridCol w:w="4055"/>
      </w:tblGrid>
      <w:tr w:rsidR="008D1230" w:rsidRPr="00A52F74" w14:paraId="340E49FD" w14:textId="77777777" w:rsidTr="0000288B">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620F4B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rPr>
              <w:lastRenderedPageBreak/>
              <w:br w:type="page"/>
            </w:r>
            <w:r w:rsidRPr="00A52F74">
              <w:rPr>
                <w:rFonts w:ascii="Arial" w:hAnsi="Arial" w:cs="Arial"/>
                <w:b/>
                <w:bCs/>
              </w:rPr>
              <w:t>Use Case Name</w:t>
            </w:r>
          </w:p>
        </w:tc>
        <w:tc>
          <w:tcPr>
            <w:tcW w:w="3832" w:type="pct"/>
            <w:gridSpan w:val="2"/>
            <w:vAlign w:val="center"/>
          </w:tcPr>
          <w:p w14:paraId="195A30C9" w14:textId="426196AD" w:rsidR="008D1230" w:rsidRPr="00A52F74" w:rsidRDefault="008D1230" w:rsidP="0000288B">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Change Profile</w:t>
            </w:r>
          </w:p>
        </w:tc>
      </w:tr>
      <w:tr w:rsidR="008D1230" w:rsidRPr="00A52F74" w14:paraId="0AE4145C"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3946E1"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760E2A7" w14:textId="77777777" w:rsidR="008D1230" w:rsidRPr="00A52F74" w:rsidRDefault="008D1230" w:rsidP="0000288B">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 User</w:t>
            </w:r>
          </w:p>
        </w:tc>
      </w:tr>
      <w:tr w:rsidR="008D1230" w:rsidRPr="00A52F74" w14:paraId="2B54C63F"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AEDD247" w14:textId="77777777" w:rsidR="008D1230" w:rsidRPr="00A52F74" w:rsidRDefault="008D1230" w:rsidP="0000288B">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40A8EB39" w14:textId="6EFAFEE5"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User change information</w:t>
            </w:r>
          </w:p>
        </w:tc>
      </w:tr>
      <w:tr w:rsidR="008D1230" w:rsidRPr="00A52F74" w14:paraId="1AB9B4B6"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E461ED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131B55DD" w14:textId="508475F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D1230" w:rsidRPr="00A52F74" w14:paraId="3FEF36AE" w14:textId="77777777" w:rsidTr="0000288B">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1567126"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4C3FA023"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lready login into the System</w:t>
            </w:r>
          </w:p>
        </w:tc>
      </w:tr>
      <w:tr w:rsidR="008D1230" w:rsidRPr="00A52F74" w14:paraId="6C9E714D" w14:textId="77777777" w:rsidTr="0000288B">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711947D"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22500B4A"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Logged in on website </w:t>
            </w:r>
          </w:p>
          <w:p w14:paraId="6B363D2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 was updated </w:t>
            </w:r>
          </w:p>
          <w:p w14:paraId="587A7319" w14:textId="16DE5A2D"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D1230" w:rsidRPr="00A52F74" w14:paraId="499BCDBE" w14:textId="77777777" w:rsidTr="0000288B">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6D946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7E30FF5"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DD4E13F"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User select change profile</w:t>
            </w:r>
          </w:p>
          <w:p w14:paraId="586A4938" w14:textId="3FB2EA5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 </w:t>
            </w:r>
          </w:p>
          <w:p w14:paraId="061725ED"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9E2526B" w14:textId="77777777" w:rsidR="00675A79"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User enter new information </w:t>
            </w:r>
          </w:p>
          <w:p w14:paraId="201F826F" w14:textId="72A332D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User click submit</w:t>
            </w:r>
          </w:p>
          <w:p w14:paraId="4E89D76B"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CC65C4"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2E5F8DD" w14:textId="03618F8A"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7B891BCF"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55FCD932" w14:textId="77777777" w:rsidR="008D1230" w:rsidRPr="00A52F74" w:rsidRDefault="008D123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D2C888B" w14:textId="77777777" w:rsidR="008D1230"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 System display Change Profile page</w:t>
            </w:r>
          </w:p>
          <w:p w14:paraId="011F2D5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F81B0E" w14:textId="77777777"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1154F9C" w14:textId="35952CA0" w:rsidR="00B65E6C" w:rsidRPr="00A52F74" w:rsidRDefault="00B65E6C"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System validate entered information</w:t>
            </w:r>
          </w:p>
        </w:tc>
      </w:tr>
      <w:tr w:rsidR="008D1230" w:rsidRPr="00A52F74" w14:paraId="7F04B8BF" w14:textId="77777777" w:rsidTr="0000288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930C318"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EB95E16"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085B6144" w14:textId="7C1C9EBC"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w:t>
            </w:r>
            <w:r w:rsidR="007A7BE0" w:rsidRPr="00A52F74">
              <w:rPr>
                <w:b w:val="0"/>
              </w:rPr>
              <w:t>1</w:t>
            </w:r>
            <w:r w:rsidRPr="00A52F74">
              <w:t>] Actors click Cancel button</w:t>
            </w:r>
          </w:p>
        </w:tc>
        <w:tc>
          <w:tcPr>
            <w:tcW w:w="1881" w:type="pct"/>
          </w:tcPr>
          <w:p w14:paraId="34AF1711" w14:textId="77777777" w:rsidR="008D1230" w:rsidRPr="00A52F74" w:rsidRDefault="008D1230"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C14A4D8" w14:textId="22273560" w:rsidR="008D1230" w:rsidRPr="00A52F74" w:rsidRDefault="00706A62" w:rsidP="0000288B">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ofile page</w:t>
            </w:r>
          </w:p>
        </w:tc>
      </w:tr>
      <w:tr w:rsidR="008D1230" w:rsidRPr="00A52F74" w14:paraId="07209AA7" w14:textId="77777777" w:rsidTr="0000288B">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330861F" w14:textId="77777777" w:rsidR="008D1230" w:rsidRPr="00A52F74" w:rsidRDefault="008D1230" w:rsidP="0000288B">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7965484" w14:textId="16EA0E0C"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D350C2B" w14:textId="726D0C65" w:rsidR="008D1230" w:rsidRPr="00A52F74" w:rsidRDefault="007A7BE0" w:rsidP="0000288B">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6EF93CDD" w14:textId="62B67AED" w:rsidR="0000288B" w:rsidRPr="00A52F74" w:rsidRDefault="0000288B" w:rsidP="00B25D4A">
      <w:pPr>
        <w:tabs>
          <w:tab w:val="left" w:pos="4091"/>
        </w:tabs>
      </w:pPr>
    </w:p>
    <w:p w14:paraId="0D96C239" w14:textId="77777777" w:rsidR="0000288B" w:rsidRPr="00A52F74" w:rsidRDefault="0000288B">
      <w:pPr>
        <w:spacing w:line="240" w:lineRule="auto"/>
      </w:pPr>
      <w:r w:rsidRPr="00A52F74">
        <w:br w:type="page"/>
      </w:r>
    </w:p>
    <w:p w14:paraId="38926196" w14:textId="49561FC2" w:rsidR="00DA010B" w:rsidRPr="00A52F74" w:rsidRDefault="0000288B" w:rsidP="0000288B">
      <w:pPr>
        <w:pStyle w:val="Heading2"/>
        <w:numPr>
          <w:ilvl w:val="6"/>
          <w:numId w:val="3"/>
        </w:numPr>
      </w:pPr>
      <w:bookmarkStart w:id="65" w:name="_Toc529882113"/>
      <w:r w:rsidRPr="00A52F74">
        <w:rPr>
          <w:noProof/>
          <w:lang w:val="en-US"/>
        </w:rPr>
        <w:lastRenderedPageBreak/>
        <mc:AlternateContent>
          <mc:Choice Requires="wps">
            <w:drawing>
              <wp:anchor distT="0" distB="0" distL="114300" distR="114300" simplePos="0" relativeHeight="252168192" behindDoc="1" locked="0" layoutInCell="1" allowOverlap="1" wp14:anchorId="4D926940" wp14:editId="2AE94B8E">
                <wp:simplePos x="0" y="0"/>
                <wp:positionH relativeFrom="margin">
                  <wp:posOffset>-332509</wp:posOffset>
                </wp:positionH>
                <wp:positionV relativeFrom="paragraph">
                  <wp:posOffset>283614</wp:posOffset>
                </wp:positionV>
                <wp:extent cx="7031182" cy="5749637"/>
                <wp:effectExtent l="0" t="0" r="17780" b="22860"/>
                <wp:wrapNone/>
                <wp:docPr id="734" name="Rectangle 73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ECE2EB3" w14:textId="4F7BEBC3" w:rsidR="00065B42" w:rsidRDefault="00065B42" w:rsidP="0000288B">
                            <w:pPr>
                              <w:jc w:val="lef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926940" id="Rectangle 734" o:spid="_x0000_s1402" style="position:absolute;left:0;text-align:left;margin-left:-26.2pt;margin-top:22.35pt;width:553.65pt;height:452.75pt;z-index:-2511482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FUXEjlsAgAAIwUAAA4AAAAAAAAAAAAA&#10;AAAALgIAAGRycy9lMm9Eb2MueG1sUEsBAi0AFAAGAAgAAAAhAFzVt8rhAAAACwEAAA8AAAAAAAAA&#10;AAAAAAAAxgQAAGRycy9kb3ducmV2LnhtbFBLBQYAAAAABAAEAPMAAADUBQAAAAA=&#10;" fillcolor="white [3201]" strokecolor="black [3200]" strokeweight="2pt">
                <v:textbox>
                  <w:txbxContent>
                    <w:p w14:paraId="4ECE2EB3" w14:textId="4F7BEBC3" w:rsidR="00065B42" w:rsidRDefault="00065B42" w:rsidP="0000288B">
                      <w:pPr>
                        <w:jc w:val="left"/>
                      </w:pPr>
                    </w:p>
                  </w:txbxContent>
                </v:textbox>
                <w10:wrap anchorx="margin"/>
              </v:rect>
            </w:pict>
          </mc:Fallback>
        </mc:AlternateContent>
      </w:r>
      <w:proofErr w:type="gramStart"/>
      <w:r w:rsidRPr="00A52F74">
        <w:t>Insert( Admin</w:t>
      </w:r>
      <w:proofErr w:type="gramEnd"/>
      <w:r w:rsidRPr="00A52F74">
        <w:t>)</w:t>
      </w:r>
      <w:bookmarkEnd w:id="65"/>
    </w:p>
    <w:p w14:paraId="5E08FA96" w14:textId="26BA04C7" w:rsidR="0000288B" w:rsidRPr="00A52F74" w:rsidRDefault="0000288B" w:rsidP="0000288B"/>
    <w:p w14:paraId="2420CA82" w14:textId="3FC023B0" w:rsidR="0000288B" w:rsidRPr="00A52F74" w:rsidRDefault="00C85D8F" w:rsidP="00C85D8F">
      <w:r w:rsidRPr="00A52F74">
        <w:rPr>
          <w:noProof/>
          <w:lang w:val="en-US"/>
        </w:rPr>
        <mc:AlternateContent>
          <mc:Choice Requires="wps">
            <w:drawing>
              <wp:anchor distT="0" distB="0" distL="114300" distR="114300" simplePos="0" relativeHeight="252182528" behindDoc="0" locked="0" layoutInCell="1" allowOverlap="1" wp14:anchorId="328ECF46" wp14:editId="4C4E5999">
                <wp:simplePos x="0" y="0"/>
                <wp:positionH relativeFrom="column">
                  <wp:posOffset>3227474</wp:posOffset>
                </wp:positionH>
                <wp:positionV relativeFrom="paragraph">
                  <wp:posOffset>62865</wp:posOffset>
                </wp:positionV>
                <wp:extent cx="1136073" cy="477289"/>
                <wp:effectExtent l="76200" t="57150" r="83185" b="94615"/>
                <wp:wrapNone/>
                <wp:docPr id="265" name="Rectangle 265"/>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328CF0E" w14:textId="4C8A5F45" w:rsidR="00065B42" w:rsidRDefault="00065B42" w:rsidP="00562B03">
                            <w:pPr>
                              <w:jc w:val="center"/>
                            </w:pPr>
                            <w:r>
                              <w:rPr>
                                <w:sz w:val="20"/>
                                <w:szCs w:val="20"/>
                              </w:rPr>
                              <w:t>Add New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28ECF46" id="Rectangle 265" o:spid="_x0000_s1403" style="position:absolute;left:0;text-align:left;margin-left:254.15pt;margin-top:4.95pt;width:89.45pt;height:37.6pt;z-index:252182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L779G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4328CF0E" w14:textId="4C8A5F45" w:rsidR="00065B42" w:rsidRDefault="00065B42" w:rsidP="00562B03">
                      <w:pPr>
                        <w:jc w:val="center"/>
                      </w:pPr>
                      <w:r>
                        <w:rPr>
                          <w:sz w:val="20"/>
                          <w:szCs w:val="20"/>
                        </w:rPr>
                        <w:t>Add New facilities Page</w:t>
                      </w:r>
                    </w:p>
                  </w:txbxContent>
                </v:textbox>
              </v:rect>
            </w:pict>
          </mc:Fallback>
        </mc:AlternateContent>
      </w:r>
      <w:r w:rsidRPr="00A52F74">
        <w:rPr>
          <w:noProof/>
          <w:lang w:val="en-US"/>
        </w:rPr>
        <mc:AlternateContent>
          <mc:Choice Requires="wps">
            <w:drawing>
              <wp:anchor distT="0" distB="0" distL="114300" distR="114300" simplePos="0" relativeHeight="252170240" behindDoc="0" locked="0" layoutInCell="1" allowOverlap="1" wp14:anchorId="1D9E8153" wp14:editId="2D487B88">
                <wp:simplePos x="0" y="0"/>
                <wp:positionH relativeFrom="column">
                  <wp:posOffset>1260706</wp:posOffset>
                </wp:positionH>
                <wp:positionV relativeFrom="paragraph">
                  <wp:posOffset>63384</wp:posOffset>
                </wp:positionV>
                <wp:extent cx="1066800" cy="477289"/>
                <wp:effectExtent l="76200" t="57150" r="76200" b="94615"/>
                <wp:wrapNone/>
                <wp:docPr id="257" name="Rectangle 257"/>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1EEB84F" w14:textId="0EA2CE11" w:rsidR="00065B42" w:rsidRDefault="00065B42" w:rsidP="0000288B">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D9E8153" id="Rectangle 257" o:spid="_x0000_s1404" style="position:absolute;left:0;text-align:left;margin-left:99.25pt;margin-top:5pt;width:84pt;height:37.6pt;z-index:252170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GJOo1N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71EEB84F" w14:textId="0EA2CE11" w:rsidR="00065B42" w:rsidRDefault="00065B42" w:rsidP="0000288B">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2A407618" wp14:editId="347E1C59">
            <wp:extent cx="609600" cy="617801"/>
            <wp:effectExtent l="0" t="0" r="0" b="0"/>
            <wp:docPr id="256" name="Picture 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0288B" w:rsidRPr="00A52F74">
        <w:rPr>
          <w:noProof/>
          <w:lang w:val="en-US"/>
        </w:rPr>
        <mc:AlternateContent>
          <mc:Choice Requires="wps">
            <w:drawing>
              <wp:anchor distT="0" distB="0" distL="114300" distR="114300" simplePos="0" relativeHeight="252172288" behindDoc="0" locked="0" layoutInCell="1" allowOverlap="1" wp14:anchorId="33A99051" wp14:editId="04583478">
                <wp:simplePos x="0" y="0"/>
                <wp:positionH relativeFrom="column">
                  <wp:posOffset>5208443</wp:posOffset>
                </wp:positionH>
                <wp:positionV relativeFrom="paragraph">
                  <wp:posOffset>62287</wp:posOffset>
                </wp:positionV>
                <wp:extent cx="1066800" cy="477289"/>
                <wp:effectExtent l="76200" t="57150" r="76200" b="94615"/>
                <wp:wrapNone/>
                <wp:docPr id="258" name="Rectangle 25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871015D" w14:textId="69B8F007" w:rsidR="00065B42" w:rsidRDefault="00065B42" w:rsidP="0000288B">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3A99051" id="Rectangle 258" o:spid="_x0000_s1405" style="position:absolute;left:0;text-align:left;margin-left:410.1pt;margin-top:4.9pt;width:84pt;height:37.6pt;z-index:252172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xPMmag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" fillcolor="#f79646 [3209]" strokecolor="white [3201]" strokeweight="3pt">
                <v:shadow on="t" color="black" opacity="24903f" origin=",.5" offset="0,.55556mm"/>
                <v:textbox>
                  <w:txbxContent>
                    <w:p w14:paraId="0871015D" w14:textId="69B8F007" w:rsidR="00065B42" w:rsidRDefault="00065B42" w:rsidP="0000288B">
                      <w:pPr>
                        <w:jc w:val="center"/>
                      </w:pPr>
                      <w:r>
                        <w:rPr>
                          <w:sz w:val="20"/>
                          <w:szCs w:val="20"/>
                        </w:rPr>
                        <w:t>Facilities</w:t>
                      </w:r>
                    </w:p>
                  </w:txbxContent>
                </v:textbox>
              </v:rect>
            </w:pict>
          </mc:Fallback>
        </mc:AlternateContent>
      </w:r>
      <w:r w:rsidR="0000288B" w:rsidRPr="00A52F74">
        <w:t xml:space="preserve">    </w:t>
      </w:r>
    </w:p>
    <w:p w14:paraId="1C35CCD9" w14:textId="5A2CABA0" w:rsidR="0000288B" w:rsidRPr="00A52F74" w:rsidRDefault="00625038" w:rsidP="00C85D8F">
      <w:r w:rsidRPr="00A52F74">
        <w:rPr>
          <w:noProof/>
          <w:lang w:val="en-US"/>
        </w:rPr>
        <mc:AlternateContent>
          <mc:Choice Requires="wps">
            <w:drawing>
              <wp:anchor distT="0" distB="0" distL="114300" distR="114300" simplePos="0" relativeHeight="252184576" behindDoc="0" locked="0" layoutInCell="1" allowOverlap="1" wp14:anchorId="7CC18760" wp14:editId="3E7B14A0">
                <wp:simplePos x="0" y="0"/>
                <wp:positionH relativeFrom="column">
                  <wp:posOffset>282920</wp:posOffset>
                </wp:positionH>
                <wp:positionV relativeFrom="paragraph">
                  <wp:posOffset>193502</wp:posOffset>
                </wp:positionV>
                <wp:extent cx="8024" cy="3581400"/>
                <wp:effectExtent l="0" t="0" r="30480" b="19050"/>
                <wp:wrapNone/>
                <wp:docPr id="266" name="Straight Connector 26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1216EBA" id="Straight Connector 266" o:spid="_x0000_s1026" style="position:absolute;z-index:252184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AwJCjyzAEAAOUDAAAO&#10;AAAAAAAAAAAAAAAAAC4CAABkcnMvZTJvRG9jLnhtbFBLAQItABQABgAIAAAAIQCPKFHb4AAAAAg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200960" behindDoc="0" locked="0" layoutInCell="1" allowOverlap="1" wp14:anchorId="5D8B4E85" wp14:editId="6238D45A">
                <wp:simplePos x="0" y="0"/>
                <wp:positionH relativeFrom="column">
                  <wp:posOffset>5852448</wp:posOffset>
                </wp:positionH>
                <wp:positionV relativeFrom="paragraph">
                  <wp:posOffset>13393</wp:posOffset>
                </wp:positionV>
                <wp:extent cx="28806" cy="3664527"/>
                <wp:effectExtent l="0" t="0" r="28575" b="31750"/>
                <wp:wrapNone/>
                <wp:docPr id="295" name="Straight Connector 295"/>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1ADBA99" id="Straight Connector 295" o:spid="_x0000_s1026" style="position:absolute;z-index:25220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8pt,1.05pt" to="463.05pt,289.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8912" behindDoc="0" locked="0" layoutInCell="1" allowOverlap="1" wp14:anchorId="3AFD297E" wp14:editId="4AD2CBC2">
                <wp:simplePos x="0" y="0"/>
                <wp:positionH relativeFrom="column">
                  <wp:posOffset>3761508</wp:posOffset>
                </wp:positionH>
                <wp:positionV relativeFrom="paragraph">
                  <wp:posOffset>13393</wp:posOffset>
                </wp:positionV>
                <wp:extent cx="12758" cy="3726872"/>
                <wp:effectExtent l="0" t="0" r="25400" b="26035"/>
                <wp:wrapNone/>
                <wp:docPr id="294" name="Straight Connector 294"/>
                <wp:cNvGraphicFramePr/>
                <a:graphic xmlns:a="http://schemas.openxmlformats.org/drawingml/2006/main">
                  <a:graphicData uri="http://schemas.microsoft.com/office/word/2010/wordprocessingShape">
                    <wps:wsp>
                      <wps:cNvCnPr/>
                      <wps:spPr>
                        <a:xfrm flipH="1">
                          <a:off x="0" y="0"/>
                          <a:ext cx="12758" cy="3726872"/>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985E74" id="Straight Connector 294" o:spid="_x0000_s1026" style="position:absolute;flip:x;z-index:25219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1.05pt" to="297.2pt,29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" strokecolor="black [3040]">
                <v:stroke dashstyle="longDash"/>
              </v:line>
            </w:pict>
          </mc:Fallback>
        </mc:AlternateContent>
      </w:r>
      <w:r w:rsidR="009F449E" w:rsidRPr="00A52F74">
        <w:rPr>
          <w:noProof/>
          <w:lang w:val="en-US"/>
        </w:rPr>
        <mc:AlternateContent>
          <mc:Choice Requires="wps">
            <w:drawing>
              <wp:anchor distT="0" distB="0" distL="114300" distR="114300" simplePos="0" relativeHeight="252196864" behindDoc="0" locked="0" layoutInCell="1" allowOverlap="1" wp14:anchorId="534F50B3" wp14:editId="212924C5">
                <wp:simplePos x="0" y="0"/>
                <wp:positionH relativeFrom="column">
                  <wp:posOffset>1835381</wp:posOffset>
                </wp:positionH>
                <wp:positionV relativeFrom="paragraph">
                  <wp:posOffset>12469</wp:posOffset>
                </wp:positionV>
                <wp:extent cx="20262" cy="3269673"/>
                <wp:effectExtent l="0" t="0" r="37465" b="26035"/>
                <wp:wrapNone/>
                <wp:docPr id="293" name="Straight Connector 29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4745CDD" id="Straight Connector 293" o:spid="_x0000_s1026" style="position:absolute;flip:x;z-index:252196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InrDXdQB&#10;AADwAwAADgAAAAAAAAAAAAAAAAAuAgAAZHJzL2Uyb0RvYy54bWxQSwECLQAUAAYACAAAACEACDgb&#10;ut8AAAAJAQAADwAAAAAAAAAAAAAAAAAuBAAAZHJzL2Rvd25yZXYueG1sUEsFBgAAAAAEAAQA8wAA&#10;ADoFAAAAAA==&#10;" strokecolor="black [3040]">
                <v:stroke dashstyle="longDash"/>
              </v:line>
            </w:pict>
          </mc:Fallback>
        </mc:AlternateContent>
      </w:r>
      <w:r w:rsidR="00C85D8F" w:rsidRPr="00A52F74">
        <w:t xml:space="preserve"> </w:t>
      </w:r>
      <w:r w:rsidR="0000288B" w:rsidRPr="00A52F74">
        <w:t>Admin</w:t>
      </w:r>
    </w:p>
    <w:p w14:paraId="734E7668" w14:textId="5F62F202" w:rsidR="007B32BD" w:rsidRPr="00A52F74" w:rsidRDefault="008F212C" w:rsidP="007B32B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03008" behindDoc="0" locked="0" layoutInCell="1" allowOverlap="1" wp14:anchorId="3B5B20D4" wp14:editId="6FF2C342">
                <wp:simplePos x="0" y="0"/>
                <wp:positionH relativeFrom="column">
                  <wp:posOffset>1642283</wp:posOffset>
                </wp:positionH>
                <wp:positionV relativeFrom="paragraph">
                  <wp:posOffset>87688</wp:posOffset>
                </wp:positionV>
                <wp:extent cx="411480" cy="1600200"/>
                <wp:effectExtent l="57150" t="19050" r="83820" b="95250"/>
                <wp:wrapNone/>
                <wp:docPr id="261" name="Rectangle 261"/>
                <wp:cNvGraphicFramePr/>
                <a:graphic xmlns:a="http://schemas.openxmlformats.org/drawingml/2006/main">
                  <a:graphicData uri="http://schemas.microsoft.com/office/word/2010/wordprocessingShape">
                    <wps:wsp>
                      <wps:cNvSpPr/>
                      <wps:spPr>
                        <a:xfrm>
                          <a:off x="0" y="0"/>
                          <a:ext cx="411480" cy="160020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05FF85" id="Rectangle 261" o:spid="_x0000_s1026" style="position:absolute;margin-left:129.3pt;margin-top:6.9pt;width:32.4pt;height:126pt;z-index:252203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C85D8F" w:rsidRPr="00A52F74">
        <w:rPr>
          <w:noProof/>
          <w:lang w:val="en-US"/>
        </w:rPr>
        <mc:AlternateContent>
          <mc:Choice Requires="wps">
            <w:drawing>
              <wp:anchor distT="0" distB="0" distL="114300" distR="114300" simplePos="0" relativeHeight="252185600" behindDoc="0" locked="0" layoutInCell="1" allowOverlap="1" wp14:anchorId="5BFB5C93" wp14:editId="7E59A424">
                <wp:simplePos x="0" y="0"/>
                <wp:positionH relativeFrom="column">
                  <wp:posOffset>317153</wp:posOffset>
                </wp:positionH>
                <wp:positionV relativeFrom="paragraph">
                  <wp:posOffset>168795</wp:posOffset>
                </wp:positionV>
                <wp:extent cx="1324206" cy="6928"/>
                <wp:effectExtent l="0" t="57150" r="47625" b="127000"/>
                <wp:wrapNone/>
                <wp:docPr id="267" name="Straight Arrow Connector 267"/>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type w14:anchorId="3F5B24A0" id="_x0000_t32" coordsize="21600,21600" o:spt="32" o:oned="t" path="m,l21600,21600e" filled="f">
                <v:path arrowok="t" fillok="f" o:connecttype="none"/>
                <o:lock v:ext="edit" shapetype="t"/>
              </v:shapetype>
              <v:shape id="Straight Arrow Connector 267" o:spid="_x0000_s1026" type="#_x0000_t32" style="position:absolute;margin-left:24.95pt;margin-top:13.3pt;width:104.25pt;height:.55pt;z-index:25218560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LTt&#10;Jxn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00C85D8F" w:rsidRPr="00A52F74">
        <w:t xml:space="preserve">       </w:t>
      </w:r>
      <w:r w:rsidR="007B32BD" w:rsidRPr="00A52F74">
        <w:rPr>
          <w:b w:val="0"/>
          <w:sz w:val="16"/>
          <w:szCs w:val="16"/>
        </w:rPr>
        <w:t>1: Request add new facilities</w:t>
      </w:r>
      <w:r w:rsidR="007B32BD" w:rsidRPr="00A52F74">
        <w:rPr>
          <w:b w:val="0"/>
          <w:sz w:val="16"/>
          <w:szCs w:val="16"/>
        </w:rPr>
        <w:tab/>
      </w:r>
    </w:p>
    <w:p w14:paraId="0D853136" w14:textId="4BB14E98" w:rsidR="007B32BD" w:rsidRPr="00A52F74" w:rsidRDefault="008F212C" w:rsidP="007B32B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05056" behindDoc="0" locked="0" layoutInCell="1" allowOverlap="1" wp14:anchorId="4EBA507D" wp14:editId="69822D0C">
                <wp:simplePos x="0" y="0"/>
                <wp:positionH relativeFrom="column">
                  <wp:posOffset>3601893</wp:posOffset>
                </wp:positionH>
                <wp:positionV relativeFrom="paragraph">
                  <wp:posOffset>40409</wp:posOffset>
                </wp:positionV>
                <wp:extent cx="411480" cy="692496"/>
                <wp:effectExtent l="57150" t="19050" r="83820" b="88900"/>
                <wp:wrapNone/>
                <wp:docPr id="263" name="Rectangle 263"/>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2D0AB02" id="Rectangle 263" o:spid="_x0000_s1026" style="position:absolute;margin-left:283.6pt;margin-top:3.2pt;width:32.4pt;height:54.55pt;z-index:252205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43222" w:rsidRPr="00A52F74">
        <w:rPr>
          <w:noProof/>
          <w:lang w:val="en-US"/>
        </w:rPr>
        <mc:AlternateContent>
          <mc:Choice Requires="wps">
            <w:drawing>
              <wp:anchor distT="0" distB="0" distL="114300" distR="114300" simplePos="0" relativeHeight="252186624" behindDoc="0" locked="0" layoutInCell="1" allowOverlap="1" wp14:anchorId="6674B894" wp14:editId="363FDF5D">
                <wp:simplePos x="0" y="0"/>
                <wp:positionH relativeFrom="column">
                  <wp:posOffset>2064327</wp:posOffset>
                </wp:positionH>
                <wp:positionV relativeFrom="paragraph">
                  <wp:posOffset>130060</wp:posOffset>
                </wp:positionV>
                <wp:extent cx="1544782" cy="13854"/>
                <wp:effectExtent l="38100" t="76200" r="36830" b="120015"/>
                <wp:wrapNone/>
                <wp:docPr id="276" name="Straight Arrow Connector 276"/>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4A8427F" id="Straight Arrow Connector 276" o:spid="_x0000_s1026" type="#_x0000_t32" style="position:absolute;margin-left:162.55pt;margin-top:10.25pt;width:121.65pt;height:1.1pt;flip:y;z-index:2521866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" strokecolor="black [3200]" strokeweight="2pt">
                <v:stroke endarrow="block"/>
                <v:shadow on="t" color="black" opacity="24903f" origin=",.5" offset="0,.55556mm"/>
              </v:shape>
            </w:pict>
          </mc:Fallback>
        </mc:AlternateContent>
      </w:r>
      <w:r w:rsidR="007B32BD" w:rsidRPr="00A52F74">
        <w:rPr>
          <w:b w:val="0"/>
          <w:sz w:val="16"/>
          <w:szCs w:val="16"/>
        </w:rPr>
        <w:tab/>
        <w:t xml:space="preserve">                   </w:t>
      </w:r>
      <w:r w:rsidR="00C85D8F" w:rsidRPr="00A52F74">
        <w:rPr>
          <w:b w:val="0"/>
          <w:sz w:val="16"/>
          <w:szCs w:val="16"/>
        </w:rPr>
        <w:t xml:space="preserve">                </w:t>
      </w:r>
      <w:r w:rsidR="007B32BD" w:rsidRPr="00A52F74">
        <w:rPr>
          <w:b w:val="0"/>
          <w:sz w:val="16"/>
          <w:szCs w:val="16"/>
        </w:rPr>
        <w:t>2: Get add new</w:t>
      </w:r>
      <w:r w:rsidR="00C85D8F" w:rsidRPr="00A52F74">
        <w:rPr>
          <w:b w:val="0"/>
          <w:sz w:val="16"/>
          <w:szCs w:val="16"/>
        </w:rPr>
        <w:t xml:space="preserve"> facilities Page</w:t>
      </w:r>
      <w:r w:rsidR="007B32BD" w:rsidRPr="00A52F74">
        <w:rPr>
          <w:b w:val="0"/>
          <w:sz w:val="16"/>
          <w:szCs w:val="16"/>
        </w:rPr>
        <w:t xml:space="preserve"> </w:t>
      </w:r>
    </w:p>
    <w:p w14:paraId="79A46E8C" w14:textId="08C64E75" w:rsidR="007B32BD" w:rsidRPr="00A52F74" w:rsidRDefault="007B32BD" w:rsidP="007B32BD">
      <w:pPr>
        <w:tabs>
          <w:tab w:val="left" w:pos="1702"/>
          <w:tab w:val="center" w:pos="4680"/>
        </w:tabs>
        <w:spacing w:line="240" w:lineRule="auto"/>
        <w:rPr>
          <w:b w:val="0"/>
          <w:sz w:val="16"/>
          <w:szCs w:val="16"/>
        </w:rPr>
      </w:pPr>
      <w:r w:rsidRPr="00A52F74">
        <w:rPr>
          <w:b w:val="0"/>
          <w:sz w:val="16"/>
          <w:szCs w:val="16"/>
        </w:rPr>
        <w:t xml:space="preserve">                                                                                            </w:t>
      </w:r>
    </w:p>
    <w:p w14:paraId="71C9581C" w14:textId="04446CAC" w:rsidR="007B32BD" w:rsidRPr="00A52F74" w:rsidRDefault="00A25E4A" w:rsidP="00043222">
      <w:pPr>
        <w:tabs>
          <w:tab w:val="left" w:pos="3807"/>
        </w:tabs>
      </w:pPr>
      <w:r w:rsidRPr="00A52F74">
        <w:rPr>
          <w:noProof/>
          <w:lang w:val="en-US"/>
        </w:rPr>
        <mc:AlternateContent>
          <mc:Choice Requires="wps">
            <w:drawing>
              <wp:anchor distT="0" distB="0" distL="114300" distR="114300" simplePos="0" relativeHeight="252188672" behindDoc="0" locked="0" layoutInCell="1" allowOverlap="1" wp14:anchorId="5009A7DF" wp14:editId="357A5E46">
                <wp:simplePos x="0" y="0"/>
                <wp:positionH relativeFrom="column">
                  <wp:posOffset>282921</wp:posOffset>
                </wp:positionH>
                <wp:positionV relativeFrom="paragraph">
                  <wp:posOffset>245052</wp:posOffset>
                </wp:positionV>
                <wp:extent cx="1358843" cy="0"/>
                <wp:effectExtent l="38100" t="76200" r="0" b="95250"/>
                <wp:wrapNone/>
                <wp:docPr id="282" name="Straight Arrow Connector 282"/>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88EF83" id="Straight Arrow Connector 282" o:spid="_x0000_s1026" type="#_x0000_t32" style="position:absolute;margin-left:22.3pt;margin-top:19.3pt;width:107pt;height:0;flip:x;z-index:252188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187648" behindDoc="0" locked="0" layoutInCell="1" allowOverlap="1" wp14:anchorId="35D47727" wp14:editId="675562E8">
                <wp:simplePos x="0" y="0"/>
                <wp:positionH relativeFrom="column">
                  <wp:posOffset>2036618</wp:posOffset>
                </wp:positionH>
                <wp:positionV relativeFrom="paragraph">
                  <wp:posOffset>134216</wp:posOffset>
                </wp:positionV>
                <wp:extent cx="1565564" cy="6927"/>
                <wp:effectExtent l="19050" t="57150" r="0" b="88900"/>
                <wp:wrapNone/>
                <wp:docPr id="280" name="Straight Arrow Connector 280"/>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C25D0A1" id="Straight Arrow Connector 280" o:spid="_x0000_s1026" type="#_x0000_t32" style="position:absolute;margin-left:160.35pt;margin-top:10.55pt;width:123.25pt;height:.55pt;flip:x;z-index:2521876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" strokecolor="black [3040]">
                <v:stroke dashstyle="longDash" endarrow="block"/>
              </v:shape>
            </w:pict>
          </mc:Fallback>
        </mc:AlternateContent>
      </w:r>
      <w:r w:rsidR="00043222" w:rsidRPr="00A52F74">
        <w:t xml:space="preserve">                                                 </w:t>
      </w:r>
      <w:r w:rsidRPr="00A52F74">
        <w:rPr>
          <w:b w:val="0"/>
          <w:sz w:val="16"/>
          <w:szCs w:val="16"/>
        </w:rPr>
        <w:t>3</w:t>
      </w:r>
      <w:r w:rsidR="00043222" w:rsidRPr="00A52F74">
        <w:rPr>
          <w:b w:val="0"/>
          <w:sz w:val="16"/>
          <w:szCs w:val="16"/>
        </w:rPr>
        <w:t>: Display add new facilities Page</w:t>
      </w:r>
    </w:p>
    <w:p w14:paraId="71C8D318" w14:textId="0AC8426D" w:rsidR="00A25E4A" w:rsidRPr="00A52F74" w:rsidRDefault="00A25E4A" w:rsidP="00A25E4A">
      <w:pPr>
        <w:rPr>
          <w:b w:val="0"/>
          <w:sz w:val="16"/>
          <w:szCs w:val="16"/>
        </w:rPr>
      </w:pPr>
      <w:r w:rsidRPr="00A52F74">
        <w:rPr>
          <w:b w:val="0"/>
          <w:sz w:val="16"/>
          <w:szCs w:val="16"/>
        </w:rPr>
        <w:t xml:space="preserve">               </w:t>
      </w:r>
      <w:r w:rsidR="00A20A7B" w:rsidRPr="00A52F74">
        <w:rPr>
          <w:b w:val="0"/>
          <w:sz w:val="16"/>
          <w:szCs w:val="16"/>
        </w:rPr>
        <w:t>4</w:t>
      </w:r>
      <w:r w:rsidRPr="00A52F74">
        <w:rPr>
          <w:b w:val="0"/>
          <w:sz w:val="16"/>
          <w:szCs w:val="16"/>
        </w:rPr>
        <w:t>: Display add new</w:t>
      </w:r>
    </w:p>
    <w:p w14:paraId="21F440B6" w14:textId="3FA76F7E" w:rsidR="007B32BD" w:rsidRPr="00A52F74" w:rsidRDefault="00A25E4A" w:rsidP="00A25E4A">
      <w:r w:rsidRPr="00A52F74">
        <w:rPr>
          <w:b w:val="0"/>
          <w:sz w:val="16"/>
          <w:szCs w:val="16"/>
        </w:rPr>
        <w:t xml:space="preserve">                    facilities Page</w:t>
      </w:r>
    </w:p>
    <w:p w14:paraId="26CD098D" w14:textId="1E4EA218" w:rsidR="007B32BD" w:rsidRPr="00A52F74" w:rsidRDefault="007B32BD" w:rsidP="007B32BD"/>
    <w:p w14:paraId="0E28248D" w14:textId="61297F2D" w:rsidR="007B32BD" w:rsidRPr="00A52F74" w:rsidRDefault="008F212C" w:rsidP="007B32BD">
      <w:r w:rsidRPr="00A52F74">
        <w:rPr>
          <w:noProof/>
          <w:lang w:val="en-US"/>
        </w:rPr>
        <mc:AlternateContent>
          <mc:Choice Requires="wps">
            <w:drawing>
              <wp:anchor distT="0" distB="0" distL="114300" distR="114300" simplePos="0" relativeHeight="252207104" behindDoc="0" locked="0" layoutInCell="1" allowOverlap="1" wp14:anchorId="1000DD95" wp14:editId="51C5354B">
                <wp:simplePos x="0" y="0"/>
                <wp:positionH relativeFrom="column">
                  <wp:posOffset>3557847</wp:posOffset>
                </wp:positionH>
                <wp:positionV relativeFrom="paragraph">
                  <wp:posOffset>316922</wp:posOffset>
                </wp:positionV>
                <wp:extent cx="411480" cy="955964"/>
                <wp:effectExtent l="57150" t="19050" r="83820" b="92075"/>
                <wp:wrapNone/>
                <wp:docPr id="262" name="Rectangle 262"/>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F419F60" id="Rectangle 262" o:spid="_x0000_s1026" style="position:absolute;margin-left:280.15pt;margin-top:24.95pt;width:32.4pt;height:75.25pt;z-index:252207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q4CfXg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17135770" w14:textId="0A89427F" w:rsidR="007B32BD" w:rsidRPr="00A52F74" w:rsidRDefault="00EA1B67" w:rsidP="00A20A7B">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190720" behindDoc="0" locked="0" layoutInCell="1" allowOverlap="1" wp14:anchorId="4DF12016" wp14:editId="4C46DBDA">
                <wp:simplePos x="0" y="0"/>
                <wp:positionH relativeFrom="column">
                  <wp:posOffset>6109854</wp:posOffset>
                </wp:positionH>
                <wp:positionV relativeFrom="paragraph">
                  <wp:posOffset>270395</wp:posOffset>
                </wp:positionV>
                <wp:extent cx="45719" cy="198120"/>
                <wp:effectExtent l="57150" t="38100" r="278765" b="125730"/>
                <wp:wrapNone/>
                <wp:docPr id="288" name="Elbow Connector 288"/>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01B5A117"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288" o:spid="_x0000_s1026" type="#_x0000_t34" style="position:absolute;margin-left:481.1pt;margin-top:21.3pt;width:3.6pt;height:15.6pt;z-index:252190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" adj="121892" strokecolor="black [3200]" strokeweight="2pt">
                <v:stroke endarrow="block"/>
                <v:shadow on="t" color="black" opacity="24903f" origin=",.5" offset="0,.55556mm"/>
              </v:shape>
            </w:pict>
          </mc:Fallback>
        </mc:AlternateContent>
      </w:r>
      <w:r w:rsidR="008F212C" w:rsidRPr="00A52F74">
        <w:rPr>
          <w:noProof/>
          <w:lang w:val="en-US"/>
        </w:rPr>
        <mc:AlternateContent>
          <mc:Choice Requires="wps">
            <w:drawing>
              <wp:anchor distT="0" distB="0" distL="114300" distR="114300" simplePos="0" relativeHeight="252209152" behindDoc="0" locked="0" layoutInCell="1" allowOverlap="1" wp14:anchorId="6B90B114" wp14:editId="6F716489">
                <wp:simplePos x="0" y="0"/>
                <wp:positionH relativeFrom="column">
                  <wp:posOffset>5680017</wp:posOffset>
                </wp:positionH>
                <wp:positionV relativeFrom="paragraph">
                  <wp:posOffset>32269</wp:posOffset>
                </wp:positionV>
                <wp:extent cx="411480" cy="692496"/>
                <wp:effectExtent l="57150" t="19050" r="83820" b="88900"/>
                <wp:wrapNone/>
                <wp:docPr id="264" name="Rectangle 264"/>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202468C" id="Rectangle 264" o:spid="_x0000_s1026" style="position:absolute;margin-left:447.25pt;margin-top:2.55pt;width:32.4pt;height:54.55pt;z-index:252209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Z4Xasl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E5455E" w:rsidRPr="00A52F74">
        <w:rPr>
          <w:noProof/>
          <w:sz w:val="16"/>
          <w:szCs w:val="16"/>
          <w:lang w:val="en-US"/>
        </w:rPr>
        <mc:AlternateContent>
          <mc:Choice Requires="wps">
            <w:drawing>
              <wp:anchor distT="0" distB="0" distL="114300" distR="114300" simplePos="0" relativeHeight="252194816" behindDoc="0" locked="0" layoutInCell="1" allowOverlap="1" wp14:anchorId="62638A5D" wp14:editId="5377171B">
                <wp:simplePos x="0" y="0"/>
                <wp:positionH relativeFrom="column">
                  <wp:posOffset>3962400</wp:posOffset>
                </wp:positionH>
                <wp:positionV relativeFrom="paragraph">
                  <wp:posOffset>140566</wp:posOffset>
                </wp:positionV>
                <wp:extent cx="1711036" cy="20782"/>
                <wp:effectExtent l="38100" t="76200" r="41910" b="113030"/>
                <wp:wrapNone/>
                <wp:docPr id="292" name="Straight Arrow Connector 292"/>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EFDBDA9" id="Straight Arrow Connector 292" o:spid="_x0000_s1026" type="#_x0000_t32" style="position:absolute;margin-left:312pt;margin-top:11.05pt;width:134.75pt;height:1.65pt;flip:y;z-index:2521948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" strokecolor="black [3200]" strokeweight="2pt">
                <v:stroke endarrow="block"/>
                <v:shadow on="t" color="black" opacity="24903f" origin=",.5" offset="0,.55556mm"/>
              </v:shape>
            </w:pict>
          </mc:Fallback>
        </mc:AlternateContent>
      </w:r>
      <w:r w:rsidR="00E5455E" w:rsidRPr="00A52F74">
        <w:rPr>
          <w:noProof/>
          <w:sz w:val="16"/>
          <w:szCs w:val="16"/>
          <w:lang w:val="en-US"/>
        </w:rPr>
        <mc:AlternateContent>
          <mc:Choice Requires="wps">
            <w:drawing>
              <wp:anchor distT="0" distB="0" distL="114300" distR="114300" simplePos="0" relativeHeight="252193792" behindDoc="0" locked="0" layoutInCell="1" allowOverlap="1" wp14:anchorId="6F9EB94F" wp14:editId="52929584">
                <wp:simplePos x="0" y="0"/>
                <wp:positionH relativeFrom="column">
                  <wp:posOffset>282920</wp:posOffset>
                </wp:positionH>
                <wp:positionV relativeFrom="paragraph">
                  <wp:posOffset>140566</wp:posOffset>
                </wp:positionV>
                <wp:extent cx="3263843" cy="6927"/>
                <wp:effectExtent l="0" t="57150" r="51435" b="127000"/>
                <wp:wrapNone/>
                <wp:docPr id="291" name="Straight Arrow Connector 291"/>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C65E47D" id="Straight Arrow Connector 291" o:spid="_x0000_s1026" type="#_x0000_t32" style="position:absolute;margin-left:22.3pt;margin-top:11.05pt;width:257pt;height:.55pt;z-index:25219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" strokecolor="black [3200]" strokeweight="2pt">
                <v:stroke endarrow="block"/>
                <v:shadow on="t" color="black" opacity="24903f" origin=",.5" offset="0,.55556mm"/>
              </v:shape>
            </w:pict>
          </mc:Fallback>
        </mc:AlternateContent>
      </w:r>
      <w:r w:rsidR="00A20A7B" w:rsidRPr="00A52F74">
        <w:t xml:space="preserve">                                        </w:t>
      </w:r>
      <w:r w:rsidR="00A20A7B" w:rsidRPr="00A52F74">
        <w:rPr>
          <w:b w:val="0"/>
          <w:sz w:val="16"/>
          <w:szCs w:val="16"/>
        </w:rPr>
        <w:t>5: Input facilities information                                       6: Create new facilities</w:t>
      </w:r>
    </w:p>
    <w:p w14:paraId="230E9E45" w14:textId="0280D9C8" w:rsidR="007B32BD" w:rsidRPr="00A52F74" w:rsidRDefault="00E5455E" w:rsidP="00A20A7B">
      <w:pPr>
        <w:tabs>
          <w:tab w:val="left" w:pos="6785"/>
        </w:tabs>
      </w:pPr>
      <w:r w:rsidRPr="00A52F74">
        <w:rPr>
          <w:noProof/>
          <w:lang w:val="en-US"/>
        </w:rPr>
        <mc:AlternateContent>
          <mc:Choice Requires="wps">
            <w:drawing>
              <wp:anchor distT="0" distB="0" distL="114300" distR="114300" simplePos="0" relativeHeight="252191744" behindDoc="0" locked="0" layoutInCell="1" allowOverlap="1" wp14:anchorId="242F74B2" wp14:editId="4E7E0D79">
                <wp:simplePos x="0" y="0"/>
                <wp:positionH relativeFrom="column">
                  <wp:posOffset>3958244</wp:posOffset>
                </wp:positionH>
                <wp:positionV relativeFrom="paragraph">
                  <wp:posOffset>315999</wp:posOffset>
                </wp:positionV>
                <wp:extent cx="1722120" cy="0"/>
                <wp:effectExtent l="38100" t="76200" r="0" b="95250"/>
                <wp:wrapNone/>
                <wp:docPr id="289" name="Straight Arrow Connector 28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D4AB581" id="Straight Arrow Connector 289" o:spid="_x0000_s1026" type="#_x0000_t32" style="position:absolute;margin-left:311.65pt;margin-top:24.9pt;width:135.6pt;height:0;flip:x;z-index:2521917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sMvZ8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00A20A7B" w:rsidRPr="00A52F74">
        <w:tab/>
      </w:r>
    </w:p>
    <w:p w14:paraId="30C996E8" w14:textId="40FF624A" w:rsidR="00A20A7B" w:rsidRPr="00A52F74" w:rsidRDefault="00E5455E" w:rsidP="00A20A7B">
      <w:pPr>
        <w:tabs>
          <w:tab w:val="left" w:pos="6785"/>
        </w:tabs>
        <w:rPr>
          <w:b w:val="0"/>
          <w:sz w:val="16"/>
          <w:szCs w:val="16"/>
        </w:rPr>
      </w:pPr>
      <w:r w:rsidRPr="00A52F74">
        <w:rPr>
          <w:noProof/>
          <w:lang w:val="en-US"/>
        </w:rPr>
        <mc:AlternateContent>
          <mc:Choice Requires="wps">
            <w:drawing>
              <wp:anchor distT="0" distB="0" distL="114300" distR="114300" simplePos="0" relativeHeight="252192768" behindDoc="0" locked="0" layoutInCell="1" allowOverlap="1" wp14:anchorId="613F0256" wp14:editId="3D5B362C">
                <wp:simplePos x="0" y="0"/>
                <wp:positionH relativeFrom="column">
                  <wp:posOffset>256309</wp:posOffset>
                </wp:positionH>
                <wp:positionV relativeFrom="paragraph">
                  <wp:posOffset>160251</wp:posOffset>
                </wp:positionV>
                <wp:extent cx="3283527" cy="13854"/>
                <wp:effectExtent l="38100" t="76200" r="0" b="81915"/>
                <wp:wrapNone/>
                <wp:docPr id="290" name="Straight Arrow Connector 29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1AC4E4" id="Straight Arrow Connector 290" o:spid="_x0000_s1026" type="#_x0000_t32" style="position:absolute;margin-left:20.2pt;margin-top:12.6pt;width:258.55pt;height:1.1pt;flip:x y;z-index:2521927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C8wSAs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0021680E" w:rsidRPr="00A52F74">
        <w:t xml:space="preserve">                                                                                                </w:t>
      </w:r>
      <w:r w:rsidR="00A20A7B" w:rsidRPr="00A52F74">
        <w:rPr>
          <w:b w:val="0"/>
          <w:sz w:val="16"/>
          <w:szCs w:val="16"/>
        </w:rPr>
        <w:t>7: Return result of validation</w:t>
      </w:r>
      <w:r w:rsidR="00E21AEE" w:rsidRPr="00A52F74">
        <w:rPr>
          <w:b w:val="0"/>
          <w:sz w:val="16"/>
          <w:szCs w:val="16"/>
        </w:rPr>
        <w:t xml:space="preserve">      </w:t>
      </w:r>
      <w:r w:rsidR="00893E8B" w:rsidRPr="00A52F74">
        <w:rPr>
          <w:b w:val="0"/>
          <w:sz w:val="16"/>
          <w:szCs w:val="16"/>
        </w:rPr>
        <w:t xml:space="preserve">                        Va</w:t>
      </w:r>
      <w:r w:rsidR="002E6B8D" w:rsidRPr="00A52F74">
        <w:rPr>
          <w:b w:val="0"/>
          <w:sz w:val="16"/>
          <w:szCs w:val="16"/>
        </w:rPr>
        <w:t>l</w:t>
      </w:r>
      <w:r w:rsidR="00893E8B" w:rsidRPr="00A52F74">
        <w:rPr>
          <w:b w:val="0"/>
          <w:sz w:val="16"/>
          <w:szCs w:val="16"/>
        </w:rPr>
        <w:t>id</w:t>
      </w:r>
      <w:r w:rsidR="00E21AEE" w:rsidRPr="00A52F74">
        <w:rPr>
          <w:b w:val="0"/>
          <w:sz w:val="16"/>
          <w:szCs w:val="16"/>
        </w:rPr>
        <w:t xml:space="preserve">             </w:t>
      </w:r>
    </w:p>
    <w:p w14:paraId="11BD712E" w14:textId="155413C4" w:rsidR="00D4534D" w:rsidRPr="00A52F74" w:rsidRDefault="00D4534D" w:rsidP="00A20A7B">
      <w:pPr>
        <w:tabs>
          <w:tab w:val="left" w:pos="6785"/>
        </w:tabs>
        <w:rPr>
          <w:b w:val="0"/>
          <w:sz w:val="16"/>
          <w:szCs w:val="16"/>
        </w:rPr>
      </w:pPr>
      <w:r w:rsidRPr="00A52F74">
        <w:rPr>
          <w:b w:val="0"/>
          <w:sz w:val="16"/>
          <w:szCs w:val="16"/>
        </w:rPr>
        <w:t xml:space="preserve">                      8: If true, display message</w:t>
      </w:r>
      <w:r w:rsidRPr="00A52F74">
        <w:t xml:space="preserve"> </w:t>
      </w:r>
      <w:proofErr w:type="gramStart"/>
      <w:r w:rsidRPr="00A52F74">
        <w:rPr>
          <w:b w:val="0"/>
          <w:sz w:val="16"/>
          <w:szCs w:val="16"/>
        </w:rPr>
        <w:t>add</w:t>
      </w:r>
      <w:proofErr w:type="gramEnd"/>
      <w:r w:rsidRPr="00A52F74">
        <w:rPr>
          <w:b w:val="0"/>
          <w:sz w:val="16"/>
          <w:szCs w:val="16"/>
        </w:rPr>
        <w:t xml:space="preserve"> new facilities successful</w:t>
      </w:r>
    </w:p>
    <w:p w14:paraId="5586FED9" w14:textId="1A685DB9" w:rsidR="00D4534D" w:rsidRPr="00A52F74" w:rsidRDefault="00D4534D" w:rsidP="00A20A7B">
      <w:pPr>
        <w:tabs>
          <w:tab w:val="left" w:pos="6785"/>
        </w:tabs>
        <w:rPr>
          <w:b w:val="0"/>
          <w:sz w:val="16"/>
          <w:szCs w:val="16"/>
        </w:rPr>
      </w:pPr>
      <w:r w:rsidRPr="00A52F74">
        <w:rPr>
          <w:b w:val="0"/>
          <w:sz w:val="16"/>
          <w:szCs w:val="16"/>
        </w:rPr>
        <w:t xml:space="preserve">                         If false, come back step 5</w:t>
      </w:r>
    </w:p>
    <w:p w14:paraId="128F257D" w14:textId="0D4EEBFE" w:rsidR="007B32BD" w:rsidRPr="00A52F74" w:rsidRDefault="007B32BD" w:rsidP="007B32BD"/>
    <w:p w14:paraId="7C638779" w14:textId="30E57BC3" w:rsidR="007B32BD" w:rsidRPr="00A52F74" w:rsidRDefault="007B32BD" w:rsidP="007B32BD"/>
    <w:p w14:paraId="6FAEED20" w14:textId="4B029289" w:rsidR="007B32BD" w:rsidRPr="00A52F74" w:rsidRDefault="007B32BD" w:rsidP="007B32BD"/>
    <w:p w14:paraId="3B252136" w14:textId="71F522B1" w:rsidR="007B32BD" w:rsidRPr="00A52F74" w:rsidRDefault="007B32BD" w:rsidP="007B32BD"/>
    <w:p w14:paraId="4733D865" w14:textId="79E90416" w:rsidR="007B32BD" w:rsidRPr="00A52F74" w:rsidRDefault="007B32BD" w:rsidP="007B32BD"/>
    <w:p w14:paraId="2668F532" w14:textId="6840AC0C" w:rsidR="007B32BD" w:rsidRPr="00A52F74" w:rsidRDefault="007B32BD" w:rsidP="007B32BD"/>
    <w:p w14:paraId="52D78D8A" w14:textId="3FC0DFB1" w:rsidR="00371F08" w:rsidRPr="00A52F74" w:rsidRDefault="007B32BD" w:rsidP="007B32BD">
      <w:pPr>
        <w:tabs>
          <w:tab w:val="left" w:pos="1396"/>
        </w:tabs>
      </w:pPr>
      <w:r w:rsidRPr="00A52F74">
        <w:tab/>
      </w:r>
    </w:p>
    <w:p w14:paraId="65526D41" w14:textId="77777777" w:rsidR="00371F08" w:rsidRPr="00A52F74" w:rsidRDefault="00371F08">
      <w:pPr>
        <w:spacing w:line="240" w:lineRule="auto"/>
      </w:pPr>
      <w:r w:rsidRPr="00A52F74">
        <w:br w:type="page"/>
      </w:r>
    </w:p>
    <w:p w14:paraId="5FEA6F68" w14:textId="732B2025" w:rsidR="0000288B" w:rsidRPr="00A52F74" w:rsidRDefault="0000288B" w:rsidP="007B32BD">
      <w:pPr>
        <w:tabs>
          <w:tab w:val="left" w:pos="1396"/>
        </w:tabs>
      </w:pPr>
    </w:p>
    <w:tbl>
      <w:tblPr>
        <w:tblStyle w:val="LightGrid-Accent1"/>
        <w:tblW w:w="5000" w:type="pct"/>
        <w:tblLook w:val="04A0" w:firstRow="1" w:lastRow="0" w:firstColumn="1" w:lastColumn="0" w:noHBand="0" w:noVBand="1"/>
      </w:tblPr>
      <w:tblGrid>
        <w:gridCol w:w="2519"/>
        <w:gridCol w:w="4206"/>
        <w:gridCol w:w="4055"/>
      </w:tblGrid>
      <w:tr w:rsidR="00371F08" w:rsidRPr="00A52F74" w14:paraId="66ACC15C"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5C8191"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02E357D2" w14:textId="2F82235F" w:rsidR="00371F08"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Add new facilities</w:t>
            </w:r>
          </w:p>
        </w:tc>
      </w:tr>
      <w:tr w:rsidR="00371F08" w:rsidRPr="00A52F74" w14:paraId="1BF4F91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82CC3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0E0D26A" w14:textId="56F7F3D2" w:rsidR="00371F08" w:rsidRPr="00A52F74" w:rsidRDefault="00371F08" w:rsidP="00371F08">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371F08" w:rsidRPr="00A52F74" w14:paraId="6E836F72"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048CE6" w14:textId="77777777" w:rsidR="00371F08" w:rsidRPr="00A52F74" w:rsidRDefault="00371F08"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699E071A" w14:textId="4ED31F70"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add new facilities</w:t>
            </w:r>
          </w:p>
        </w:tc>
      </w:tr>
      <w:tr w:rsidR="00371F08" w:rsidRPr="00A52F74" w14:paraId="1AD2DB58"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7640C"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AA5EF1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371F08" w:rsidRPr="00A52F74" w14:paraId="6C6394B9"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356E1A"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ACD9896" w14:textId="5054E908"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371F08" w:rsidRPr="00A52F74" w14:paraId="7E03B8C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4D5C24"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51B8DB1C" w14:textId="4887B695"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Success: Inform</w:t>
            </w:r>
            <w:r w:rsidR="00CB6921" w:rsidRPr="00A52F74">
              <w:t>a</w:t>
            </w:r>
            <w:r w:rsidRPr="00A52F74">
              <w:t xml:space="preserve">tion of Item was </w:t>
            </w:r>
            <w:proofErr w:type="gramStart"/>
            <w:r w:rsidRPr="00A52F74">
              <w:t>add</w:t>
            </w:r>
            <w:proofErr w:type="gramEnd"/>
            <w:r w:rsidRPr="00A52F74">
              <w:t xml:space="preserve"> new </w:t>
            </w:r>
          </w:p>
          <w:p w14:paraId="30210684" w14:textId="06A1CE0A" w:rsidR="00371F08" w:rsidRPr="00A52F74" w:rsidRDefault="00CB6921"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w:t>
            </w:r>
            <w:r w:rsidR="00371F08" w:rsidRPr="00A52F74">
              <w:t>e error</w:t>
            </w:r>
          </w:p>
        </w:tc>
      </w:tr>
      <w:tr w:rsidR="00371F08" w:rsidRPr="00A52F74" w14:paraId="38BC5B46"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FD4F81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583F95E7"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55B1A7D2"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Actor click on “Insert” </w:t>
            </w:r>
          </w:p>
          <w:p w14:paraId="6F6059B3"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743F67"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E6E0130" w14:textId="09AB3133"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Enter information of </w:t>
            </w:r>
            <w:r w:rsidR="003E2855" w:rsidRPr="00A52F74">
              <w:t>facilities</w:t>
            </w:r>
            <w:r w:rsidRPr="00A52F74">
              <w:t xml:space="preserve">, and click “Add” button </w:t>
            </w:r>
          </w:p>
          <w:p w14:paraId="20B536CB"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B2EDA20" w14:textId="13FE5FFD" w:rsidR="00371F08"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 Display message successful</w:t>
            </w:r>
          </w:p>
        </w:tc>
        <w:tc>
          <w:tcPr>
            <w:tcW w:w="1881" w:type="pct"/>
          </w:tcPr>
          <w:p w14:paraId="0F72E34E"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4586ED78"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83D9317" w14:textId="24CF1259"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add new </w:t>
            </w:r>
            <w:r w:rsidR="0047224E" w:rsidRPr="00A52F74">
              <w:t>facilities</w:t>
            </w:r>
            <w:r w:rsidRPr="00A52F74">
              <w:t xml:space="preserve"> form </w:t>
            </w:r>
          </w:p>
          <w:p w14:paraId="377FEB88"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A0E5CCC"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B219491" w14:textId="24A35C08"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System will validate info </w:t>
            </w:r>
          </w:p>
          <w:p w14:paraId="17D266B6" w14:textId="77777777" w:rsidR="00EC5946" w:rsidRPr="00A52F74" w:rsidRDefault="00EC5946"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9E81D64" w14:textId="767E0155" w:rsidR="00371F08" w:rsidRPr="00A52F74" w:rsidRDefault="00EC5946" w:rsidP="00CC1E33">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6. New </w:t>
            </w:r>
            <w:r w:rsidR="00CC1E33" w:rsidRPr="00A52F74">
              <w:t>facilities</w:t>
            </w:r>
            <w:r w:rsidRPr="00A52F74">
              <w:t xml:space="preserve"> was added to database (with ID is unique)</w:t>
            </w:r>
          </w:p>
        </w:tc>
      </w:tr>
      <w:tr w:rsidR="00371F08" w:rsidRPr="00A52F74" w14:paraId="78AB3B69"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064D05"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65C58252"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52564E5"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669C8E9D" w14:textId="77777777" w:rsidR="00371F08" w:rsidRPr="00A52F74" w:rsidRDefault="00371F08"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1F180CAE" w14:textId="3714EE59" w:rsidR="00371F08" w:rsidRPr="00A52F74" w:rsidRDefault="000C0BEA"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371F08" w:rsidRPr="00A52F74" w14:paraId="38561028"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1320EE" w14:textId="77777777" w:rsidR="00371F08" w:rsidRPr="00A52F74" w:rsidRDefault="00371F08"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64E338FA"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7C0DCBF2" w14:textId="77777777" w:rsidR="00371F08" w:rsidRPr="00A52F74" w:rsidRDefault="00371F08"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587D213A" w14:textId="3F68BF1B" w:rsidR="008808EF" w:rsidRPr="00A52F74" w:rsidRDefault="008808EF" w:rsidP="007B32BD">
      <w:pPr>
        <w:tabs>
          <w:tab w:val="left" w:pos="1396"/>
        </w:tabs>
      </w:pPr>
    </w:p>
    <w:p w14:paraId="30783A6A" w14:textId="77777777" w:rsidR="008808EF" w:rsidRPr="00A52F74" w:rsidRDefault="008808EF">
      <w:pPr>
        <w:spacing w:line="240" w:lineRule="auto"/>
      </w:pPr>
      <w:r w:rsidRPr="00A52F74">
        <w:br w:type="page"/>
      </w:r>
    </w:p>
    <w:p w14:paraId="3448F1F4" w14:textId="77777777" w:rsidR="00287DD3" w:rsidRPr="00A52F74" w:rsidRDefault="008808EF" w:rsidP="00FF643D">
      <w:pPr>
        <w:pStyle w:val="Heading2"/>
        <w:numPr>
          <w:ilvl w:val="6"/>
          <w:numId w:val="3"/>
        </w:numPr>
      </w:pPr>
      <w:bookmarkStart w:id="66" w:name="_Toc529882114"/>
      <w:r w:rsidRPr="00A52F74">
        <w:lastRenderedPageBreak/>
        <w:t>Update (Admin)</w:t>
      </w:r>
      <w:bookmarkEnd w:id="66"/>
    </w:p>
    <w:p w14:paraId="5BB23EAB" w14:textId="1938D4D0" w:rsidR="00FF643D" w:rsidRPr="00A52F74" w:rsidRDefault="00FF643D" w:rsidP="00287DD3">
      <w:r w:rsidRPr="00A52F74">
        <w:rPr>
          <w:noProof/>
          <w:lang w:val="en-US"/>
        </w:rPr>
        <mc:AlternateContent>
          <mc:Choice Requires="wps">
            <w:drawing>
              <wp:anchor distT="0" distB="0" distL="114300" distR="114300" simplePos="0" relativeHeight="252211200" behindDoc="1" locked="0" layoutInCell="1" allowOverlap="1" wp14:anchorId="73E99C26" wp14:editId="4EDC6C67">
                <wp:simplePos x="0" y="0"/>
                <wp:positionH relativeFrom="margin">
                  <wp:posOffset>-214745</wp:posOffset>
                </wp:positionH>
                <wp:positionV relativeFrom="paragraph">
                  <wp:posOffset>280266</wp:posOffset>
                </wp:positionV>
                <wp:extent cx="6912956" cy="5749637"/>
                <wp:effectExtent l="0" t="0" r="21590" b="22860"/>
                <wp:wrapNone/>
                <wp:docPr id="296" name="Rectangle 296"/>
                <wp:cNvGraphicFramePr/>
                <a:graphic xmlns:a="http://schemas.openxmlformats.org/drawingml/2006/main">
                  <a:graphicData uri="http://schemas.microsoft.com/office/word/2010/wordprocessingShape">
                    <wps:wsp>
                      <wps:cNvSpPr/>
                      <wps:spPr>
                        <a:xfrm>
                          <a:off x="0" y="0"/>
                          <a:ext cx="6912956"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0E3228D4" w14:textId="3146A2F0" w:rsidR="00065B42" w:rsidRDefault="00065B42" w:rsidP="00FF643D">
                            <w:pPr>
                              <w:jc w:val="left"/>
                            </w:pPr>
                          </w:p>
                          <w:p w14:paraId="513D8AA8" w14:textId="77777777" w:rsidR="00065B42" w:rsidRDefault="00065B42"/>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E99C26" id="Rectangle 296" o:spid="_x0000_s1406" style="position:absolute;left:0;text-align:left;margin-left:-16.9pt;margin-top:22.05pt;width:544.35pt;height:452.75pt;z-index:-2511052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" fillcolor="white [3201]" strokecolor="black [3200]" strokeweight="2pt">
                <v:textbox>
                  <w:txbxContent>
                    <w:p w14:paraId="0E3228D4" w14:textId="3146A2F0" w:rsidR="00065B42" w:rsidRDefault="00065B42" w:rsidP="00FF643D">
                      <w:pPr>
                        <w:jc w:val="left"/>
                      </w:pPr>
                    </w:p>
                    <w:p w14:paraId="513D8AA8" w14:textId="77777777" w:rsidR="00065B42" w:rsidRDefault="00065B42"/>
                  </w:txbxContent>
                </v:textbox>
                <w10:wrap anchorx="margin"/>
              </v:rect>
            </w:pict>
          </mc:Fallback>
        </mc:AlternateContent>
      </w:r>
    </w:p>
    <w:p w14:paraId="601B1011" w14:textId="77777777" w:rsidR="00FF643D" w:rsidRPr="00A52F74" w:rsidRDefault="00FF643D" w:rsidP="00FF643D"/>
    <w:p w14:paraId="0944563D" w14:textId="77777777" w:rsidR="00FF643D" w:rsidRPr="00A52F74" w:rsidRDefault="00FF643D" w:rsidP="00FF643D">
      <w:r w:rsidRPr="00A52F74">
        <w:rPr>
          <w:noProof/>
          <w:lang w:val="en-US"/>
        </w:rPr>
        <mc:AlternateContent>
          <mc:Choice Requires="wps">
            <w:drawing>
              <wp:anchor distT="0" distB="0" distL="114300" distR="114300" simplePos="0" relativeHeight="252214272" behindDoc="0" locked="0" layoutInCell="1" allowOverlap="1" wp14:anchorId="16961BFF" wp14:editId="17BCB957">
                <wp:simplePos x="0" y="0"/>
                <wp:positionH relativeFrom="column">
                  <wp:posOffset>3227474</wp:posOffset>
                </wp:positionH>
                <wp:positionV relativeFrom="paragraph">
                  <wp:posOffset>62865</wp:posOffset>
                </wp:positionV>
                <wp:extent cx="1136073" cy="477289"/>
                <wp:effectExtent l="76200" t="57150" r="83185" b="94615"/>
                <wp:wrapNone/>
                <wp:docPr id="297" name="Rectangle 297"/>
                <wp:cNvGraphicFramePr/>
                <a:graphic xmlns:a="http://schemas.openxmlformats.org/drawingml/2006/main">
                  <a:graphicData uri="http://schemas.microsoft.com/office/word/2010/wordprocessingShape">
                    <wps:wsp>
                      <wps:cNvSpPr/>
                      <wps:spPr>
                        <a:xfrm>
                          <a:off x="0" y="0"/>
                          <a:ext cx="1136073"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1A09278D" w14:textId="7BCC771F" w:rsidR="00065B42" w:rsidRDefault="00065B42" w:rsidP="00FF643D">
                            <w:pPr>
                              <w:jc w:val="center"/>
                            </w:pPr>
                            <w:r>
                              <w:rPr>
                                <w:sz w:val="20"/>
                                <w:szCs w:val="20"/>
                              </w:rPr>
                              <w:t>Update facilities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6961BFF" id="Rectangle 297" o:spid="_x0000_s1407" style="position:absolute;left:0;text-align:left;margin-left:254.15pt;margin-top:4.95pt;width:89.45pt;height:37.6pt;z-index:252214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" fillcolor="#f79646 [3209]" strokecolor="white [3201]" strokeweight="3pt">
                <v:shadow on="t" color="black" opacity="24903f" origin=",.5" offset="0,.55556mm"/>
                <v:textbox>
                  <w:txbxContent>
                    <w:p w14:paraId="1A09278D" w14:textId="7BCC771F" w:rsidR="00065B42" w:rsidRDefault="00065B42" w:rsidP="00FF643D">
                      <w:pPr>
                        <w:jc w:val="center"/>
                      </w:pPr>
                      <w:r>
                        <w:rPr>
                          <w:sz w:val="20"/>
                          <w:szCs w:val="20"/>
                        </w:rPr>
                        <w:t>Update facilities Page</w:t>
                      </w:r>
                    </w:p>
                  </w:txbxContent>
                </v:textbox>
              </v:rect>
            </w:pict>
          </mc:Fallback>
        </mc:AlternateContent>
      </w:r>
      <w:r w:rsidRPr="00A52F74">
        <w:rPr>
          <w:noProof/>
          <w:lang w:val="en-US"/>
        </w:rPr>
        <mc:AlternateContent>
          <mc:Choice Requires="wps">
            <w:drawing>
              <wp:anchor distT="0" distB="0" distL="114300" distR="114300" simplePos="0" relativeHeight="252212224" behindDoc="0" locked="0" layoutInCell="1" allowOverlap="1" wp14:anchorId="3E1EFED2" wp14:editId="7BE0A19D">
                <wp:simplePos x="0" y="0"/>
                <wp:positionH relativeFrom="column">
                  <wp:posOffset>1260706</wp:posOffset>
                </wp:positionH>
                <wp:positionV relativeFrom="paragraph">
                  <wp:posOffset>63384</wp:posOffset>
                </wp:positionV>
                <wp:extent cx="1066800" cy="477289"/>
                <wp:effectExtent l="76200" t="57150" r="76200" b="94615"/>
                <wp:wrapNone/>
                <wp:docPr id="298" name="Rectangle 298"/>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487F80B7" w14:textId="77777777" w:rsidR="00065B42" w:rsidRDefault="00065B42" w:rsidP="00FF643D">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1EFED2" id="Rectangle 298" o:spid="_x0000_s1408" style="position:absolute;left:0;text-align:left;margin-left:99.25pt;margin-top:5pt;width:84pt;height:37.6pt;z-index:25221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J58ag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" fillcolor="#f79646 [3209]" strokecolor="white [3201]" strokeweight="3pt">
                <v:shadow on="t" color="black" opacity="24903f" origin=",.5" offset="0,.55556mm"/>
                <v:textbox>
                  <w:txbxContent>
                    <w:p w14:paraId="487F80B7" w14:textId="77777777" w:rsidR="00065B42" w:rsidRDefault="00065B42" w:rsidP="00FF643D">
                      <w:pPr>
                        <w:jc w:val="center"/>
                      </w:pPr>
                      <w:r>
                        <w:rPr>
                          <w:sz w:val="20"/>
                          <w:szCs w:val="20"/>
                        </w:rPr>
                        <w:t xml:space="preserve">Manage </w:t>
                      </w:r>
                      <w:r w:rsidRPr="00F0391B">
                        <w:rPr>
                          <w:sz w:val="20"/>
                          <w:szCs w:val="20"/>
                          <w:lang w:eastAsia="en-IN" w:bidi="pa-IN"/>
                        </w:rPr>
                        <w:t>facilities</w:t>
                      </w:r>
                    </w:p>
                  </w:txbxContent>
                </v:textbox>
              </v:rect>
            </w:pict>
          </mc:Fallback>
        </mc:AlternateContent>
      </w:r>
      <w:r w:rsidRPr="00A52F74">
        <w:rPr>
          <w:noProof/>
          <w:lang w:val="en-US"/>
        </w:rPr>
        <w:drawing>
          <wp:inline distT="0" distB="0" distL="0" distR="0" wp14:anchorId="364771C7" wp14:editId="6DE4A07A">
            <wp:extent cx="609600" cy="617801"/>
            <wp:effectExtent l="0" t="0" r="0" b="0"/>
            <wp:docPr id="781" name="Picture 7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rPr>
          <w:noProof/>
          <w:lang w:val="en-US"/>
        </w:rPr>
        <mc:AlternateContent>
          <mc:Choice Requires="wps">
            <w:drawing>
              <wp:anchor distT="0" distB="0" distL="114300" distR="114300" simplePos="0" relativeHeight="252213248" behindDoc="0" locked="0" layoutInCell="1" allowOverlap="1" wp14:anchorId="76ED6992" wp14:editId="0CF7EC9F">
                <wp:simplePos x="0" y="0"/>
                <wp:positionH relativeFrom="column">
                  <wp:posOffset>5208443</wp:posOffset>
                </wp:positionH>
                <wp:positionV relativeFrom="paragraph">
                  <wp:posOffset>62287</wp:posOffset>
                </wp:positionV>
                <wp:extent cx="1066800" cy="477289"/>
                <wp:effectExtent l="76200" t="57150" r="76200" b="94615"/>
                <wp:wrapNone/>
                <wp:docPr id="299" name="Rectangle 299"/>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01CDFD0D" w14:textId="77777777" w:rsidR="00065B42" w:rsidRDefault="00065B42" w:rsidP="00FF643D">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6ED6992" id="Rectangle 299" o:spid="_x0000_s1409" style="position:absolute;left:0;text-align:left;margin-left:410.1pt;margin-top:4.9pt;width:84pt;height:37.6pt;z-index:25221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" fillcolor="#f79646 [3209]" strokecolor="white [3201]" strokeweight="3pt">
                <v:shadow on="t" color="black" opacity="24903f" origin=",.5" offset="0,.55556mm"/>
                <v:textbox>
                  <w:txbxContent>
                    <w:p w14:paraId="01CDFD0D" w14:textId="77777777" w:rsidR="00065B42" w:rsidRDefault="00065B42" w:rsidP="00FF643D">
                      <w:pPr>
                        <w:jc w:val="center"/>
                      </w:pPr>
                      <w:r>
                        <w:rPr>
                          <w:sz w:val="20"/>
                          <w:szCs w:val="20"/>
                        </w:rPr>
                        <w:t>Facilities</w:t>
                      </w:r>
                    </w:p>
                  </w:txbxContent>
                </v:textbox>
              </v:rect>
            </w:pict>
          </mc:Fallback>
        </mc:AlternateContent>
      </w:r>
      <w:r w:rsidRPr="00A52F74">
        <w:t xml:space="preserve">    </w:t>
      </w:r>
    </w:p>
    <w:p w14:paraId="1DAD1184" w14:textId="28A36F73" w:rsidR="00FF643D" w:rsidRPr="00A52F74" w:rsidRDefault="00697473" w:rsidP="00FF643D">
      <w:r w:rsidRPr="00A52F74">
        <w:rPr>
          <w:noProof/>
          <w:lang w:val="en-US"/>
        </w:rPr>
        <mc:AlternateContent>
          <mc:Choice Requires="wps">
            <w:drawing>
              <wp:anchor distT="0" distB="0" distL="114300" distR="114300" simplePos="0" relativeHeight="252227584" behindDoc="0" locked="0" layoutInCell="1" allowOverlap="1" wp14:anchorId="6F530F5A" wp14:editId="26F20D1E">
                <wp:simplePos x="0" y="0"/>
                <wp:positionH relativeFrom="column">
                  <wp:posOffset>5853545</wp:posOffset>
                </wp:positionH>
                <wp:positionV relativeFrom="paragraph">
                  <wp:posOffset>16567</wp:posOffset>
                </wp:positionV>
                <wp:extent cx="48491" cy="4163291"/>
                <wp:effectExtent l="0" t="0" r="27940" b="27940"/>
                <wp:wrapNone/>
                <wp:docPr id="301" name="Straight Connector 301"/>
                <wp:cNvGraphicFramePr/>
                <a:graphic xmlns:a="http://schemas.openxmlformats.org/drawingml/2006/main">
                  <a:graphicData uri="http://schemas.microsoft.com/office/word/2010/wordprocessingShape">
                    <wps:wsp>
                      <wps:cNvCnPr/>
                      <wps:spPr>
                        <a:xfrm>
                          <a:off x="0" y="0"/>
                          <a:ext cx="48491" cy="416329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1CA6F6" id="Straight Connector 301" o:spid="_x0000_s1026" style="position:absolute;z-index:25222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60.9pt,1.3pt" to="464.7pt,32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26560" behindDoc="0" locked="0" layoutInCell="1" allowOverlap="1" wp14:anchorId="4DB6B9EB" wp14:editId="5F6472F9">
                <wp:simplePos x="0" y="0"/>
                <wp:positionH relativeFrom="column">
                  <wp:posOffset>3774209</wp:posOffset>
                </wp:positionH>
                <wp:positionV relativeFrom="paragraph">
                  <wp:posOffset>16568</wp:posOffset>
                </wp:positionV>
                <wp:extent cx="0" cy="4294909"/>
                <wp:effectExtent l="0" t="0" r="19050" b="10795"/>
                <wp:wrapNone/>
                <wp:docPr id="302" name="Straight Connector 302"/>
                <wp:cNvGraphicFramePr/>
                <a:graphic xmlns:a="http://schemas.openxmlformats.org/drawingml/2006/main">
                  <a:graphicData uri="http://schemas.microsoft.com/office/word/2010/wordprocessingShape">
                    <wps:wsp>
                      <wps:cNvCnPr/>
                      <wps:spPr>
                        <a:xfrm flipH="1">
                          <a:off x="0" y="0"/>
                          <a:ext cx="0" cy="4294909"/>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4F4A755" id="Straight Connector 302" o:spid="_x0000_s1026" style="position:absolute;flip:x;z-index:25222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7.2pt,1.3pt" to="297.2pt,33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15296" behindDoc="0" locked="0" layoutInCell="1" allowOverlap="1" wp14:anchorId="1E3D3681" wp14:editId="6ADFC73F">
                <wp:simplePos x="0" y="0"/>
                <wp:positionH relativeFrom="column">
                  <wp:posOffset>256309</wp:posOffset>
                </wp:positionH>
                <wp:positionV relativeFrom="paragraph">
                  <wp:posOffset>189750</wp:posOffset>
                </wp:positionV>
                <wp:extent cx="27709" cy="4204854"/>
                <wp:effectExtent l="0" t="0" r="29845" b="24765"/>
                <wp:wrapNone/>
                <wp:docPr id="300" name="Straight Connector 300"/>
                <wp:cNvGraphicFramePr/>
                <a:graphic xmlns:a="http://schemas.openxmlformats.org/drawingml/2006/main">
                  <a:graphicData uri="http://schemas.microsoft.com/office/word/2010/wordprocessingShape">
                    <wps:wsp>
                      <wps:cNvCnPr/>
                      <wps:spPr>
                        <a:xfrm flipH="1">
                          <a:off x="0" y="0"/>
                          <a:ext cx="27709" cy="4204854"/>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BE1FEC5" id="Straight Connector 300" o:spid="_x0000_s1026" style="position:absolute;flip:x;z-index:252215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0.2pt,14.95pt" to="22.4pt,34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" strokecolor="black [3040]">
                <v:stroke dashstyle="longDash"/>
              </v:line>
            </w:pict>
          </mc:Fallback>
        </mc:AlternateContent>
      </w:r>
      <w:r w:rsidR="00FF643D" w:rsidRPr="00A52F74">
        <w:rPr>
          <w:noProof/>
          <w:lang w:val="en-US"/>
        </w:rPr>
        <mc:AlternateContent>
          <mc:Choice Requires="wps">
            <w:drawing>
              <wp:anchor distT="0" distB="0" distL="114300" distR="114300" simplePos="0" relativeHeight="252225536" behindDoc="0" locked="0" layoutInCell="1" allowOverlap="1" wp14:anchorId="11E662BB" wp14:editId="4E664FF6">
                <wp:simplePos x="0" y="0"/>
                <wp:positionH relativeFrom="column">
                  <wp:posOffset>1835381</wp:posOffset>
                </wp:positionH>
                <wp:positionV relativeFrom="paragraph">
                  <wp:posOffset>12469</wp:posOffset>
                </wp:positionV>
                <wp:extent cx="20262" cy="3269673"/>
                <wp:effectExtent l="0" t="0" r="37465" b="26035"/>
                <wp:wrapNone/>
                <wp:docPr id="303" name="Straight Connector 303"/>
                <wp:cNvGraphicFramePr/>
                <a:graphic xmlns:a="http://schemas.openxmlformats.org/drawingml/2006/main">
                  <a:graphicData uri="http://schemas.microsoft.com/office/word/2010/wordprocessingShape">
                    <wps:wsp>
                      <wps:cNvCnPr/>
                      <wps:spPr>
                        <a:xfrm flipH="1">
                          <a:off x="0" y="0"/>
                          <a:ext cx="20262" cy="3269673"/>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E73B84A" id="Straight Connector 303" o:spid="_x0000_s1026" style="position:absolute;flip:x;z-index:25222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44.5pt,1pt" to="146.1pt,25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" strokecolor="black [3040]">
                <v:stroke dashstyle="longDash"/>
              </v:line>
            </w:pict>
          </mc:Fallback>
        </mc:AlternateContent>
      </w:r>
      <w:r w:rsidR="00FF643D" w:rsidRPr="00A52F74">
        <w:t xml:space="preserve"> Admin</w:t>
      </w:r>
    </w:p>
    <w:p w14:paraId="1385C701" w14:textId="3743D8B9" w:rsidR="00FF643D" w:rsidRPr="00A52F74" w:rsidRDefault="00567F9D" w:rsidP="00FF643D">
      <w:pPr>
        <w:tabs>
          <w:tab w:val="left" w:pos="1702"/>
          <w:tab w:val="center" w:pos="4680"/>
        </w:tabs>
        <w:rPr>
          <w:b w:val="0"/>
          <w:sz w:val="16"/>
          <w:szCs w:val="16"/>
        </w:rPr>
      </w:pPr>
      <w:r w:rsidRPr="00A52F74">
        <w:rPr>
          <w:noProof/>
          <w:lang w:val="en-US"/>
        </w:rPr>
        <mc:AlternateContent>
          <mc:Choice Requires="wps">
            <w:drawing>
              <wp:anchor distT="0" distB="0" distL="114300" distR="114300" simplePos="0" relativeHeight="252232704" behindDoc="0" locked="0" layoutInCell="1" allowOverlap="1" wp14:anchorId="571FBE30" wp14:editId="168DE112">
                <wp:simplePos x="0" y="0"/>
                <wp:positionH relativeFrom="column">
                  <wp:posOffset>2050473</wp:posOffset>
                </wp:positionH>
                <wp:positionV relativeFrom="paragraph">
                  <wp:posOffset>256309</wp:posOffset>
                </wp:positionV>
                <wp:extent cx="45719" cy="297873"/>
                <wp:effectExtent l="57150" t="38100" r="335915" b="140335"/>
                <wp:wrapNone/>
                <wp:docPr id="782" name="Elbow Connector 782"/>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A2FA91" id="Elbow Connector 782" o:spid="_x0000_s1026" type="#_x0000_t34" style="position:absolute;margin-left:161.45pt;margin-top:20.2pt;width:3.6pt;height:23.45pt;z-index:25223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" adj="147587"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28608" behindDoc="0" locked="0" layoutInCell="1" allowOverlap="1" wp14:anchorId="46167AC4" wp14:editId="3D50A7DB">
                <wp:simplePos x="0" y="0"/>
                <wp:positionH relativeFrom="column">
                  <wp:posOffset>1641764</wp:posOffset>
                </wp:positionH>
                <wp:positionV relativeFrom="paragraph">
                  <wp:posOffset>90055</wp:posOffset>
                </wp:positionV>
                <wp:extent cx="411480" cy="2244436"/>
                <wp:effectExtent l="57150" t="19050" r="83820" b="99060"/>
                <wp:wrapNone/>
                <wp:docPr id="304" name="Rectangle 304"/>
                <wp:cNvGraphicFramePr/>
                <a:graphic xmlns:a="http://schemas.openxmlformats.org/drawingml/2006/main">
                  <a:graphicData uri="http://schemas.microsoft.com/office/word/2010/wordprocessingShape">
                    <wps:wsp>
                      <wps:cNvSpPr/>
                      <wps:spPr>
                        <a:xfrm>
                          <a:off x="0" y="0"/>
                          <a:ext cx="411480" cy="224443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7F8391" id="Rectangle 304" o:spid="_x0000_s1026" style="position:absolute;margin-left:129.25pt;margin-top:7.1pt;width:32.4pt;height:176.75pt;z-index:25222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lang w:val="en-US"/>
        </w:rPr>
        <mc:AlternateContent>
          <mc:Choice Requires="wps">
            <w:drawing>
              <wp:anchor distT="0" distB="0" distL="114300" distR="114300" simplePos="0" relativeHeight="252216320" behindDoc="0" locked="0" layoutInCell="1" allowOverlap="1" wp14:anchorId="632B7B52" wp14:editId="1626F373">
                <wp:simplePos x="0" y="0"/>
                <wp:positionH relativeFrom="column">
                  <wp:posOffset>317153</wp:posOffset>
                </wp:positionH>
                <wp:positionV relativeFrom="paragraph">
                  <wp:posOffset>168795</wp:posOffset>
                </wp:positionV>
                <wp:extent cx="1324206" cy="6928"/>
                <wp:effectExtent l="0" t="57150" r="47625" b="127000"/>
                <wp:wrapNone/>
                <wp:docPr id="305" name="Straight Arrow Connector 305"/>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CCDFAFF" id="Straight Arrow Connector 305" o:spid="_x0000_s1026" type="#_x0000_t32" style="position:absolute;margin-left:24.95pt;margin-top:13.3pt;width:104.25pt;height:.55pt;z-index:252216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8eCnNN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00FF643D" w:rsidRPr="00A52F74">
        <w:t xml:space="preserve">       </w:t>
      </w:r>
      <w:r w:rsidR="00FF643D" w:rsidRPr="00A52F74">
        <w:rPr>
          <w:b w:val="0"/>
          <w:sz w:val="16"/>
          <w:szCs w:val="16"/>
        </w:rPr>
        <w:t xml:space="preserve">1: Request </w:t>
      </w:r>
      <w:r w:rsidR="00F47290" w:rsidRPr="00A52F74">
        <w:rPr>
          <w:b w:val="0"/>
          <w:sz w:val="16"/>
          <w:szCs w:val="16"/>
        </w:rPr>
        <w:t>update</w:t>
      </w:r>
      <w:r w:rsidR="00FF643D" w:rsidRPr="00A52F74">
        <w:rPr>
          <w:b w:val="0"/>
          <w:sz w:val="16"/>
          <w:szCs w:val="16"/>
        </w:rPr>
        <w:t xml:space="preserve"> facilities</w:t>
      </w:r>
      <w:r w:rsidR="00FF643D" w:rsidRPr="00A52F74">
        <w:rPr>
          <w:b w:val="0"/>
          <w:sz w:val="16"/>
          <w:szCs w:val="16"/>
        </w:rPr>
        <w:tab/>
      </w:r>
    </w:p>
    <w:p w14:paraId="7A81B727" w14:textId="2ED284CD" w:rsidR="00415B8A" w:rsidRPr="00A52F74" w:rsidRDefault="00FF643D" w:rsidP="00567F9D">
      <w:pPr>
        <w:tabs>
          <w:tab w:val="left" w:pos="1702"/>
          <w:tab w:val="left" w:pos="3862"/>
        </w:tabs>
        <w:spacing w:line="240" w:lineRule="auto"/>
        <w:rPr>
          <w:b w:val="0"/>
          <w:sz w:val="16"/>
          <w:szCs w:val="16"/>
        </w:rPr>
      </w:pPr>
      <w:r w:rsidRPr="00A52F74">
        <w:rPr>
          <w:b w:val="0"/>
          <w:sz w:val="16"/>
          <w:szCs w:val="16"/>
        </w:rPr>
        <w:tab/>
      </w:r>
      <w:r w:rsidR="00567F9D" w:rsidRPr="00A52F74">
        <w:rPr>
          <w:b w:val="0"/>
          <w:sz w:val="16"/>
          <w:szCs w:val="16"/>
        </w:rPr>
        <w:tab/>
        <w:t>2: Find facilities</w:t>
      </w:r>
    </w:p>
    <w:p w14:paraId="64BA26FC" w14:textId="2638F3BA" w:rsidR="00415B8A" w:rsidRPr="00A52F74" w:rsidRDefault="00567F9D" w:rsidP="00FF643D">
      <w:pPr>
        <w:tabs>
          <w:tab w:val="left" w:pos="1702"/>
          <w:tab w:val="center" w:pos="4680"/>
        </w:tabs>
        <w:spacing w:line="240" w:lineRule="auto"/>
        <w:rPr>
          <w:b w:val="0"/>
          <w:sz w:val="16"/>
          <w:szCs w:val="16"/>
        </w:rPr>
      </w:pPr>
      <w:r w:rsidRPr="00A52F74">
        <w:rPr>
          <w:noProof/>
          <w:lang w:val="en-US"/>
        </w:rPr>
        <mc:AlternateContent>
          <mc:Choice Requires="wps">
            <w:drawing>
              <wp:anchor distT="0" distB="0" distL="114300" distR="114300" simplePos="0" relativeHeight="252234752" behindDoc="0" locked="0" layoutInCell="1" allowOverlap="1" wp14:anchorId="6932004C" wp14:editId="27A0600B">
                <wp:simplePos x="0" y="0"/>
                <wp:positionH relativeFrom="column">
                  <wp:posOffset>2063750</wp:posOffset>
                </wp:positionH>
                <wp:positionV relativeFrom="paragraph">
                  <wp:posOffset>172431</wp:posOffset>
                </wp:positionV>
                <wp:extent cx="45719" cy="297873"/>
                <wp:effectExtent l="57150" t="38100" r="335915" b="140335"/>
                <wp:wrapNone/>
                <wp:docPr id="785" name="Elbow Connector 785"/>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EF66D34" id="Elbow Connector 785" o:spid="_x0000_s1026" type="#_x0000_t34" style="position:absolute;margin-left:162.5pt;margin-top:13.6pt;width:3.6pt;height:23.45pt;z-index:25223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" adj="147587" strokecolor="black [3200]" strokeweight="2pt">
                <v:stroke endarrow="block"/>
                <v:shadow on="t" color="black" opacity="24903f" origin=",.5" offset="0,.55556mm"/>
              </v:shape>
            </w:pict>
          </mc:Fallback>
        </mc:AlternateContent>
      </w:r>
      <w:r w:rsidR="00415B8A" w:rsidRPr="00A52F74">
        <w:rPr>
          <w:b w:val="0"/>
          <w:sz w:val="16"/>
          <w:szCs w:val="16"/>
        </w:rPr>
        <w:t xml:space="preserve">                    </w:t>
      </w:r>
      <w:r w:rsidR="00452271" w:rsidRPr="00A52F74">
        <w:rPr>
          <w:b w:val="0"/>
          <w:sz w:val="16"/>
          <w:szCs w:val="16"/>
        </w:rPr>
        <w:t xml:space="preserve">                    </w:t>
      </w:r>
    </w:p>
    <w:p w14:paraId="6769C4A1" w14:textId="27831668" w:rsidR="00FF643D" w:rsidRPr="00A52F74" w:rsidRDefault="00415B8A" w:rsidP="00FF643D">
      <w:pPr>
        <w:tabs>
          <w:tab w:val="left" w:pos="1702"/>
          <w:tab w:val="center" w:pos="4680"/>
        </w:tabs>
        <w:spacing w:line="240" w:lineRule="auto"/>
        <w:rPr>
          <w:b w:val="0"/>
          <w:sz w:val="16"/>
          <w:szCs w:val="16"/>
        </w:rPr>
      </w:pPr>
      <w:r w:rsidRPr="00A52F74">
        <w:rPr>
          <w:b w:val="0"/>
          <w:sz w:val="16"/>
          <w:szCs w:val="16"/>
        </w:rPr>
        <w:t xml:space="preserve">                    </w:t>
      </w:r>
      <w:r w:rsidR="00452271" w:rsidRPr="00A52F74">
        <w:rPr>
          <w:b w:val="0"/>
          <w:sz w:val="16"/>
          <w:szCs w:val="16"/>
        </w:rPr>
        <w:t xml:space="preserve">           </w:t>
      </w:r>
      <w:r w:rsidR="00E60F3A" w:rsidRPr="00A52F74">
        <w:rPr>
          <w:b w:val="0"/>
          <w:sz w:val="16"/>
          <w:szCs w:val="16"/>
        </w:rPr>
        <w:t xml:space="preserve">If not </w:t>
      </w:r>
      <w:proofErr w:type="gramStart"/>
      <w:r w:rsidR="00E60F3A" w:rsidRPr="00A52F74">
        <w:rPr>
          <w:b w:val="0"/>
          <w:sz w:val="16"/>
          <w:szCs w:val="16"/>
        </w:rPr>
        <w:t xml:space="preserve">fount, </w:t>
      </w:r>
      <w:r w:rsidRPr="00A52F74">
        <w:rPr>
          <w:b w:val="0"/>
          <w:sz w:val="16"/>
          <w:szCs w:val="16"/>
        </w:rPr>
        <w:t xml:space="preserve"> </w:t>
      </w:r>
      <w:r w:rsidR="00FF643D" w:rsidRPr="00A52F74">
        <w:rPr>
          <w:b w:val="0"/>
          <w:sz w:val="16"/>
          <w:szCs w:val="16"/>
        </w:rPr>
        <w:t xml:space="preserve"> </w:t>
      </w:r>
      <w:proofErr w:type="gramEnd"/>
      <w:r w:rsidR="00FF643D" w:rsidRPr="00A52F74">
        <w:rPr>
          <w:b w:val="0"/>
          <w:sz w:val="16"/>
          <w:szCs w:val="16"/>
        </w:rPr>
        <w:t xml:space="preserve"> </w:t>
      </w:r>
      <w:r w:rsidR="00567F9D" w:rsidRPr="00A52F74">
        <w:rPr>
          <w:b w:val="0"/>
          <w:sz w:val="16"/>
          <w:szCs w:val="16"/>
        </w:rPr>
        <w:t xml:space="preserve">                          </w:t>
      </w:r>
      <w:r w:rsidR="00E60F3A" w:rsidRPr="00A52F74">
        <w:rPr>
          <w:b w:val="0"/>
          <w:sz w:val="16"/>
          <w:szCs w:val="16"/>
        </w:rPr>
        <w:t xml:space="preserve">       </w:t>
      </w:r>
      <w:r w:rsidR="00567F9D" w:rsidRPr="00A52F74">
        <w:rPr>
          <w:b w:val="0"/>
          <w:sz w:val="16"/>
          <w:szCs w:val="16"/>
        </w:rPr>
        <w:t>3: If fount facilities select</w:t>
      </w:r>
      <w:r w:rsidR="00FF643D" w:rsidRPr="00A52F74">
        <w:rPr>
          <w:b w:val="0"/>
          <w:sz w:val="16"/>
          <w:szCs w:val="16"/>
        </w:rPr>
        <w:t xml:space="preserve">                                          </w:t>
      </w:r>
    </w:p>
    <w:p w14:paraId="5FA9487A" w14:textId="39C1171E" w:rsidR="00FF643D" w:rsidRPr="00A52F74" w:rsidRDefault="00FF643D" w:rsidP="00567F9D">
      <w:pPr>
        <w:tabs>
          <w:tab w:val="left" w:pos="4156"/>
        </w:tabs>
        <w:rPr>
          <w:b w:val="0"/>
          <w:sz w:val="16"/>
          <w:szCs w:val="16"/>
        </w:rPr>
      </w:pPr>
      <w:r w:rsidRPr="00A52F74">
        <w:rPr>
          <w:noProof/>
          <w:lang w:val="en-US"/>
        </w:rPr>
        <mc:AlternateContent>
          <mc:Choice Requires="wps">
            <w:drawing>
              <wp:anchor distT="0" distB="0" distL="114300" distR="114300" simplePos="0" relativeHeight="252219392" behindDoc="0" locked="0" layoutInCell="1" allowOverlap="1" wp14:anchorId="39A612F8" wp14:editId="0F22731D">
                <wp:simplePos x="0" y="0"/>
                <wp:positionH relativeFrom="column">
                  <wp:posOffset>282921</wp:posOffset>
                </wp:positionH>
                <wp:positionV relativeFrom="paragraph">
                  <wp:posOffset>245052</wp:posOffset>
                </wp:positionV>
                <wp:extent cx="1358843" cy="0"/>
                <wp:effectExtent l="38100" t="76200" r="0" b="95250"/>
                <wp:wrapNone/>
                <wp:docPr id="308" name="Straight Arrow Connector 30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AF47F54" id="Straight Arrow Connector 308" o:spid="_x0000_s1026" type="#_x0000_t32" style="position:absolute;margin-left:22.3pt;margin-top:19.3pt;width:107pt;height:0;flip:x;z-index:2522193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" strokecolor="black [3040]">
                <v:stroke dashstyle="longDash" endarrow="block"/>
              </v:shape>
            </w:pict>
          </mc:Fallback>
        </mc:AlternateContent>
      </w:r>
      <w:r w:rsidRPr="00A52F74">
        <w:t xml:space="preserve">                   </w:t>
      </w:r>
      <w:r w:rsidR="00E60F3A" w:rsidRPr="00A52F74">
        <w:rPr>
          <w:b w:val="0"/>
          <w:sz w:val="16"/>
          <w:szCs w:val="16"/>
        </w:rPr>
        <w:t>come back step1</w:t>
      </w:r>
      <w:r w:rsidRPr="00A52F74">
        <w:t xml:space="preserve">                           </w:t>
      </w:r>
      <w:r w:rsidR="00567F9D" w:rsidRPr="00A52F74">
        <w:tab/>
      </w:r>
      <w:r w:rsidR="00567F9D" w:rsidRPr="00A52F74">
        <w:rPr>
          <w:b w:val="0"/>
          <w:sz w:val="16"/>
          <w:szCs w:val="16"/>
        </w:rPr>
        <w:t>to edit</w:t>
      </w:r>
    </w:p>
    <w:p w14:paraId="1CAD4BCF" w14:textId="7FEF1A65" w:rsidR="00EC4F26"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29632" behindDoc="0" locked="0" layoutInCell="1" allowOverlap="1" wp14:anchorId="6F564383" wp14:editId="73AE7122">
                <wp:simplePos x="0" y="0"/>
                <wp:positionH relativeFrom="column">
                  <wp:posOffset>3588327</wp:posOffset>
                </wp:positionH>
                <wp:positionV relativeFrom="paragraph">
                  <wp:posOffset>257406</wp:posOffset>
                </wp:positionV>
                <wp:extent cx="411480" cy="650240"/>
                <wp:effectExtent l="57150" t="19050" r="83820" b="92710"/>
                <wp:wrapNone/>
                <wp:docPr id="306" name="Rectangle 306"/>
                <wp:cNvGraphicFramePr/>
                <a:graphic xmlns:a="http://schemas.openxmlformats.org/drawingml/2006/main">
                  <a:graphicData uri="http://schemas.microsoft.com/office/word/2010/wordprocessingShape">
                    <wps:wsp>
                      <wps:cNvSpPr/>
                      <wps:spPr>
                        <a:xfrm>
                          <a:off x="0" y="0"/>
                          <a:ext cx="411480" cy="650240"/>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84CF79" id="Rectangle 306" o:spid="_x0000_s1026" style="position:absolute;margin-left:282.55pt;margin-top:20.25pt;width:32.4pt;height:51.2pt;z-index:25222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b w:val="0"/>
          <w:sz w:val="16"/>
          <w:szCs w:val="16"/>
        </w:rPr>
        <w:t xml:space="preserve">               </w:t>
      </w:r>
      <w:r w:rsidR="00415B8A" w:rsidRPr="00A52F74">
        <w:rPr>
          <w:b w:val="0"/>
          <w:sz w:val="16"/>
          <w:szCs w:val="16"/>
        </w:rPr>
        <w:t>6</w:t>
      </w:r>
      <w:r w:rsidR="00FF643D" w:rsidRPr="00A52F74">
        <w:rPr>
          <w:b w:val="0"/>
          <w:sz w:val="16"/>
          <w:szCs w:val="16"/>
        </w:rPr>
        <w:t xml:space="preserve">: Display </w:t>
      </w:r>
      <w:r w:rsidR="00BC7D85" w:rsidRPr="00A52F74">
        <w:rPr>
          <w:b w:val="0"/>
          <w:sz w:val="16"/>
          <w:szCs w:val="16"/>
        </w:rPr>
        <w:t>edit</w:t>
      </w:r>
      <w:r w:rsidRPr="00A52F74">
        <w:rPr>
          <w:b w:val="0"/>
          <w:sz w:val="16"/>
          <w:szCs w:val="16"/>
        </w:rPr>
        <w:t xml:space="preserve">                              </w:t>
      </w:r>
    </w:p>
    <w:p w14:paraId="7C4E510D" w14:textId="6B7150DB" w:rsidR="00FF643D" w:rsidRPr="00A52F74" w:rsidRDefault="00EC4F26" w:rsidP="00EC4F26">
      <w:pPr>
        <w:tabs>
          <w:tab w:val="left" w:pos="3807"/>
        </w:tabs>
        <w:rPr>
          <w:b w:val="0"/>
          <w:sz w:val="16"/>
          <w:szCs w:val="16"/>
        </w:rPr>
      </w:pPr>
      <w:r w:rsidRPr="00A52F74">
        <w:rPr>
          <w:noProof/>
          <w:lang w:val="en-US"/>
        </w:rPr>
        <mc:AlternateContent>
          <mc:Choice Requires="wps">
            <w:drawing>
              <wp:anchor distT="0" distB="0" distL="114300" distR="114300" simplePos="0" relativeHeight="252217344" behindDoc="0" locked="0" layoutInCell="1" allowOverlap="1" wp14:anchorId="64C159A1" wp14:editId="6D55199F">
                <wp:simplePos x="0" y="0"/>
                <wp:positionH relativeFrom="column">
                  <wp:posOffset>2048049</wp:posOffset>
                </wp:positionH>
                <wp:positionV relativeFrom="paragraph">
                  <wp:posOffset>134505</wp:posOffset>
                </wp:positionV>
                <wp:extent cx="1544782" cy="13854"/>
                <wp:effectExtent l="38100" t="76200" r="36830" b="120015"/>
                <wp:wrapNone/>
                <wp:docPr id="307" name="Straight Arrow Connector 307"/>
                <wp:cNvGraphicFramePr/>
                <a:graphic xmlns:a="http://schemas.openxmlformats.org/drawingml/2006/main">
                  <a:graphicData uri="http://schemas.microsoft.com/office/word/2010/wordprocessingShape">
                    <wps:wsp>
                      <wps:cNvCnPr/>
                      <wps:spPr>
                        <a:xfrm flipV="1">
                          <a:off x="0" y="0"/>
                          <a:ext cx="1544782" cy="13854"/>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FA79E7E" id="Straight Arrow Connector 307" o:spid="_x0000_s1026" type="#_x0000_t32" style="position:absolute;margin-left:161.25pt;margin-top:10.6pt;width:121.65pt;height:1.1pt;flip:y;z-index:25221734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" strokecolor="black [3200]" strokeweight="2pt">
                <v:stroke endarrow="block"/>
                <v:shadow on="t" color="black" opacity="24903f" origin=",.5" offset="0,.55556mm"/>
              </v:shape>
            </w:pict>
          </mc:Fallback>
        </mc:AlternateContent>
      </w:r>
      <w:r w:rsidRPr="00A52F74">
        <w:rPr>
          <w:b w:val="0"/>
          <w:sz w:val="16"/>
          <w:szCs w:val="16"/>
        </w:rPr>
        <w:t xml:space="preserve"> </w:t>
      </w:r>
      <w:r w:rsidR="00BC7D85" w:rsidRPr="00A52F74">
        <w:rPr>
          <w:b w:val="0"/>
          <w:sz w:val="16"/>
          <w:szCs w:val="16"/>
        </w:rPr>
        <w:t xml:space="preserve">                   </w:t>
      </w:r>
      <w:r w:rsidRPr="00A52F74">
        <w:rPr>
          <w:b w:val="0"/>
          <w:sz w:val="16"/>
          <w:szCs w:val="16"/>
        </w:rPr>
        <w:t xml:space="preserve">facilities Page                                   </w:t>
      </w:r>
      <w:r w:rsidR="00415B8A" w:rsidRPr="00A52F74">
        <w:rPr>
          <w:b w:val="0"/>
          <w:sz w:val="16"/>
          <w:szCs w:val="16"/>
        </w:rPr>
        <w:t>4</w:t>
      </w:r>
      <w:r w:rsidRPr="00A52F74">
        <w:rPr>
          <w:b w:val="0"/>
          <w:sz w:val="16"/>
          <w:szCs w:val="16"/>
        </w:rPr>
        <w:t>: Get edit facilities Page</w:t>
      </w:r>
    </w:p>
    <w:p w14:paraId="63884CAB" w14:textId="42EA4BB1" w:rsidR="00FF643D" w:rsidRPr="00A52F74" w:rsidRDefault="004355AA" w:rsidP="005E13A1">
      <w:pPr>
        <w:tabs>
          <w:tab w:val="left" w:pos="3447"/>
        </w:tabs>
      </w:pPr>
      <w:r w:rsidRPr="00A52F74">
        <w:rPr>
          <w:noProof/>
          <w:lang w:val="en-US"/>
        </w:rPr>
        <mc:AlternateContent>
          <mc:Choice Requires="wps">
            <w:drawing>
              <wp:anchor distT="0" distB="0" distL="114300" distR="114300" simplePos="0" relativeHeight="252218368" behindDoc="0" locked="0" layoutInCell="1" allowOverlap="1" wp14:anchorId="3311D74D" wp14:editId="14B29501">
                <wp:simplePos x="0" y="0"/>
                <wp:positionH relativeFrom="column">
                  <wp:posOffset>2008621</wp:posOffset>
                </wp:positionH>
                <wp:positionV relativeFrom="paragraph">
                  <wp:posOffset>303703</wp:posOffset>
                </wp:positionV>
                <wp:extent cx="1565564" cy="6927"/>
                <wp:effectExtent l="19050" t="57150" r="0" b="88900"/>
                <wp:wrapNone/>
                <wp:docPr id="309" name="Straight Arrow Connector 309"/>
                <wp:cNvGraphicFramePr/>
                <a:graphic xmlns:a="http://schemas.openxmlformats.org/drawingml/2006/main">
                  <a:graphicData uri="http://schemas.microsoft.com/office/word/2010/wordprocessingShape">
                    <wps:wsp>
                      <wps:cNvCnPr/>
                      <wps:spPr>
                        <a:xfrm flipH="1">
                          <a:off x="0" y="0"/>
                          <a:ext cx="1565564" cy="6927"/>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1D6F3C9B" id="Straight Arrow Connector 309" o:spid="_x0000_s1026" type="#_x0000_t32" style="position:absolute;margin-left:158.15pt;margin-top:23.9pt;width:123.25pt;height:.55pt;flip:x;z-index:252218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" strokecolor="black [3040]">
                <v:stroke dashstyle="longDash" endarrow="block"/>
              </v:shape>
            </w:pict>
          </mc:Fallback>
        </mc:AlternateContent>
      </w:r>
      <w:r w:rsidR="00FF643D" w:rsidRPr="00A52F74">
        <w:rPr>
          <w:b w:val="0"/>
          <w:sz w:val="16"/>
          <w:szCs w:val="16"/>
        </w:rPr>
        <w:t xml:space="preserve">                    </w:t>
      </w:r>
      <w:r w:rsidR="005E13A1" w:rsidRPr="00A52F74">
        <w:rPr>
          <w:b w:val="0"/>
          <w:sz w:val="16"/>
          <w:szCs w:val="16"/>
        </w:rPr>
        <w:tab/>
      </w:r>
    </w:p>
    <w:p w14:paraId="7EF21A27" w14:textId="353C5C2F" w:rsidR="00FF643D" w:rsidRPr="00A52F74" w:rsidRDefault="005E13A1" w:rsidP="00FF643D">
      <w:r w:rsidRPr="00A52F74">
        <w:tab/>
      </w:r>
      <w:r w:rsidRPr="00A52F74">
        <w:tab/>
      </w:r>
      <w:r w:rsidRPr="00A52F74">
        <w:tab/>
      </w:r>
      <w:r w:rsidRPr="00A52F74">
        <w:tab/>
        <w:t xml:space="preserve">        </w:t>
      </w:r>
      <w:r w:rsidRPr="00A52F74">
        <w:rPr>
          <w:b w:val="0"/>
          <w:sz w:val="16"/>
          <w:szCs w:val="16"/>
        </w:rPr>
        <w:t>5: Display edit facilities Page</w:t>
      </w:r>
    </w:p>
    <w:p w14:paraId="28E248CC" w14:textId="27249EBC" w:rsidR="00FF643D" w:rsidRPr="00A52F74" w:rsidRDefault="00FF643D" w:rsidP="00FF643D">
      <w:r w:rsidRPr="00A52F74">
        <w:rPr>
          <w:noProof/>
          <w:lang w:val="en-US"/>
        </w:rPr>
        <mc:AlternateContent>
          <mc:Choice Requires="wps">
            <w:drawing>
              <wp:anchor distT="0" distB="0" distL="114300" distR="114300" simplePos="0" relativeHeight="252230656" behindDoc="0" locked="0" layoutInCell="1" allowOverlap="1" wp14:anchorId="3FF25DAC" wp14:editId="5000777C">
                <wp:simplePos x="0" y="0"/>
                <wp:positionH relativeFrom="column">
                  <wp:posOffset>3557847</wp:posOffset>
                </wp:positionH>
                <wp:positionV relativeFrom="paragraph">
                  <wp:posOffset>316922</wp:posOffset>
                </wp:positionV>
                <wp:extent cx="411480" cy="955964"/>
                <wp:effectExtent l="57150" t="19050" r="83820" b="92075"/>
                <wp:wrapNone/>
                <wp:docPr id="310" name="Rectangle 310"/>
                <wp:cNvGraphicFramePr/>
                <a:graphic xmlns:a="http://schemas.openxmlformats.org/drawingml/2006/main">
                  <a:graphicData uri="http://schemas.microsoft.com/office/word/2010/wordprocessingShape">
                    <wps:wsp>
                      <wps:cNvSpPr/>
                      <wps:spPr>
                        <a:xfrm>
                          <a:off x="0" y="0"/>
                          <a:ext cx="411480" cy="955964"/>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DC00E" id="Rectangle 310" o:spid="_x0000_s1026" style="position:absolute;margin-left:280.15pt;margin-top:24.95pt;width:32.4pt;height:75.25pt;z-index:25223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p>
    <w:p w14:paraId="0C0F930E" w14:textId="1E17B321" w:rsidR="00FF643D" w:rsidRPr="00A52F74" w:rsidRDefault="00415B8A" w:rsidP="00FF643D">
      <w:pPr>
        <w:tabs>
          <w:tab w:val="left" w:pos="2509"/>
          <w:tab w:val="left" w:pos="7255"/>
        </w:tabs>
        <w:ind w:firstLine="720"/>
        <w:rPr>
          <w:b w:val="0"/>
          <w:sz w:val="16"/>
          <w:szCs w:val="16"/>
        </w:rPr>
      </w:pPr>
      <w:r w:rsidRPr="00A52F74">
        <w:rPr>
          <w:noProof/>
          <w:sz w:val="16"/>
          <w:szCs w:val="16"/>
          <w:lang w:val="en-US"/>
        </w:rPr>
        <mc:AlternateContent>
          <mc:Choice Requires="wps">
            <w:drawing>
              <wp:anchor distT="0" distB="0" distL="114300" distR="114300" simplePos="0" relativeHeight="252224512" behindDoc="0" locked="0" layoutInCell="1" allowOverlap="1" wp14:anchorId="57FFD029" wp14:editId="77C5D429">
                <wp:simplePos x="0" y="0"/>
                <wp:positionH relativeFrom="column">
                  <wp:posOffset>3966903</wp:posOffset>
                </wp:positionH>
                <wp:positionV relativeFrom="paragraph">
                  <wp:posOffset>231140</wp:posOffset>
                </wp:positionV>
                <wp:extent cx="1711036" cy="20782"/>
                <wp:effectExtent l="38100" t="76200" r="41910" b="113030"/>
                <wp:wrapNone/>
                <wp:docPr id="313" name="Straight Arrow Connector 313"/>
                <wp:cNvGraphicFramePr/>
                <a:graphic xmlns:a="http://schemas.openxmlformats.org/drawingml/2006/main">
                  <a:graphicData uri="http://schemas.microsoft.com/office/word/2010/wordprocessingShape">
                    <wps:wsp>
                      <wps:cNvCnPr/>
                      <wps:spPr>
                        <a:xfrm flipV="1">
                          <a:off x="0" y="0"/>
                          <a:ext cx="1711036" cy="20782"/>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3B48D7C8" id="Straight Arrow Connector 313" o:spid="_x0000_s1026" type="#_x0000_t32" style="position:absolute;margin-left:312.35pt;margin-top:18.2pt;width:134.75pt;height:1.65pt;flip:y;z-index:2522245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" strokecolor="black [3200]" strokeweight="2pt">
                <v:stroke endarrow="block"/>
                <v:shadow on="t" color="black" opacity="24903f" origin=",.5" offset="0,.55556mm"/>
              </v:shape>
            </w:pict>
          </mc:Fallback>
        </mc:AlternateContent>
      </w:r>
      <w:r w:rsidR="00FF643D" w:rsidRPr="00A52F74">
        <w:rPr>
          <w:noProof/>
          <w:sz w:val="16"/>
          <w:szCs w:val="16"/>
          <w:lang w:val="en-US"/>
        </w:rPr>
        <mc:AlternateContent>
          <mc:Choice Requires="wps">
            <w:drawing>
              <wp:anchor distT="0" distB="0" distL="114300" distR="114300" simplePos="0" relativeHeight="252220416" behindDoc="0" locked="0" layoutInCell="1" allowOverlap="1" wp14:anchorId="3CF4AE62" wp14:editId="11D2B361">
                <wp:simplePos x="0" y="0"/>
                <wp:positionH relativeFrom="column">
                  <wp:posOffset>6109854</wp:posOffset>
                </wp:positionH>
                <wp:positionV relativeFrom="paragraph">
                  <wp:posOffset>270395</wp:posOffset>
                </wp:positionV>
                <wp:extent cx="45719" cy="198120"/>
                <wp:effectExtent l="57150" t="38100" r="278765" b="125730"/>
                <wp:wrapNone/>
                <wp:docPr id="311" name="Elbow Connector 311"/>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5B398D" id="Elbow Connector 311" o:spid="_x0000_s1026" type="#_x0000_t34" style="position:absolute;margin-left:481.1pt;margin-top:21.3pt;width:3.6pt;height:15.6pt;z-index:25222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" adj="121892" strokecolor="black [3200]" strokeweight="2pt">
                <v:stroke endarrow="block"/>
                <v:shadow on="t" color="black" opacity="24903f" origin=",.5" offset="0,.55556mm"/>
              </v:shape>
            </w:pict>
          </mc:Fallback>
        </mc:AlternateContent>
      </w:r>
      <w:r w:rsidR="00FF643D" w:rsidRPr="00A52F74">
        <w:rPr>
          <w:noProof/>
          <w:lang w:val="en-US"/>
        </w:rPr>
        <mc:AlternateContent>
          <mc:Choice Requires="wps">
            <w:drawing>
              <wp:anchor distT="0" distB="0" distL="114300" distR="114300" simplePos="0" relativeHeight="252231680" behindDoc="0" locked="0" layoutInCell="1" allowOverlap="1" wp14:anchorId="5B38588B" wp14:editId="783E9759">
                <wp:simplePos x="0" y="0"/>
                <wp:positionH relativeFrom="column">
                  <wp:posOffset>5680017</wp:posOffset>
                </wp:positionH>
                <wp:positionV relativeFrom="paragraph">
                  <wp:posOffset>32269</wp:posOffset>
                </wp:positionV>
                <wp:extent cx="411480" cy="692496"/>
                <wp:effectExtent l="57150" t="19050" r="83820" b="88900"/>
                <wp:wrapNone/>
                <wp:docPr id="312" name="Rectangle 312"/>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E42E663" id="Rectangle 312" o:spid="_x0000_s1026" style="position:absolute;margin-left:447.25pt;margin-top:2.55pt;width:32.4pt;height:54.55pt;z-index:25223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FF643D" w:rsidRPr="00A52F74">
        <w:rPr>
          <w:noProof/>
          <w:sz w:val="16"/>
          <w:szCs w:val="16"/>
          <w:lang w:val="en-US"/>
        </w:rPr>
        <mc:AlternateContent>
          <mc:Choice Requires="wps">
            <w:drawing>
              <wp:anchor distT="0" distB="0" distL="114300" distR="114300" simplePos="0" relativeHeight="252223488" behindDoc="0" locked="0" layoutInCell="1" allowOverlap="1" wp14:anchorId="698C18AE" wp14:editId="3E9BB16A">
                <wp:simplePos x="0" y="0"/>
                <wp:positionH relativeFrom="column">
                  <wp:posOffset>282920</wp:posOffset>
                </wp:positionH>
                <wp:positionV relativeFrom="paragraph">
                  <wp:posOffset>140566</wp:posOffset>
                </wp:positionV>
                <wp:extent cx="3263843" cy="6927"/>
                <wp:effectExtent l="0" t="57150" r="51435" b="127000"/>
                <wp:wrapNone/>
                <wp:docPr id="314" name="Straight Arrow Connector 314"/>
                <wp:cNvGraphicFramePr/>
                <a:graphic xmlns:a="http://schemas.openxmlformats.org/drawingml/2006/main">
                  <a:graphicData uri="http://schemas.microsoft.com/office/word/2010/wordprocessingShape">
                    <wps:wsp>
                      <wps:cNvCnPr/>
                      <wps:spPr>
                        <a:xfrm>
                          <a:off x="0" y="0"/>
                          <a:ext cx="3263843" cy="6927"/>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52CAF67" id="Straight Arrow Connector 314" o:spid="_x0000_s1026" type="#_x0000_t32" style="position:absolute;margin-left:22.3pt;margin-top:11.05pt;width:257pt;height:.55pt;z-index:2522234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" strokecolor="black [3200]" strokeweight="2pt">
                <v:stroke endarrow="block"/>
                <v:shadow on="t" color="black" opacity="24903f" origin=",.5" offset="0,.55556mm"/>
              </v:shape>
            </w:pict>
          </mc:Fallback>
        </mc:AlternateContent>
      </w:r>
      <w:r w:rsidR="00FF643D" w:rsidRPr="00A52F74">
        <w:t xml:space="preserve">                                        </w:t>
      </w:r>
      <w:r w:rsidR="00863F51" w:rsidRPr="00A52F74">
        <w:rPr>
          <w:b w:val="0"/>
          <w:sz w:val="16"/>
          <w:szCs w:val="16"/>
        </w:rPr>
        <w:t>7</w:t>
      </w:r>
      <w:r w:rsidR="00FF643D" w:rsidRPr="00A52F74">
        <w:rPr>
          <w:b w:val="0"/>
          <w:sz w:val="16"/>
          <w:szCs w:val="16"/>
        </w:rPr>
        <w:t xml:space="preserve">: Input facilities information                                       </w:t>
      </w:r>
      <w:r w:rsidR="00863F51" w:rsidRPr="00A52F74">
        <w:rPr>
          <w:b w:val="0"/>
          <w:sz w:val="16"/>
          <w:szCs w:val="16"/>
        </w:rPr>
        <w:t>8</w:t>
      </w:r>
      <w:r w:rsidR="00FF643D" w:rsidRPr="00A52F74">
        <w:rPr>
          <w:b w:val="0"/>
          <w:sz w:val="16"/>
          <w:szCs w:val="16"/>
        </w:rPr>
        <w:t xml:space="preserve">: </w:t>
      </w:r>
      <w:r w:rsidR="002E6B8D" w:rsidRPr="00A52F74">
        <w:rPr>
          <w:b w:val="0"/>
          <w:sz w:val="16"/>
          <w:szCs w:val="16"/>
        </w:rPr>
        <w:t>Edit</w:t>
      </w:r>
      <w:r w:rsidR="00FF643D" w:rsidRPr="00A52F74">
        <w:rPr>
          <w:b w:val="0"/>
          <w:sz w:val="16"/>
          <w:szCs w:val="16"/>
        </w:rPr>
        <w:t xml:space="preserve"> facilities</w:t>
      </w:r>
    </w:p>
    <w:p w14:paraId="4C892480" w14:textId="77777777" w:rsidR="00FF643D" w:rsidRPr="00A52F74" w:rsidRDefault="00FF643D" w:rsidP="00FF643D">
      <w:pPr>
        <w:tabs>
          <w:tab w:val="left" w:pos="6785"/>
        </w:tabs>
      </w:pPr>
      <w:r w:rsidRPr="00A52F74">
        <w:rPr>
          <w:noProof/>
          <w:lang w:val="en-US"/>
        </w:rPr>
        <mc:AlternateContent>
          <mc:Choice Requires="wps">
            <w:drawing>
              <wp:anchor distT="0" distB="0" distL="114300" distR="114300" simplePos="0" relativeHeight="252221440" behindDoc="0" locked="0" layoutInCell="1" allowOverlap="1" wp14:anchorId="75F2000E" wp14:editId="5FF8FD0A">
                <wp:simplePos x="0" y="0"/>
                <wp:positionH relativeFrom="column">
                  <wp:posOffset>3958244</wp:posOffset>
                </wp:positionH>
                <wp:positionV relativeFrom="paragraph">
                  <wp:posOffset>315999</wp:posOffset>
                </wp:positionV>
                <wp:extent cx="1722120" cy="0"/>
                <wp:effectExtent l="38100" t="76200" r="0" b="95250"/>
                <wp:wrapNone/>
                <wp:docPr id="779" name="Straight Arrow Connector 779"/>
                <wp:cNvGraphicFramePr/>
                <a:graphic xmlns:a="http://schemas.openxmlformats.org/drawingml/2006/main">
                  <a:graphicData uri="http://schemas.microsoft.com/office/word/2010/wordprocessingShape">
                    <wps:wsp>
                      <wps:cNvCnPr/>
                      <wps:spPr>
                        <a:xfrm flipH="1">
                          <a:off x="0" y="0"/>
                          <a:ext cx="1722120"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A00A229" id="Straight Arrow Connector 779" o:spid="_x0000_s1026" type="#_x0000_t32" style="position:absolute;margin-left:311.65pt;margin-top:24.9pt;width:135.6pt;height:0;flip:x;z-index:25222144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" strokecolor="black [3040]">
                <v:stroke dashstyle="longDash" endarrow="block"/>
              </v:shape>
            </w:pict>
          </mc:Fallback>
        </mc:AlternateContent>
      </w:r>
      <w:r w:rsidRPr="00A52F74">
        <w:tab/>
      </w:r>
    </w:p>
    <w:p w14:paraId="444A26FB" w14:textId="3515EA6E" w:rsidR="00FF643D" w:rsidRPr="00A52F74" w:rsidRDefault="00FF643D" w:rsidP="00FF643D">
      <w:pPr>
        <w:tabs>
          <w:tab w:val="left" w:pos="6785"/>
        </w:tabs>
        <w:rPr>
          <w:b w:val="0"/>
          <w:sz w:val="16"/>
          <w:szCs w:val="16"/>
        </w:rPr>
      </w:pPr>
      <w:r w:rsidRPr="00A52F74">
        <w:rPr>
          <w:noProof/>
          <w:lang w:val="en-US"/>
        </w:rPr>
        <mc:AlternateContent>
          <mc:Choice Requires="wps">
            <w:drawing>
              <wp:anchor distT="0" distB="0" distL="114300" distR="114300" simplePos="0" relativeHeight="252222464" behindDoc="0" locked="0" layoutInCell="1" allowOverlap="1" wp14:anchorId="6E104E75" wp14:editId="029ED8F1">
                <wp:simplePos x="0" y="0"/>
                <wp:positionH relativeFrom="column">
                  <wp:posOffset>256309</wp:posOffset>
                </wp:positionH>
                <wp:positionV relativeFrom="paragraph">
                  <wp:posOffset>160251</wp:posOffset>
                </wp:positionV>
                <wp:extent cx="3283527" cy="13854"/>
                <wp:effectExtent l="38100" t="76200" r="0" b="81915"/>
                <wp:wrapNone/>
                <wp:docPr id="780" name="Straight Arrow Connector 780"/>
                <wp:cNvGraphicFramePr/>
                <a:graphic xmlns:a="http://schemas.openxmlformats.org/drawingml/2006/main">
                  <a:graphicData uri="http://schemas.microsoft.com/office/word/2010/wordprocessingShape">
                    <wps:wsp>
                      <wps:cNvCnPr/>
                      <wps:spPr>
                        <a:xfrm flipH="1" flipV="1">
                          <a:off x="0" y="0"/>
                          <a:ext cx="3283527" cy="13854"/>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78A7C751" id="Straight Arrow Connector 780" o:spid="_x0000_s1026" type="#_x0000_t32" style="position:absolute;margin-left:20.2pt;margin-top:12.6pt;width:258.55pt;height:1.1pt;flip:x y;z-index:2522224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" strokecolor="black [3040]">
                <v:stroke dashstyle="longDash" endarrow="block"/>
              </v:shape>
            </w:pict>
          </mc:Fallback>
        </mc:AlternateContent>
      </w:r>
      <w:r w:rsidRPr="00A52F74">
        <w:t xml:space="preserve">                                                                                                </w:t>
      </w:r>
      <w:r w:rsidR="00863F51" w:rsidRPr="00A52F74">
        <w:rPr>
          <w:b w:val="0"/>
          <w:sz w:val="16"/>
          <w:szCs w:val="16"/>
        </w:rPr>
        <w:t>9</w:t>
      </w:r>
      <w:r w:rsidRPr="00A52F74">
        <w:rPr>
          <w:b w:val="0"/>
          <w:sz w:val="16"/>
          <w:szCs w:val="16"/>
        </w:rPr>
        <w:t>: Return result of validation                              Va</w:t>
      </w:r>
      <w:r w:rsidR="002E6B8D" w:rsidRPr="00A52F74">
        <w:rPr>
          <w:b w:val="0"/>
          <w:sz w:val="16"/>
          <w:szCs w:val="16"/>
        </w:rPr>
        <w:t>l</w:t>
      </w:r>
      <w:r w:rsidRPr="00A52F74">
        <w:rPr>
          <w:b w:val="0"/>
          <w:sz w:val="16"/>
          <w:szCs w:val="16"/>
        </w:rPr>
        <w:t xml:space="preserve">id             </w:t>
      </w:r>
    </w:p>
    <w:p w14:paraId="6BC634E9" w14:textId="04B1DDC8" w:rsidR="00FF643D" w:rsidRPr="00A52F74" w:rsidRDefault="00863F51" w:rsidP="00FF643D">
      <w:pPr>
        <w:tabs>
          <w:tab w:val="left" w:pos="6785"/>
        </w:tabs>
        <w:rPr>
          <w:b w:val="0"/>
          <w:sz w:val="16"/>
          <w:szCs w:val="16"/>
        </w:rPr>
      </w:pPr>
      <w:r w:rsidRPr="00A52F74">
        <w:rPr>
          <w:b w:val="0"/>
          <w:sz w:val="16"/>
          <w:szCs w:val="16"/>
        </w:rPr>
        <w:t xml:space="preserve">                      10</w:t>
      </w:r>
      <w:r w:rsidR="00FF643D" w:rsidRPr="00A52F74">
        <w:rPr>
          <w:b w:val="0"/>
          <w:sz w:val="16"/>
          <w:szCs w:val="16"/>
        </w:rPr>
        <w:t>: If true, display message</w:t>
      </w:r>
      <w:r w:rsidR="00FF643D" w:rsidRPr="00A52F74">
        <w:t xml:space="preserve"> </w:t>
      </w:r>
      <w:proofErr w:type="gramStart"/>
      <w:r w:rsidR="00827E75" w:rsidRPr="00A52F74">
        <w:rPr>
          <w:b w:val="0"/>
          <w:sz w:val="16"/>
          <w:szCs w:val="16"/>
        </w:rPr>
        <w:t>edit</w:t>
      </w:r>
      <w:proofErr w:type="gramEnd"/>
      <w:r w:rsidR="00FF643D" w:rsidRPr="00A52F74">
        <w:rPr>
          <w:b w:val="0"/>
          <w:sz w:val="16"/>
          <w:szCs w:val="16"/>
        </w:rPr>
        <w:t xml:space="preserve"> facilities successful</w:t>
      </w:r>
    </w:p>
    <w:p w14:paraId="2DE8C4A8" w14:textId="6B75A96E" w:rsidR="00FF643D" w:rsidRPr="00A52F74" w:rsidRDefault="00FF643D" w:rsidP="00FF643D">
      <w:pPr>
        <w:tabs>
          <w:tab w:val="left" w:pos="6785"/>
        </w:tabs>
        <w:rPr>
          <w:b w:val="0"/>
          <w:sz w:val="16"/>
          <w:szCs w:val="16"/>
        </w:rPr>
      </w:pPr>
      <w:r w:rsidRPr="00A52F74">
        <w:rPr>
          <w:b w:val="0"/>
          <w:sz w:val="16"/>
          <w:szCs w:val="16"/>
        </w:rPr>
        <w:t xml:space="preserve">                         </w:t>
      </w:r>
      <w:r w:rsidR="004B2E80" w:rsidRPr="00A52F74">
        <w:rPr>
          <w:b w:val="0"/>
          <w:sz w:val="16"/>
          <w:szCs w:val="16"/>
        </w:rPr>
        <w:t>If false, come back step 7</w:t>
      </w:r>
    </w:p>
    <w:p w14:paraId="55CD3E2B" w14:textId="77777777" w:rsidR="00FF643D" w:rsidRPr="00A52F74" w:rsidRDefault="00FF643D" w:rsidP="00FF643D"/>
    <w:p w14:paraId="3DD6C8FE" w14:textId="77777777" w:rsidR="00FF643D" w:rsidRPr="00A52F74" w:rsidRDefault="00FF643D" w:rsidP="00FF643D"/>
    <w:p w14:paraId="6DD75926" w14:textId="681B8EBD" w:rsidR="005E4B82" w:rsidRPr="00A52F74" w:rsidRDefault="005E4B82">
      <w:pPr>
        <w:spacing w:line="240" w:lineRule="auto"/>
      </w:pPr>
      <w:r w:rsidRPr="00A52F74">
        <w:br w:type="page"/>
      </w:r>
    </w:p>
    <w:p w14:paraId="043FCE1E" w14:textId="40906F7C" w:rsidR="008808EF" w:rsidRPr="00A52F74" w:rsidRDefault="008808EF" w:rsidP="008808EF"/>
    <w:tbl>
      <w:tblPr>
        <w:tblStyle w:val="LightGrid-Accent1"/>
        <w:tblW w:w="5000" w:type="pct"/>
        <w:tblLook w:val="04A0" w:firstRow="1" w:lastRow="0" w:firstColumn="1" w:lastColumn="0" w:noHBand="0" w:noVBand="1"/>
      </w:tblPr>
      <w:tblGrid>
        <w:gridCol w:w="2519"/>
        <w:gridCol w:w="4206"/>
        <w:gridCol w:w="4055"/>
      </w:tblGrid>
      <w:tr w:rsidR="005E4B82" w:rsidRPr="00A52F74" w14:paraId="7D5A4F01"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4107CA"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28D48E0D" w14:textId="48F9B1E5" w:rsidR="005E4B82"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Update facilities</w:t>
            </w:r>
          </w:p>
        </w:tc>
      </w:tr>
      <w:tr w:rsidR="005E4B82" w:rsidRPr="00A52F74" w14:paraId="05D6C35D"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C95C1BE"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8364A8C" w14:textId="77777777" w:rsidR="005E4B82" w:rsidRPr="00A52F74" w:rsidRDefault="005E4B8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5E4B82" w:rsidRPr="00A52F74" w14:paraId="5904975D"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B118CD8" w14:textId="77777777" w:rsidR="005E4B82" w:rsidRPr="00A52F74" w:rsidRDefault="005E4B8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0B550DF1" w14:textId="39F5E1FB"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Update facilities</w:t>
            </w:r>
          </w:p>
        </w:tc>
      </w:tr>
      <w:tr w:rsidR="005E4B82" w:rsidRPr="00A52F74" w14:paraId="01EE29D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02FA93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F7AB7E8"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5E4B82" w:rsidRPr="00A52F74" w14:paraId="6B7AE56C"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8C78F18"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0AC966D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5E4B82" w:rsidRPr="00A52F74" w14:paraId="46891FF9"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4C05D96"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42D33F59" w14:textId="03FCF3BA"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4903D3" w:rsidRPr="00A52F74">
              <w:t>information is updated into system database</w:t>
            </w:r>
            <w:r w:rsidRPr="00A52F74">
              <w:t xml:space="preserve"> </w:t>
            </w:r>
          </w:p>
          <w:p w14:paraId="3D321CD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5E4B82" w:rsidRPr="00A52F74" w14:paraId="458F3EC9"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59C7252"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DDA659E"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E793039" w14:textId="1E58C8D4"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1. Actor click on “</w:t>
            </w:r>
            <w:r w:rsidR="003E2855" w:rsidRPr="00A52F74">
              <w:t>Update</w:t>
            </w:r>
            <w:r w:rsidRPr="00A52F74">
              <w:t xml:space="preserve">” </w:t>
            </w:r>
          </w:p>
          <w:p w14:paraId="7A3BBBAB"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9B7B77"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3A794B" w14:textId="77777777" w:rsidR="00AD2845"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w:t>
            </w:r>
            <w:r w:rsidR="000A7961" w:rsidRPr="00A52F74">
              <w:t>Update new information of facilities</w:t>
            </w:r>
          </w:p>
          <w:p w14:paraId="47DC773F" w14:textId="6FEBC156"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 Click “Update” button [</w:t>
            </w:r>
            <w:r w:rsidRPr="00A52F74">
              <w:rPr>
                <w:b w:val="0"/>
              </w:rPr>
              <w:t>alternative1</w:t>
            </w:r>
            <w:r w:rsidRPr="00A52F74">
              <w:t>]</w:t>
            </w:r>
          </w:p>
          <w:p w14:paraId="6FD77EC1"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D55AC54"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926AE45" w14:textId="22D2D582" w:rsidR="005E4B82" w:rsidRPr="00A52F74" w:rsidRDefault="00AD2845"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w:t>
            </w:r>
            <w:r w:rsidR="005E4B82" w:rsidRPr="00A52F74">
              <w:t>. Display message successful</w:t>
            </w:r>
          </w:p>
        </w:tc>
        <w:tc>
          <w:tcPr>
            <w:tcW w:w="1881" w:type="pct"/>
          </w:tcPr>
          <w:p w14:paraId="1BF86629"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373E540"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02E7E20" w14:textId="12E6C122"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w:t>
            </w:r>
            <w:r w:rsidR="00752788" w:rsidRPr="00A52F74">
              <w:t>Update</w:t>
            </w:r>
            <w:r w:rsidRPr="00A52F74">
              <w:t xml:space="preserve"> form </w:t>
            </w:r>
          </w:p>
          <w:p w14:paraId="02A95C1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63F406A"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D17EDB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462C6C"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54B90E8" w14:textId="77777777" w:rsidR="00BC1C1B" w:rsidRPr="00A52F74" w:rsidRDefault="00BC1C1B"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96FCBA" w14:textId="167A84F6"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5</w:t>
            </w:r>
            <w:r w:rsidR="005E4B82" w:rsidRPr="00A52F74">
              <w:t xml:space="preserve">. System will validate info </w:t>
            </w:r>
            <w:r w:rsidR="00752788" w:rsidRPr="00A52F74">
              <w:t>[</w:t>
            </w:r>
            <w:r w:rsidR="00752788" w:rsidRPr="00A52F74">
              <w:rPr>
                <w:b w:val="0"/>
              </w:rPr>
              <w:t>exception1</w:t>
            </w:r>
            <w:r w:rsidR="00752788" w:rsidRPr="00A52F74">
              <w:t>]</w:t>
            </w:r>
          </w:p>
          <w:p w14:paraId="426A2A5C"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DE7ED80" w14:textId="440FA009" w:rsidR="005E4B82" w:rsidRPr="00A52F74" w:rsidRDefault="00787A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w:t>
            </w:r>
            <w:r w:rsidR="005E4B82" w:rsidRPr="00A52F74">
              <w:t xml:space="preserve">. </w:t>
            </w:r>
            <w:r w:rsidRPr="00A52F74">
              <w:t>System update new information to database</w:t>
            </w:r>
          </w:p>
        </w:tc>
      </w:tr>
      <w:tr w:rsidR="005E4B82" w:rsidRPr="00A52F74" w14:paraId="49386055"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3688574"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7BD4843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22E0F9FD"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BE327D1"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447B4CA6" w14:textId="77777777" w:rsidR="005E4B82" w:rsidRPr="00A52F74" w:rsidRDefault="005E4B8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5E4B82" w:rsidRPr="00A52F74" w14:paraId="668DF016"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2D48987" w14:textId="77777777" w:rsidR="005E4B82" w:rsidRPr="00A52F74" w:rsidRDefault="005E4B8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7EACC20D"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9D6DE6" w14:textId="77777777" w:rsidR="005E4B82" w:rsidRPr="00A52F74" w:rsidRDefault="005E4B8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011BED1" w14:textId="12324D0A" w:rsidR="00155838" w:rsidRPr="00A52F74" w:rsidRDefault="00155838" w:rsidP="008808EF"/>
    <w:p w14:paraId="2EC2328E" w14:textId="77777777" w:rsidR="00155838" w:rsidRPr="00A52F74" w:rsidRDefault="00155838">
      <w:pPr>
        <w:spacing w:line="240" w:lineRule="auto"/>
      </w:pPr>
      <w:r w:rsidRPr="00A52F74">
        <w:br w:type="page"/>
      </w:r>
    </w:p>
    <w:p w14:paraId="193939D3" w14:textId="5323EF99" w:rsidR="00061E31" w:rsidRPr="00A52F74" w:rsidRDefault="00155838" w:rsidP="00E85453">
      <w:pPr>
        <w:pStyle w:val="Heading2"/>
        <w:numPr>
          <w:ilvl w:val="6"/>
          <w:numId w:val="3"/>
        </w:numPr>
      </w:pPr>
      <w:bookmarkStart w:id="67" w:name="_Toc529882115"/>
      <w:r w:rsidRPr="00A52F74">
        <w:lastRenderedPageBreak/>
        <w:t xml:space="preserve">Delete </w:t>
      </w:r>
      <w:proofErr w:type="gramStart"/>
      <w:r w:rsidRPr="00A52F74">
        <w:t>( Admin</w:t>
      </w:r>
      <w:proofErr w:type="gramEnd"/>
      <w:r w:rsidRPr="00A52F74">
        <w:t>)</w:t>
      </w:r>
      <w:r w:rsidR="00061E31" w:rsidRPr="00A52F74">
        <w:rPr>
          <w:noProof/>
          <w:lang w:val="en-US"/>
        </w:rPr>
        <mc:AlternateContent>
          <mc:Choice Requires="wps">
            <w:drawing>
              <wp:anchor distT="0" distB="0" distL="114300" distR="114300" simplePos="0" relativeHeight="252236800" behindDoc="1" locked="0" layoutInCell="1" allowOverlap="1" wp14:anchorId="4CA188A1" wp14:editId="1F8B9E74">
                <wp:simplePos x="0" y="0"/>
                <wp:positionH relativeFrom="margin">
                  <wp:posOffset>-332509</wp:posOffset>
                </wp:positionH>
                <wp:positionV relativeFrom="paragraph">
                  <wp:posOffset>283614</wp:posOffset>
                </wp:positionV>
                <wp:extent cx="7031182" cy="5749637"/>
                <wp:effectExtent l="0" t="0" r="17780" b="22860"/>
                <wp:wrapNone/>
                <wp:docPr id="872" name="Rectangle 872"/>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40DEEC57" w14:textId="162840EB" w:rsidR="00065B42" w:rsidRPr="007524CC" w:rsidRDefault="00065B42" w:rsidP="00061E31">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A188A1" id="Rectangle 872" o:spid="_x0000_s1410" style="position:absolute;left:0;text-align:left;margin-left:-26.2pt;margin-top:22.35pt;width:553.65pt;height:452.75pt;z-index:-25107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Kc8slZsAgAAIwUAAA4AAAAAAAAAAAAA&#10;AAAALgIAAGRycy9lMm9Eb2MueG1sUEsBAi0AFAAGAAgAAAAhAFzVt8rhAAAACwEAAA8AAAAAAAAA&#10;AAAAAAAAxgQAAGRycy9kb3ducmV2LnhtbFBLBQYAAAAABAAEAPMAAADUBQAAAAA=&#10;" fillcolor="white [3201]" strokecolor="black [3200]" strokeweight="2pt">
                <v:textbox>
                  <w:txbxContent>
                    <w:p w14:paraId="40DEEC57" w14:textId="162840EB" w:rsidR="00065B42" w:rsidRPr="007524CC" w:rsidRDefault="00065B42" w:rsidP="00061E31">
                      <w:pPr>
                        <w:jc w:val="left"/>
                        <w:rPr>
                          <w:b w:val="0"/>
                          <w:sz w:val="16"/>
                          <w:szCs w:val="16"/>
                        </w:rPr>
                      </w:pPr>
                      <w:r>
                        <w:tab/>
                      </w:r>
                      <w:r>
                        <w:tab/>
                      </w:r>
                    </w:p>
                  </w:txbxContent>
                </v:textbox>
                <w10:wrap anchorx="margin"/>
              </v:rect>
            </w:pict>
          </mc:Fallback>
        </mc:AlternateContent>
      </w:r>
      <w:bookmarkEnd w:id="67"/>
    </w:p>
    <w:p w14:paraId="436C1776" w14:textId="77777777" w:rsidR="00061E31" w:rsidRPr="00A52F74" w:rsidRDefault="00061E31" w:rsidP="00061E31"/>
    <w:p w14:paraId="24CCF278" w14:textId="67B550C5" w:rsidR="00061E31" w:rsidRPr="00A52F74" w:rsidRDefault="00092359" w:rsidP="00061E31">
      <w:r w:rsidRPr="00A52F74">
        <w:rPr>
          <w:noProof/>
          <w:lang w:val="en-US"/>
        </w:rPr>
        <mc:AlternateContent>
          <mc:Choice Requires="wps">
            <w:drawing>
              <wp:anchor distT="0" distB="0" distL="114300" distR="114300" simplePos="0" relativeHeight="252238848" behindDoc="0" locked="0" layoutInCell="1" allowOverlap="1" wp14:anchorId="1CD52923" wp14:editId="7A47E808">
                <wp:simplePos x="0" y="0"/>
                <wp:positionH relativeFrom="column">
                  <wp:posOffset>4536324</wp:posOffset>
                </wp:positionH>
                <wp:positionV relativeFrom="paragraph">
                  <wp:posOffset>69157</wp:posOffset>
                </wp:positionV>
                <wp:extent cx="1066800" cy="477289"/>
                <wp:effectExtent l="76200" t="57150" r="76200" b="94615"/>
                <wp:wrapNone/>
                <wp:docPr id="875" name="Rectangle 87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36814B79" w14:textId="77777777" w:rsidR="00065B42" w:rsidRDefault="00065B42" w:rsidP="00061E31">
                            <w:pPr>
                              <w:jc w:val="center"/>
                            </w:pPr>
                            <w:r>
                              <w:rPr>
                                <w:sz w:val="20"/>
                                <w:szCs w:val="20"/>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CD52923" id="Rectangle 875" o:spid="_x0000_s1411" style="position:absolute;left:0;text-align:left;margin-left:357.2pt;margin-top:5.45pt;width:84pt;height:37.6pt;z-index:252238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C1xj4D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36814B79" w14:textId="77777777" w:rsidR="00065B42" w:rsidRDefault="00065B42" w:rsidP="00061E31">
                      <w:pPr>
                        <w:jc w:val="center"/>
                      </w:pPr>
                      <w:r>
                        <w:rPr>
                          <w:sz w:val="20"/>
                          <w:szCs w:val="20"/>
                        </w:rPr>
                        <w:t>Facilities</w:t>
                      </w:r>
                    </w:p>
                  </w:txbxContent>
                </v:textbox>
              </v:rect>
            </w:pict>
          </mc:Fallback>
        </mc:AlternateContent>
      </w:r>
      <w:r w:rsidR="00061E31" w:rsidRPr="00A52F74">
        <w:rPr>
          <w:noProof/>
          <w:lang w:val="en-US"/>
        </w:rPr>
        <mc:AlternateContent>
          <mc:Choice Requires="wps">
            <w:drawing>
              <wp:anchor distT="0" distB="0" distL="114300" distR="114300" simplePos="0" relativeHeight="252237824" behindDoc="0" locked="0" layoutInCell="1" allowOverlap="1" wp14:anchorId="4EEF9A72" wp14:editId="1093E62C">
                <wp:simplePos x="0" y="0"/>
                <wp:positionH relativeFrom="column">
                  <wp:posOffset>1260706</wp:posOffset>
                </wp:positionH>
                <wp:positionV relativeFrom="paragraph">
                  <wp:posOffset>63384</wp:posOffset>
                </wp:positionV>
                <wp:extent cx="1066800" cy="477289"/>
                <wp:effectExtent l="76200" t="57150" r="76200" b="94615"/>
                <wp:wrapNone/>
                <wp:docPr id="874" name="Rectangle 874"/>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61A5F3A7" w14:textId="77777777" w:rsidR="00065B42" w:rsidRDefault="00065B42" w:rsidP="00061E31">
                            <w:pPr>
                              <w:jc w:val="center"/>
                            </w:pPr>
                            <w:r>
                              <w:rPr>
                                <w:sz w:val="20"/>
                                <w:szCs w:val="20"/>
                              </w:rPr>
                              <w:t xml:space="preserve">Manage </w:t>
                            </w:r>
                            <w:r w:rsidRPr="00F0391B">
                              <w:rPr>
                                <w:sz w:val="20"/>
                                <w:szCs w:val="20"/>
                                <w:lang w:eastAsia="en-IN" w:bidi="pa-IN"/>
                              </w:rPr>
                              <w:t>faciliti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EEF9A72" id="Rectangle 874" o:spid="_x0000_s1412" style="position:absolute;left:0;text-align:left;margin-left:99.25pt;margin-top:5pt;width:84pt;height:37.6pt;z-index:2522378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hZBN3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61A5F3A7" w14:textId="77777777" w:rsidR="00065B42" w:rsidRDefault="00065B42" w:rsidP="00061E31">
                      <w:pPr>
                        <w:jc w:val="center"/>
                      </w:pPr>
                      <w:r>
                        <w:rPr>
                          <w:sz w:val="20"/>
                          <w:szCs w:val="20"/>
                        </w:rPr>
                        <w:t xml:space="preserve">Manage </w:t>
                      </w:r>
                      <w:r w:rsidRPr="00F0391B">
                        <w:rPr>
                          <w:sz w:val="20"/>
                          <w:szCs w:val="20"/>
                          <w:lang w:eastAsia="en-IN" w:bidi="pa-IN"/>
                        </w:rPr>
                        <w:t>facilities</w:t>
                      </w:r>
                    </w:p>
                  </w:txbxContent>
                </v:textbox>
              </v:rect>
            </w:pict>
          </mc:Fallback>
        </mc:AlternateContent>
      </w:r>
      <w:r w:rsidR="00061E31" w:rsidRPr="00A52F74">
        <w:rPr>
          <w:noProof/>
          <w:lang w:val="en-US"/>
        </w:rPr>
        <w:drawing>
          <wp:inline distT="0" distB="0" distL="0" distR="0" wp14:anchorId="2EC323F0" wp14:editId="0E489A4D">
            <wp:extent cx="609600" cy="617801"/>
            <wp:effectExtent l="0" t="0" r="0" b="0"/>
            <wp:docPr id="893" name="Picture 8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61E31" w:rsidRPr="00A52F74">
        <w:t xml:space="preserve">    </w:t>
      </w:r>
    </w:p>
    <w:p w14:paraId="657EAEF2" w14:textId="6BB4B22D" w:rsidR="00061E31" w:rsidRPr="00A52F74" w:rsidRDefault="0024091F" w:rsidP="00061E31">
      <w:r w:rsidRPr="00A52F74">
        <w:rPr>
          <w:noProof/>
          <w:lang w:val="en-US"/>
        </w:rPr>
        <mc:AlternateContent>
          <mc:Choice Requires="wps">
            <w:drawing>
              <wp:anchor distT="0" distB="0" distL="114300" distR="114300" simplePos="0" relativeHeight="252253184" behindDoc="0" locked="0" layoutInCell="1" allowOverlap="1" wp14:anchorId="2D7476BF" wp14:editId="4202CC0B">
                <wp:simplePos x="0" y="0"/>
                <wp:positionH relativeFrom="column">
                  <wp:posOffset>5055523</wp:posOffset>
                </wp:positionH>
                <wp:positionV relativeFrom="paragraph">
                  <wp:posOffset>6407</wp:posOffset>
                </wp:positionV>
                <wp:extent cx="28806" cy="3664527"/>
                <wp:effectExtent l="0" t="0" r="28575" b="31750"/>
                <wp:wrapNone/>
                <wp:docPr id="877" name="Straight Connector 87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724CA37" id="Straight Connector 877" o:spid="_x0000_s1026" style="position:absolute;z-index:25225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AS3SwezQEAAOYDAAAO&#10;AAAAAAAAAAAAAAAAAC4CAABkcnMvZTJvRG9jLnhtbFBLAQItABQABgAIAAAAIQCJ3YkT3wAAAAkB&#10;AAAPAAAAAAAAAAAAAAAAACcEAABkcnMvZG93bnJldi54bWxQSwUGAAAAAAQABADzAAAAMwUAAAAA&#10;" strokecolor="black [3040]">
                <v:stroke dashstyle="longDash"/>
              </v:line>
            </w:pict>
          </mc:Fallback>
        </mc:AlternateContent>
      </w:r>
      <w:r w:rsidR="00265F38" w:rsidRPr="00A52F74">
        <w:rPr>
          <w:noProof/>
          <w:lang w:val="en-US"/>
        </w:rPr>
        <mc:AlternateContent>
          <mc:Choice Requires="wps">
            <w:drawing>
              <wp:anchor distT="0" distB="0" distL="114300" distR="114300" simplePos="0" relativeHeight="252251136" behindDoc="0" locked="0" layoutInCell="1" allowOverlap="1" wp14:anchorId="1F0E3FBC" wp14:editId="5B61C39C">
                <wp:simplePos x="0" y="0"/>
                <wp:positionH relativeFrom="column">
                  <wp:posOffset>1828800</wp:posOffset>
                </wp:positionH>
                <wp:positionV relativeFrom="paragraph">
                  <wp:posOffset>14259</wp:posOffset>
                </wp:positionV>
                <wp:extent cx="26612" cy="3602181"/>
                <wp:effectExtent l="0" t="0" r="31115" b="36830"/>
                <wp:wrapNone/>
                <wp:docPr id="879" name="Straight Connector 879"/>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BFF3F88" id="Straight Connector 879" o:spid="_x0000_s1026" style="position:absolute;flip:x;z-index:2522511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" strokecolor="black [3040]">
                <v:stroke dashstyle="longDash"/>
              </v:line>
            </w:pict>
          </mc:Fallback>
        </mc:AlternateContent>
      </w:r>
      <w:r w:rsidR="00061E31" w:rsidRPr="00A52F74">
        <w:rPr>
          <w:noProof/>
          <w:lang w:val="en-US"/>
        </w:rPr>
        <mc:AlternateContent>
          <mc:Choice Requires="wps">
            <w:drawing>
              <wp:anchor distT="0" distB="0" distL="114300" distR="114300" simplePos="0" relativeHeight="252240896" behindDoc="0" locked="0" layoutInCell="1" allowOverlap="1" wp14:anchorId="341BC4FE" wp14:editId="56BBE04A">
                <wp:simplePos x="0" y="0"/>
                <wp:positionH relativeFrom="column">
                  <wp:posOffset>282920</wp:posOffset>
                </wp:positionH>
                <wp:positionV relativeFrom="paragraph">
                  <wp:posOffset>193502</wp:posOffset>
                </wp:positionV>
                <wp:extent cx="8024" cy="3581400"/>
                <wp:effectExtent l="0" t="0" r="30480" b="19050"/>
                <wp:wrapNone/>
                <wp:docPr id="876" name="Straight Connector 876"/>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FA57459" id="Straight Connector 876" o:spid="_x0000_s1026" style="position:absolute;z-index:252240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C4Kf9M0BAADlAwAA&#10;DgAAAAAAAAAAAAAAAAAuAgAAZHJzL2Uyb0RvYy54bWxQSwECLQAUAAYACAAAACEAjyhR2+AAAAAI&#10;AQAADwAAAAAAAAAAAAAAAAAnBAAAZHJzL2Rvd25yZXYueG1sUEsFBgAAAAAEAAQA8wAAADQFAAAA&#10;AA==&#10;" strokecolor="black [3040]">
                <v:stroke dashstyle="longDash"/>
              </v:line>
            </w:pict>
          </mc:Fallback>
        </mc:AlternateContent>
      </w:r>
      <w:r w:rsidR="00061E31" w:rsidRPr="00A52F74">
        <w:t xml:space="preserve"> Admin</w:t>
      </w:r>
    </w:p>
    <w:p w14:paraId="480A7373" w14:textId="0B7A4F24" w:rsidR="00061E31" w:rsidRPr="00A52F74" w:rsidRDefault="00B97809" w:rsidP="00B97809">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61376" behindDoc="0" locked="0" layoutInCell="1" allowOverlap="1" wp14:anchorId="790520DC" wp14:editId="7F580027">
                <wp:simplePos x="0" y="0"/>
                <wp:positionH relativeFrom="column">
                  <wp:posOffset>2078181</wp:posOffset>
                </wp:positionH>
                <wp:positionV relativeFrom="paragraph">
                  <wp:posOffset>162790</wp:posOffset>
                </wp:positionV>
                <wp:extent cx="45719" cy="297873"/>
                <wp:effectExtent l="57150" t="38100" r="335915" b="140335"/>
                <wp:wrapNone/>
                <wp:docPr id="896" name="Elbow Connector 896"/>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8D251E9" id="Elbow Connector 896" o:spid="_x0000_s1026" type="#_x0000_t34" style="position:absolute;margin-left:163.65pt;margin-top:12.8pt;width:3.6pt;height:23.45pt;z-index:2522613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" adj="147587" strokecolor="black [3200]" strokeweight="2pt">
                <v:stroke endarrow="block"/>
                <v:shadow on="t" color="black" opacity="24903f" origin=",.5" offset="0,.55556mm"/>
              </v:shape>
            </w:pict>
          </mc:Fallback>
        </mc:AlternateContent>
      </w:r>
      <w:r w:rsidR="00061E31" w:rsidRPr="00A52F74">
        <w:rPr>
          <w:noProof/>
          <w:lang w:val="en-US"/>
        </w:rPr>
        <mc:AlternateContent>
          <mc:Choice Requires="wps">
            <w:drawing>
              <wp:anchor distT="0" distB="0" distL="114300" distR="114300" simplePos="0" relativeHeight="252254208" behindDoc="0" locked="0" layoutInCell="1" allowOverlap="1" wp14:anchorId="75734DB2" wp14:editId="2E5FE0FF">
                <wp:simplePos x="0" y="0"/>
                <wp:positionH relativeFrom="column">
                  <wp:posOffset>1641764</wp:posOffset>
                </wp:positionH>
                <wp:positionV relativeFrom="paragraph">
                  <wp:posOffset>87744</wp:posOffset>
                </wp:positionV>
                <wp:extent cx="411480" cy="2680855"/>
                <wp:effectExtent l="57150" t="19050" r="83820" b="100965"/>
                <wp:wrapNone/>
                <wp:docPr id="880" name="Rectangle 880"/>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A99E554" id="Rectangle 880" o:spid="_x0000_s1026" style="position:absolute;margin-left:129.25pt;margin-top:6.9pt;width:32.4pt;height:211.1pt;z-index:2522542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61E31" w:rsidRPr="00A52F74">
        <w:rPr>
          <w:noProof/>
          <w:lang w:val="en-US"/>
        </w:rPr>
        <mc:AlternateContent>
          <mc:Choice Requires="wps">
            <w:drawing>
              <wp:anchor distT="0" distB="0" distL="114300" distR="114300" simplePos="0" relativeHeight="252241920" behindDoc="0" locked="0" layoutInCell="1" allowOverlap="1" wp14:anchorId="278E46C8" wp14:editId="183E1BDC">
                <wp:simplePos x="0" y="0"/>
                <wp:positionH relativeFrom="column">
                  <wp:posOffset>317153</wp:posOffset>
                </wp:positionH>
                <wp:positionV relativeFrom="paragraph">
                  <wp:posOffset>168795</wp:posOffset>
                </wp:positionV>
                <wp:extent cx="1324206" cy="6928"/>
                <wp:effectExtent l="0" t="57150" r="47625" b="127000"/>
                <wp:wrapNone/>
                <wp:docPr id="881" name="Straight Arrow Connector 881"/>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2856C5AB" id="Straight Arrow Connector 881" o:spid="_x0000_s1026" type="#_x0000_t32" style="position:absolute;margin-left:24.95pt;margin-top:13.3pt;width:104.25pt;height:.55pt;z-index:2522419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" strokecolor="black [3200]" strokeweight="2pt">
                <v:stroke endarrow="block"/>
                <v:shadow on="t" color="black" opacity="24903f" origin=",.5" offset="0,.55556mm"/>
              </v:shape>
            </w:pict>
          </mc:Fallback>
        </mc:AlternateContent>
      </w:r>
      <w:r w:rsidR="00061E31" w:rsidRPr="00A52F74">
        <w:t xml:space="preserve">       </w:t>
      </w:r>
      <w:r w:rsidR="00061E31" w:rsidRPr="00A52F74">
        <w:rPr>
          <w:b w:val="0"/>
          <w:sz w:val="16"/>
          <w:szCs w:val="16"/>
        </w:rPr>
        <w:t xml:space="preserve">1: Request </w:t>
      </w:r>
      <w:r w:rsidR="00D67986" w:rsidRPr="00A52F74">
        <w:rPr>
          <w:b w:val="0"/>
          <w:sz w:val="16"/>
          <w:szCs w:val="16"/>
        </w:rPr>
        <w:t>delete</w:t>
      </w:r>
      <w:r w:rsidR="00061E31" w:rsidRPr="00A52F74">
        <w:rPr>
          <w:b w:val="0"/>
          <w:sz w:val="16"/>
          <w:szCs w:val="16"/>
        </w:rPr>
        <w:t xml:space="preserve"> facilities</w:t>
      </w:r>
      <w:r w:rsidR="00061E31" w:rsidRPr="00A52F74">
        <w:rPr>
          <w:b w:val="0"/>
          <w:sz w:val="16"/>
          <w:szCs w:val="16"/>
        </w:rPr>
        <w:tab/>
      </w:r>
      <w:r w:rsidRPr="00A52F74">
        <w:rPr>
          <w:b w:val="0"/>
          <w:sz w:val="16"/>
          <w:szCs w:val="16"/>
        </w:rPr>
        <w:tab/>
      </w:r>
    </w:p>
    <w:p w14:paraId="53FBCE14" w14:textId="6B792BB5" w:rsidR="00061E31" w:rsidRPr="00A52F74" w:rsidRDefault="00061E31" w:rsidP="00B97809">
      <w:pPr>
        <w:tabs>
          <w:tab w:val="left" w:pos="1702"/>
          <w:tab w:val="left" w:pos="3960"/>
        </w:tabs>
        <w:spacing w:line="240" w:lineRule="auto"/>
        <w:rPr>
          <w:b w:val="0"/>
          <w:sz w:val="16"/>
          <w:szCs w:val="16"/>
        </w:rPr>
      </w:pPr>
      <w:r w:rsidRPr="00A52F74">
        <w:rPr>
          <w:b w:val="0"/>
          <w:sz w:val="16"/>
          <w:szCs w:val="16"/>
        </w:rPr>
        <w:tab/>
        <w:t xml:space="preserve">                                   </w:t>
      </w:r>
      <w:r w:rsidR="00B97809" w:rsidRPr="00A52F74">
        <w:rPr>
          <w:b w:val="0"/>
          <w:sz w:val="16"/>
          <w:szCs w:val="16"/>
        </w:rPr>
        <w:tab/>
        <w:t>2: Find facilities</w:t>
      </w:r>
    </w:p>
    <w:p w14:paraId="7E1DC428" w14:textId="5E04E99D" w:rsidR="00061E31" w:rsidRPr="00A52F74" w:rsidRDefault="00061E31" w:rsidP="00061E31">
      <w:pPr>
        <w:tabs>
          <w:tab w:val="left" w:pos="1702"/>
          <w:tab w:val="center" w:pos="4680"/>
        </w:tabs>
        <w:spacing w:line="240" w:lineRule="auto"/>
        <w:rPr>
          <w:b w:val="0"/>
          <w:sz w:val="16"/>
          <w:szCs w:val="16"/>
        </w:rPr>
      </w:pPr>
      <w:r w:rsidRPr="00A52F74">
        <w:rPr>
          <w:b w:val="0"/>
          <w:sz w:val="16"/>
          <w:szCs w:val="16"/>
        </w:rPr>
        <w:t xml:space="preserve">                            </w:t>
      </w:r>
      <w:r w:rsidR="007524CC" w:rsidRPr="00A52F74">
        <w:rPr>
          <w:b w:val="0"/>
          <w:sz w:val="16"/>
          <w:szCs w:val="16"/>
        </w:rPr>
        <w:t xml:space="preserve"> </w:t>
      </w:r>
      <w:r w:rsidRPr="00A52F74">
        <w:rPr>
          <w:b w:val="0"/>
          <w:sz w:val="16"/>
          <w:szCs w:val="16"/>
        </w:rPr>
        <w:t xml:space="preserve">                                                                </w:t>
      </w:r>
    </w:p>
    <w:p w14:paraId="2EE720B6" w14:textId="43782E0C" w:rsidR="00092359" w:rsidRPr="00A52F74" w:rsidRDefault="00B97809" w:rsidP="00B97809">
      <w:pPr>
        <w:tabs>
          <w:tab w:val="left" w:pos="4025"/>
        </w:tabs>
        <w:rPr>
          <w:b w:val="0"/>
          <w:sz w:val="16"/>
          <w:szCs w:val="16"/>
        </w:rPr>
      </w:pPr>
      <w:r w:rsidRPr="00A52F74">
        <w:rPr>
          <w:noProof/>
          <w:lang w:val="en-US"/>
        </w:rPr>
        <mc:AlternateContent>
          <mc:Choice Requires="wps">
            <w:drawing>
              <wp:anchor distT="0" distB="0" distL="114300" distR="114300" simplePos="0" relativeHeight="252263424" behindDoc="0" locked="0" layoutInCell="1" allowOverlap="1" wp14:anchorId="31F48410" wp14:editId="736BA399">
                <wp:simplePos x="0" y="0"/>
                <wp:positionH relativeFrom="column">
                  <wp:posOffset>2064327</wp:posOffset>
                </wp:positionH>
                <wp:positionV relativeFrom="paragraph">
                  <wp:posOffset>15298</wp:posOffset>
                </wp:positionV>
                <wp:extent cx="45719" cy="297873"/>
                <wp:effectExtent l="57150" t="38100" r="335915" b="140335"/>
                <wp:wrapNone/>
                <wp:docPr id="897" name="Elbow Connector 897"/>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0F95DFE" id="Elbow Connector 897" o:spid="_x0000_s1026" type="#_x0000_t34" style="position:absolute;margin-left:162.55pt;margin-top:1.2pt;width:3.6pt;height:23.45pt;z-index:2522634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6pQwr+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00061E31" w:rsidRPr="00A52F74">
        <w:t xml:space="preserve">                   </w:t>
      </w:r>
      <w:r w:rsidRPr="00A52F74">
        <w:t xml:space="preserve">     </w:t>
      </w:r>
      <w:r w:rsidR="007524CC" w:rsidRPr="00A52F74">
        <w:rPr>
          <w:b w:val="0"/>
          <w:sz w:val="16"/>
          <w:szCs w:val="16"/>
        </w:rPr>
        <w:t xml:space="preserve">If not </w:t>
      </w:r>
      <w:proofErr w:type="gramStart"/>
      <w:r w:rsidR="007524CC" w:rsidRPr="00A52F74">
        <w:rPr>
          <w:b w:val="0"/>
          <w:sz w:val="16"/>
          <w:szCs w:val="16"/>
        </w:rPr>
        <w:t>fount,</w:t>
      </w:r>
      <w:r w:rsidRPr="00A52F74">
        <w:t xml:space="preserve">   </w:t>
      </w:r>
      <w:proofErr w:type="gramEnd"/>
      <w:r w:rsidRPr="00A52F74">
        <w:t xml:space="preserve">                   </w:t>
      </w:r>
      <w:r w:rsidR="007524CC" w:rsidRPr="00A52F74">
        <w:t xml:space="preserve"> </w:t>
      </w:r>
      <w:r w:rsidRPr="00A52F74">
        <w:rPr>
          <w:b w:val="0"/>
          <w:sz w:val="16"/>
          <w:szCs w:val="16"/>
        </w:rPr>
        <w:t>3: If fount select facilities to delete</w:t>
      </w:r>
    </w:p>
    <w:p w14:paraId="06CD3EB0" w14:textId="5B68F362" w:rsidR="00092359" w:rsidRPr="00A52F74" w:rsidRDefault="007524CC" w:rsidP="00061E31">
      <w:pPr>
        <w:tabs>
          <w:tab w:val="left" w:pos="3807"/>
        </w:tabs>
        <w:rPr>
          <w:b w:val="0"/>
          <w:sz w:val="16"/>
          <w:szCs w:val="16"/>
        </w:rPr>
      </w:pPr>
      <w:r w:rsidRPr="00A52F74">
        <w:t xml:space="preserve">                   </w:t>
      </w:r>
      <w:r w:rsidRPr="00A52F74">
        <w:rPr>
          <w:b w:val="0"/>
          <w:sz w:val="16"/>
          <w:szCs w:val="16"/>
        </w:rPr>
        <w:t>come back step 1</w:t>
      </w:r>
    </w:p>
    <w:p w14:paraId="002FAD3E" w14:textId="2C0FE0E4" w:rsidR="00092359" w:rsidRPr="00A52F74" w:rsidRDefault="00876B50" w:rsidP="00BB285F">
      <w:pPr>
        <w:tabs>
          <w:tab w:val="left" w:pos="4538"/>
        </w:tabs>
        <w:rPr>
          <w:b w:val="0"/>
        </w:rPr>
      </w:pPr>
      <w:r w:rsidRPr="00A52F74">
        <w:rPr>
          <w:noProof/>
          <w:lang w:val="en-US"/>
        </w:rPr>
        <mc:AlternateContent>
          <mc:Choice Requires="wps">
            <w:drawing>
              <wp:anchor distT="0" distB="0" distL="114300" distR="114300" simplePos="0" relativeHeight="252258304" behindDoc="0" locked="0" layoutInCell="1" allowOverlap="1" wp14:anchorId="78335933" wp14:editId="0DF570CA">
                <wp:simplePos x="0" y="0"/>
                <wp:positionH relativeFrom="column">
                  <wp:posOffset>2053243</wp:posOffset>
                </wp:positionH>
                <wp:positionV relativeFrom="paragraph">
                  <wp:posOffset>129020</wp:posOffset>
                </wp:positionV>
                <wp:extent cx="2809701" cy="6928"/>
                <wp:effectExtent l="38100" t="76200" r="29210" b="127000"/>
                <wp:wrapNone/>
                <wp:docPr id="894" name="Straight Arrow Connector 89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788E14CC" id="Straight Arrow Connector 894" o:spid="_x0000_s1026" type="#_x0000_t32" style="position:absolute;margin-left:161.65pt;margin-top:10.15pt;width:221.25pt;height:.55pt;flip:y;z-index:25225830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gG4ZEN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00BB285F" w:rsidRPr="00A52F74">
        <w:rPr>
          <w:noProof/>
          <w:lang w:val="en-US"/>
        </w:rPr>
        <mc:AlternateContent>
          <mc:Choice Requires="wps">
            <w:drawing>
              <wp:anchor distT="0" distB="0" distL="114300" distR="114300" simplePos="0" relativeHeight="252257280" behindDoc="0" locked="0" layoutInCell="1" allowOverlap="1" wp14:anchorId="3CBF9800" wp14:editId="12BB7279">
                <wp:simplePos x="0" y="0"/>
                <wp:positionH relativeFrom="column">
                  <wp:posOffset>4867737</wp:posOffset>
                </wp:positionH>
                <wp:positionV relativeFrom="paragraph">
                  <wp:posOffset>23149</wp:posOffset>
                </wp:positionV>
                <wp:extent cx="411480" cy="692496"/>
                <wp:effectExtent l="57150" t="19050" r="83820" b="88900"/>
                <wp:wrapNone/>
                <wp:docPr id="888" name="Rectangle 888"/>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9D1763" id="Rectangle 888" o:spid="_x0000_s1026" style="position:absolute;margin-left:383.3pt;margin-top:1.8pt;width:32.4pt;height:54.55pt;z-index:2522572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5L98XV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BB285F" w:rsidRPr="00A52F74">
        <w:tab/>
      </w:r>
      <w:r w:rsidR="00992D58" w:rsidRPr="00A52F74">
        <w:rPr>
          <w:b w:val="0"/>
          <w:sz w:val="16"/>
          <w:szCs w:val="16"/>
        </w:rPr>
        <w:t>4</w:t>
      </w:r>
      <w:r w:rsidR="00BB285F" w:rsidRPr="00A52F74">
        <w:rPr>
          <w:b w:val="0"/>
          <w:sz w:val="16"/>
          <w:szCs w:val="16"/>
        </w:rPr>
        <w:t xml:space="preserve">: </w:t>
      </w:r>
      <w:r w:rsidR="00992D58" w:rsidRPr="00A52F74">
        <w:rPr>
          <w:b w:val="0"/>
          <w:sz w:val="16"/>
          <w:szCs w:val="16"/>
        </w:rPr>
        <w:t>Delete</w:t>
      </w:r>
      <w:r w:rsidR="00BB285F" w:rsidRPr="00A52F74">
        <w:rPr>
          <w:b w:val="0"/>
          <w:sz w:val="16"/>
          <w:szCs w:val="16"/>
        </w:rPr>
        <w:t xml:space="preserve"> facilities</w:t>
      </w:r>
    </w:p>
    <w:p w14:paraId="5F0148DB" w14:textId="4C62576C" w:rsidR="00092359" w:rsidRPr="00A52F74" w:rsidRDefault="00BB285F" w:rsidP="0019339C">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46016" behindDoc="0" locked="0" layoutInCell="1" allowOverlap="1" wp14:anchorId="4A51EE6F" wp14:editId="7807A345">
                <wp:simplePos x="0" y="0"/>
                <wp:positionH relativeFrom="column">
                  <wp:posOffset>5291398</wp:posOffset>
                </wp:positionH>
                <wp:positionV relativeFrom="paragraph">
                  <wp:posOffset>42950</wp:posOffset>
                </wp:positionV>
                <wp:extent cx="45719" cy="198120"/>
                <wp:effectExtent l="57150" t="38100" r="278765" b="125730"/>
                <wp:wrapNone/>
                <wp:docPr id="887" name="Elbow Connector 887"/>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AF99C37" id="Elbow Connector 887" o:spid="_x0000_s1026" type="#_x0000_t34" style="position:absolute;margin-left:416.65pt;margin-top:3.4pt;width:3.6pt;height:15.6pt;z-index:252246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CK4/gj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0019339C" w:rsidRPr="00A52F74">
        <w:tab/>
      </w:r>
      <w:r w:rsidR="0019339C" w:rsidRPr="00A52F74">
        <w:rPr>
          <w:b w:val="0"/>
          <w:sz w:val="16"/>
          <w:szCs w:val="16"/>
        </w:rPr>
        <w:t>5: Process</w:t>
      </w:r>
    </w:p>
    <w:p w14:paraId="56FB2C24" w14:textId="5960D4BD" w:rsidR="00061E31" w:rsidRPr="00A52F74" w:rsidRDefault="00876B50" w:rsidP="00876B50">
      <w:pPr>
        <w:tabs>
          <w:tab w:val="left" w:pos="4724"/>
        </w:tabs>
      </w:pPr>
      <w:r w:rsidRPr="00A52F74">
        <w:rPr>
          <w:noProof/>
          <w:lang w:val="en-US"/>
        </w:rPr>
        <mc:AlternateContent>
          <mc:Choice Requires="wps">
            <w:drawing>
              <wp:anchor distT="0" distB="0" distL="114300" distR="114300" simplePos="0" relativeHeight="252259328" behindDoc="0" locked="0" layoutInCell="1" allowOverlap="1" wp14:anchorId="4CB3A3A7" wp14:editId="5413547A">
                <wp:simplePos x="0" y="0"/>
                <wp:positionH relativeFrom="column">
                  <wp:posOffset>2043545</wp:posOffset>
                </wp:positionH>
                <wp:positionV relativeFrom="paragraph">
                  <wp:posOffset>127346</wp:posOffset>
                </wp:positionV>
                <wp:extent cx="2812473" cy="0"/>
                <wp:effectExtent l="38100" t="76200" r="0" b="95250"/>
                <wp:wrapNone/>
                <wp:docPr id="895" name="Straight Arrow Connector 895"/>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91CBF84" id="Straight Arrow Connector 895" o:spid="_x0000_s1026" type="#_x0000_t32" style="position:absolute;margin-left:160.9pt;margin-top:10.05pt;width:221.45pt;height:0;flip:x;z-index:2522593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96H57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00265F38" w:rsidRPr="00A52F74">
        <w:rPr>
          <w:noProof/>
          <w:lang w:val="en-US"/>
        </w:rPr>
        <mc:AlternateContent>
          <mc:Choice Requires="wps">
            <w:drawing>
              <wp:anchor distT="0" distB="0" distL="114300" distR="114300" simplePos="0" relativeHeight="252244992" behindDoc="0" locked="0" layoutInCell="1" allowOverlap="1" wp14:anchorId="50572154" wp14:editId="2535AA96">
                <wp:simplePos x="0" y="0"/>
                <wp:positionH relativeFrom="column">
                  <wp:posOffset>282575</wp:posOffset>
                </wp:positionH>
                <wp:positionV relativeFrom="paragraph">
                  <wp:posOffset>232872</wp:posOffset>
                </wp:positionV>
                <wp:extent cx="1358843" cy="0"/>
                <wp:effectExtent l="38100" t="76200" r="0" b="95250"/>
                <wp:wrapNone/>
                <wp:docPr id="884" name="Straight Arrow Connector 884"/>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0354E1F" id="Straight Arrow Connector 884" o:spid="_x0000_s1026" type="#_x0000_t32" style="position:absolute;margin-left:22.25pt;margin-top:18.35pt;width:107pt;height:0;flip:x;z-index:2522449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" strokecolor="black [3040]">
                <v:stroke dashstyle="longDash" endarrow="block"/>
              </v:shape>
            </w:pict>
          </mc:Fallback>
        </mc:AlternateContent>
      </w:r>
      <w:r w:rsidR="00061E31" w:rsidRPr="00A52F74">
        <w:t xml:space="preserve">                              </w:t>
      </w:r>
      <w:r w:rsidRPr="00A52F74">
        <w:t xml:space="preserve">                                       </w:t>
      </w:r>
      <w:r w:rsidRPr="00A52F74">
        <w:rPr>
          <w:b w:val="0"/>
          <w:sz w:val="16"/>
          <w:szCs w:val="16"/>
        </w:rPr>
        <w:t xml:space="preserve">6: Return result of </w:t>
      </w:r>
      <w:r w:rsidR="0019339C" w:rsidRPr="00A52F74">
        <w:rPr>
          <w:b w:val="0"/>
          <w:sz w:val="16"/>
          <w:szCs w:val="16"/>
        </w:rPr>
        <w:t>deletion</w:t>
      </w:r>
    </w:p>
    <w:p w14:paraId="7CD9336C" w14:textId="0D32B2CA" w:rsidR="00061E31" w:rsidRPr="00A52F74" w:rsidRDefault="00061E31" w:rsidP="00061E31">
      <w:pPr>
        <w:rPr>
          <w:b w:val="0"/>
          <w:sz w:val="16"/>
          <w:szCs w:val="16"/>
        </w:rPr>
      </w:pPr>
      <w:r w:rsidRPr="00A52F74">
        <w:rPr>
          <w:b w:val="0"/>
          <w:sz w:val="16"/>
          <w:szCs w:val="16"/>
        </w:rPr>
        <w:t xml:space="preserve">               </w:t>
      </w:r>
      <w:r w:rsidR="00265F38" w:rsidRPr="00A52F74">
        <w:rPr>
          <w:b w:val="0"/>
          <w:sz w:val="16"/>
          <w:szCs w:val="16"/>
        </w:rPr>
        <w:t>7</w:t>
      </w:r>
      <w:r w:rsidRPr="00A52F74">
        <w:rPr>
          <w:b w:val="0"/>
          <w:sz w:val="16"/>
          <w:szCs w:val="16"/>
        </w:rPr>
        <w:t xml:space="preserve">: Display </w:t>
      </w:r>
      <w:r w:rsidR="00092359" w:rsidRPr="00A52F74">
        <w:rPr>
          <w:b w:val="0"/>
          <w:sz w:val="16"/>
          <w:szCs w:val="16"/>
        </w:rPr>
        <w:t>delete</w:t>
      </w:r>
    </w:p>
    <w:p w14:paraId="465A65A8" w14:textId="5F7200E8" w:rsidR="00061E31" w:rsidRPr="00A52F74" w:rsidRDefault="00092359" w:rsidP="00061E31">
      <w:r w:rsidRPr="00A52F74">
        <w:rPr>
          <w:b w:val="0"/>
          <w:sz w:val="16"/>
          <w:szCs w:val="16"/>
        </w:rPr>
        <w:t xml:space="preserve">   </w:t>
      </w:r>
      <w:r w:rsidR="00061E31" w:rsidRPr="00A52F74">
        <w:rPr>
          <w:b w:val="0"/>
          <w:sz w:val="16"/>
          <w:szCs w:val="16"/>
        </w:rPr>
        <w:t xml:space="preserve">                </w:t>
      </w:r>
      <w:r w:rsidRPr="00A52F74">
        <w:rPr>
          <w:b w:val="0"/>
          <w:sz w:val="16"/>
          <w:szCs w:val="16"/>
        </w:rPr>
        <w:t xml:space="preserve">success or not </w:t>
      </w:r>
    </w:p>
    <w:p w14:paraId="14FAA870" w14:textId="61F2D06A" w:rsidR="00061E31" w:rsidRPr="00A52F74" w:rsidRDefault="00061E31" w:rsidP="00061E31">
      <w:pPr>
        <w:tabs>
          <w:tab w:val="left" w:pos="2509"/>
          <w:tab w:val="left" w:pos="7255"/>
        </w:tabs>
        <w:ind w:firstLine="720"/>
        <w:rPr>
          <w:b w:val="0"/>
          <w:sz w:val="16"/>
          <w:szCs w:val="16"/>
        </w:rPr>
      </w:pPr>
      <w:r w:rsidRPr="00A52F74">
        <w:t xml:space="preserve">                                        </w:t>
      </w:r>
      <w:r w:rsidR="00BB285F" w:rsidRPr="00A52F74">
        <w:rPr>
          <w:b w:val="0"/>
          <w:sz w:val="16"/>
          <w:szCs w:val="16"/>
        </w:rPr>
        <w:t xml:space="preserve">           </w:t>
      </w:r>
      <w:r w:rsidRPr="00A52F74">
        <w:rPr>
          <w:b w:val="0"/>
          <w:sz w:val="16"/>
          <w:szCs w:val="16"/>
        </w:rPr>
        <w:t xml:space="preserve">  </w:t>
      </w:r>
    </w:p>
    <w:p w14:paraId="6F1C9252" w14:textId="68705E39" w:rsidR="00061E31" w:rsidRPr="00A52F74" w:rsidRDefault="00061E31" w:rsidP="00061E31">
      <w:pPr>
        <w:tabs>
          <w:tab w:val="left" w:pos="6785"/>
        </w:tabs>
      </w:pPr>
      <w:r w:rsidRPr="00A52F74">
        <w:tab/>
      </w:r>
    </w:p>
    <w:p w14:paraId="3626587D" w14:textId="438AA855" w:rsidR="00061E31" w:rsidRPr="00A52F74" w:rsidRDefault="00061E31" w:rsidP="00061E31">
      <w:pPr>
        <w:tabs>
          <w:tab w:val="left" w:pos="6785"/>
        </w:tabs>
        <w:rPr>
          <w:b w:val="0"/>
          <w:sz w:val="16"/>
          <w:szCs w:val="16"/>
        </w:rPr>
      </w:pPr>
      <w:r w:rsidRPr="00A52F74">
        <w:t xml:space="preserve">                                                                                                </w:t>
      </w:r>
      <w:r w:rsidRPr="00A52F74">
        <w:rPr>
          <w:b w:val="0"/>
          <w:sz w:val="16"/>
          <w:szCs w:val="16"/>
        </w:rPr>
        <w:t xml:space="preserve">                                         </w:t>
      </w:r>
    </w:p>
    <w:p w14:paraId="1EF4B69E" w14:textId="1A002A83" w:rsidR="00061E31" w:rsidRPr="00A52F74" w:rsidRDefault="00876B50" w:rsidP="00876B50">
      <w:pPr>
        <w:tabs>
          <w:tab w:val="left" w:pos="6785"/>
        </w:tabs>
        <w:rPr>
          <w:b w:val="0"/>
          <w:sz w:val="16"/>
          <w:szCs w:val="16"/>
        </w:rPr>
      </w:pPr>
      <w:r w:rsidRPr="00A52F74">
        <w:rPr>
          <w:b w:val="0"/>
          <w:sz w:val="16"/>
          <w:szCs w:val="16"/>
        </w:rPr>
        <w:t xml:space="preserve">                      </w:t>
      </w:r>
    </w:p>
    <w:p w14:paraId="2D0E85C5" w14:textId="77777777" w:rsidR="00061E31" w:rsidRPr="00A52F74" w:rsidRDefault="00061E31" w:rsidP="00061E31"/>
    <w:p w14:paraId="212E9D27" w14:textId="77777777" w:rsidR="00061E31" w:rsidRPr="00A52F74" w:rsidRDefault="00061E31" w:rsidP="00061E31"/>
    <w:p w14:paraId="144F98B1" w14:textId="77777777" w:rsidR="00061E31" w:rsidRPr="00A52F74" w:rsidRDefault="00061E31" w:rsidP="00061E31"/>
    <w:p w14:paraId="42A55FAB" w14:textId="78E6A40F" w:rsidR="00E82570" w:rsidRPr="00A52F74" w:rsidRDefault="00E82570">
      <w:pPr>
        <w:spacing w:line="240" w:lineRule="auto"/>
      </w:pPr>
      <w:r w:rsidRPr="00A52F74">
        <w:br w:type="page"/>
      </w:r>
    </w:p>
    <w:p w14:paraId="4330C723" w14:textId="4752B48A" w:rsidR="00061E31" w:rsidRPr="00A52F74" w:rsidRDefault="00061E31" w:rsidP="00061E31"/>
    <w:tbl>
      <w:tblPr>
        <w:tblStyle w:val="LightGrid-Accent1"/>
        <w:tblW w:w="5000" w:type="pct"/>
        <w:tblLook w:val="04A0" w:firstRow="1" w:lastRow="0" w:firstColumn="1" w:lastColumn="0" w:noHBand="0" w:noVBand="1"/>
      </w:tblPr>
      <w:tblGrid>
        <w:gridCol w:w="2519"/>
        <w:gridCol w:w="4206"/>
        <w:gridCol w:w="4055"/>
      </w:tblGrid>
      <w:tr w:rsidR="00E82570" w:rsidRPr="00A52F74" w14:paraId="0DDF1BEA"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B5F55C0"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5369689C" w14:textId="5D8E5C0B" w:rsidR="00E82570" w:rsidRPr="00A52F74" w:rsidRDefault="006516FC" w:rsidP="00B63709">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Facilities</w:t>
            </w:r>
          </w:p>
        </w:tc>
      </w:tr>
      <w:tr w:rsidR="00E82570" w:rsidRPr="00A52F74" w14:paraId="6985D4E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3EA16C"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54C375AA" w14:textId="77777777" w:rsidR="00E82570" w:rsidRPr="00A52F74" w:rsidRDefault="00E82570"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E82570" w:rsidRPr="00A52F74" w14:paraId="672E2B6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E4542BC" w14:textId="77777777" w:rsidR="00E82570" w:rsidRPr="00A52F74" w:rsidRDefault="00E82570"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E1591" w14:textId="1440AE54" w:rsidR="00E82570" w:rsidRPr="00A52F74" w:rsidRDefault="00E82570"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Admin </w:t>
            </w:r>
            <w:r w:rsidR="006516FC" w:rsidRPr="00A52F74">
              <w:t>Delete</w:t>
            </w:r>
            <w:r w:rsidRPr="00A52F74">
              <w:t xml:space="preserve"> facilities</w:t>
            </w:r>
          </w:p>
        </w:tc>
      </w:tr>
      <w:tr w:rsidR="00E82570" w:rsidRPr="00A52F74" w14:paraId="02711BF5"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143CC15"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0F92E46"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E82570" w:rsidRPr="00A52F74" w14:paraId="670CE4B1"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84A4864"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4C7FB9F"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E82570" w:rsidRPr="00A52F74" w14:paraId="0AB41A26"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4AE43A6"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35AD1D5" w14:textId="00F58EBF" w:rsidR="008947B1" w:rsidRPr="00A52F74" w:rsidRDefault="00E82570"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8947B1" w:rsidRPr="00A52F74">
              <w:t xml:space="preserve">information of Facilities was deleted </w:t>
            </w:r>
          </w:p>
          <w:p w14:paraId="54E5B095" w14:textId="3E3098AB" w:rsidR="00E82570" w:rsidRPr="00A52F74" w:rsidRDefault="008947B1" w:rsidP="008947B1">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E82570" w:rsidRPr="00A52F74" w14:paraId="65F666ED"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A5BEB5D"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7361142A"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35F5EE3E" w14:textId="1C60024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facilities which want to search by Name or ID </w:t>
            </w:r>
          </w:p>
          <w:p w14:paraId="593C02D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08D13247" w14:textId="02037213"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facilities which want to delete </w:t>
            </w:r>
          </w:p>
          <w:p w14:paraId="03AA540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4CB515EE"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F278582"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EB58356"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637860" w14:textId="66809A8A" w:rsidR="00E82570"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650DE08D"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606C6DB8"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3384C4D"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3E9C3344"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88CB591"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CE64AC3" w14:textId="77777777" w:rsidR="006516FC" w:rsidRPr="00A52F74" w:rsidRDefault="006516FC"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3BFADD2" w14:textId="77777777" w:rsidR="00543FC4"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5B5EDF9A"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262E8F" w14:textId="77777777" w:rsidR="00543FC4" w:rsidRPr="00A52F74" w:rsidRDefault="00543FC4"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F922DDE" w14:textId="2ED41B40" w:rsidR="00E82570" w:rsidRPr="00A52F74" w:rsidRDefault="006516FC" w:rsidP="006516FC">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Facilities was deleted in database</w:t>
            </w:r>
          </w:p>
        </w:tc>
      </w:tr>
      <w:tr w:rsidR="00E82570" w:rsidRPr="00A52F74" w14:paraId="51016151"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8D784AA"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3F093D2F"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5A3AA64" w14:textId="77777777" w:rsidR="00543FC4"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607CFC3A" w14:textId="25713B14" w:rsidR="00E82570" w:rsidRPr="00A52F74" w:rsidRDefault="00543FC4"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5E53A34" w14:textId="77777777"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5F69D68" w14:textId="41D6D9AB" w:rsidR="00E82570" w:rsidRPr="00A52F74" w:rsidRDefault="00E82570"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E82570" w:rsidRPr="00A52F74" w14:paraId="180A1DC0"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FF45A8" w14:textId="77777777" w:rsidR="00E82570" w:rsidRPr="00A52F74" w:rsidRDefault="00E82570"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82000B8" w14:textId="3F022249"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xml:space="preserve">] </w:t>
            </w:r>
            <w:r w:rsidR="00543FC4" w:rsidRPr="00A52F74">
              <w:t>Cannot delete if it has some relative of foreign</w:t>
            </w:r>
          </w:p>
        </w:tc>
        <w:tc>
          <w:tcPr>
            <w:tcW w:w="1881" w:type="pct"/>
          </w:tcPr>
          <w:p w14:paraId="6EC85FA5" w14:textId="77777777" w:rsidR="00E82570" w:rsidRPr="00A52F74" w:rsidRDefault="00E82570"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4AE4F4F6" w14:textId="230F82D5" w:rsidR="00920DAB" w:rsidRPr="00A52F74" w:rsidRDefault="00920DAB" w:rsidP="00061E31"/>
    <w:p w14:paraId="251AE73E" w14:textId="77777777" w:rsidR="00920DAB" w:rsidRPr="00A52F74" w:rsidRDefault="00920DAB">
      <w:pPr>
        <w:spacing w:line="240" w:lineRule="auto"/>
      </w:pPr>
      <w:r w:rsidRPr="00A52F74">
        <w:br w:type="page"/>
      </w:r>
    </w:p>
    <w:p w14:paraId="5C1B6C1D" w14:textId="50544CE9" w:rsidR="00E82570" w:rsidRPr="00A52F74" w:rsidRDefault="00E82570" w:rsidP="00061E31"/>
    <w:p w14:paraId="481E160C" w14:textId="77777777" w:rsidR="00027826" w:rsidRPr="00A52F74" w:rsidRDefault="00920DAB" w:rsidP="006930D4">
      <w:pPr>
        <w:pStyle w:val="Heading2"/>
        <w:numPr>
          <w:ilvl w:val="6"/>
          <w:numId w:val="3"/>
        </w:numPr>
      </w:pPr>
      <w:bookmarkStart w:id="68" w:name="_Toc529882116"/>
      <w:r w:rsidRPr="00A52F74">
        <w:t xml:space="preserve">Delete User </w:t>
      </w:r>
      <w:proofErr w:type="gramStart"/>
      <w:r w:rsidRPr="00A52F74">
        <w:t>( Admin</w:t>
      </w:r>
      <w:proofErr w:type="gramEnd"/>
      <w:r w:rsidRPr="00A52F74">
        <w:t>)</w:t>
      </w:r>
      <w:bookmarkEnd w:id="68"/>
    </w:p>
    <w:p w14:paraId="0B5AABF7" w14:textId="19576082" w:rsidR="00920DAB" w:rsidRPr="00A52F74" w:rsidRDefault="00920DAB" w:rsidP="00027826">
      <w:r w:rsidRPr="00A52F74">
        <w:rPr>
          <w:noProof/>
          <w:lang w:val="en-US"/>
        </w:rPr>
        <mc:AlternateContent>
          <mc:Choice Requires="wps">
            <w:drawing>
              <wp:anchor distT="0" distB="0" distL="114300" distR="114300" simplePos="0" relativeHeight="252265472" behindDoc="1" locked="0" layoutInCell="1" allowOverlap="1" wp14:anchorId="75D846C7" wp14:editId="05202EF7">
                <wp:simplePos x="0" y="0"/>
                <wp:positionH relativeFrom="margin">
                  <wp:posOffset>-332509</wp:posOffset>
                </wp:positionH>
                <wp:positionV relativeFrom="paragraph">
                  <wp:posOffset>283614</wp:posOffset>
                </wp:positionV>
                <wp:extent cx="7031182" cy="5749637"/>
                <wp:effectExtent l="0" t="0" r="17780" b="22860"/>
                <wp:wrapNone/>
                <wp:docPr id="914" name="Rectangle 914"/>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15D17C69" w14:textId="20A770E5" w:rsidR="00065B42" w:rsidRPr="007524CC" w:rsidRDefault="00065B42" w:rsidP="00920DAB">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5D846C7" id="Rectangle 914" o:spid="_x0000_s1413" style="position:absolute;left:0;text-align:left;margin-left:-26.2pt;margin-top:22.35pt;width:553.65pt;height:452.75pt;z-index:-2510510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" fillcolor="white [3201]" strokecolor="black [3200]" strokeweight="2pt">
                <v:textbox>
                  <w:txbxContent>
                    <w:p w14:paraId="15D17C69" w14:textId="20A770E5" w:rsidR="00065B42" w:rsidRPr="007524CC" w:rsidRDefault="00065B42" w:rsidP="00920DAB">
                      <w:pPr>
                        <w:jc w:val="left"/>
                        <w:rPr>
                          <w:b w:val="0"/>
                          <w:sz w:val="16"/>
                          <w:szCs w:val="16"/>
                        </w:rPr>
                      </w:pPr>
                      <w:r>
                        <w:tab/>
                      </w:r>
                      <w:r>
                        <w:tab/>
                      </w:r>
                    </w:p>
                  </w:txbxContent>
                </v:textbox>
                <w10:wrap anchorx="margin"/>
              </v:rect>
            </w:pict>
          </mc:Fallback>
        </mc:AlternateContent>
      </w:r>
    </w:p>
    <w:p w14:paraId="3083C712" w14:textId="77777777" w:rsidR="00920DAB" w:rsidRPr="00A52F74" w:rsidRDefault="00920DAB" w:rsidP="00920DAB"/>
    <w:p w14:paraId="4A78DB0D" w14:textId="77777777" w:rsidR="00920DAB" w:rsidRPr="00A52F74" w:rsidRDefault="00920DAB" w:rsidP="00920DAB">
      <w:r w:rsidRPr="00A52F74">
        <w:rPr>
          <w:noProof/>
          <w:lang w:val="en-US"/>
        </w:rPr>
        <mc:AlternateContent>
          <mc:Choice Requires="wps">
            <w:drawing>
              <wp:anchor distT="0" distB="0" distL="114300" distR="114300" simplePos="0" relativeHeight="252267520" behindDoc="0" locked="0" layoutInCell="1" allowOverlap="1" wp14:anchorId="3EB67825" wp14:editId="792C090A">
                <wp:simplePos x="0" y="0"/>
                <wp:positionH relativeFrom="column">
                  <wp:posOffset>4536324</wp:posOffset>
                </wp:positionH>
                <wp:positionV relativeFrom="paragraph">
                  <wp:posOffset>69157</wp:posOffset>
                </wp:positionV>
                <wp:extent cx="1066800" cy="477289"/>
                <wp:effectExtent l="76200" t="57150" r="76200" b="94615"/>
                <wp:wrapNone/>
                <wp:docPr id="915" name="Rectangle 915"/>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9E733B" w14:textId="27C3D2EF" w:rsidR="00065B42" w:rsidRDefault="00065B42" w:rsidP="00920DAB">
                            <w:pPr>
                              <w:jc w:val="center"/>
                            </w:pPr>
                            <w:r>
                              <w:rPr>
                                <w:sz w:val="20"/>
                                <w:szCs w:val="20"/>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EB67825" id="Rectangle 915" o:spid="_x0000_s1414" style="position:absolute;left:0;text-align:left;margin-left:357.2pt;margin-top:5.45pt;width:84pt;height:37.6pt;z-index:2522675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XNLM4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209E733B" w14:textId="27C3D2EF" w:rsidR="00065B42" w:rsidRDefault="00065B42" w:rsidP="00920DAB">
                      <w:pPr>
                        <w:jc w:val="center"/>
                      </w:pPr>
                      <w:r>
                        <w:rPr>
                          <w:sz w:val="20"/>
                          <w:szCs w:val="20"/>
                        </w:rPr>
                        <w:t>Users</w:t>
                      </w:r>
                    </w:p>
                  </w:txbxContent>
                </v:textbox>
              </v:rect>
            </w:pict>
          </mc:Fallback>
        </mc:AlternateContent>
      </w:r>
      <w:r w:rsidRPr="00A52F74">
        <w:rPr>
          <w:noProof/>
          <w:lang w:val="en-US"/>
        </w:rPr>
        <mc:AlternateContent>
          <mc:Choice Requires="wps">
            <w:drawing>
              <wp:anchor distT="0" distB="0" distL="114300" distR="114300" simplePos="0" relativeHeight="252266496" behindDoc="0" locked="0" layoutInCell="1" allowOverlap="1" wp14:anchorId="2963D087" wp14:editId="75438350">
                <wp:simplePos x="0" y="0"/>
                <wp:positionH relativeFrom="column">
                  <wp:posOffset>1260706</wp:posOffset>
                </wp:positionH>
                <wp:positionV relativeFrom="paragraph">
                  <wp:posOffset>63384</wp:posOffset>
                </wp:positionV>
                <wp:extent cx="1066800" cy="477289"/>
                <wp:effectExtent l="76200" t="57150" r="76200" b="94615"/>
                <wp:wrapNone/>
                <wp:docPr id="916" name="Rectangle 91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9B762EA" w14:textId="48DE36C0" w:rsidR="00065B42" w:rsidRDefault="00065B42" w:rsidP="00920DAB">
                            <w:pPr>
                              <w:jc w:val="center"/>
                            </w:pPr>
                            <w:r>
                              <w:rPr>
                                <w:sz w:val="20"/>
                                <w:szCs w:val="20"/>
                              </w:rPr>
                              <w:t xml:space="preserve">Manage </w:t>
                            </w:r>
                            <w:r>
                              <w:rPr>
                                <w:sz w:val="20"/>
                                <w:szCs w:val="20"/>
                                <w:lang w:eastAsia="en-IN" w:bidi="pa-IN"/>
                              </w:rPr>
                              <w:t>user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963D087" id="Rectangle 916" o:spid="_x0000_s1415" style="position:absolute;left:0;text-align:left;margin-left:99.25pt;margin-top:5pt;width:84pt;height:37.6pt;z-index:2522664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D4KoAH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9B762EA" w14:textId="48DE36C0" w:rsidR="00065B42" w:rsidRDefault="00065B42" w:rsidP="00920DAB">
                      <w:pPr>
                        <w:jc w:val="center"/>
                      </w:pPr>
                      <w:r>
                        <w:rPr>
                          <w:sz w:val="20"/>
                          <w:szCs w:val="20"/>
                        </w:rPr>
                        <w:t xml:space="preserve">Manage </w:t>
                      </w:r>
                      <w:r>
                        <w:rPr>
                          <w:sz w:val="20"/>
                          <w:szCs w:val="20"/>
                          <w:lang w:eastAsia="en-IN" w:bidi="pa-IN"/>
                        </w:rPr>
                        <w:t>users</w:t>
                      </w:r>
                    </w:p>
                  </w:txbxContent>
                </v:textbox>
              </v:rect>
            </w:pict>
          </mc:Fallback>
        </mc:AlternateContent>
      </w:r>
      <w:r w:rsidRPr="00A52F74">
        <w:rPr>
          <w:noProof/>
          <w:lang w:val="en-US"/>
        </w:rPr>
        <w:drawing>
          <wp:inline distT="0" distB="0" distL="0" distR="0" wp14:anchorId="3A117DB6" wp14:editId="4C108D74">
            <wp:extent cx="609600" cy="617801"/>
            <wp:effectExtent l="0" t="0" r="0" b="0"/>
            <wp:docPr id="929" name="Picture 9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Pr="00A52F74">
        <w:t xml:space="preserve">    </w:t>
      </w:r>
    </w:p>
    <w:p w14:paraId="19784F93" w14:textId="77777777" w:rsidR="00920DAB" w:rsidRPr="00A52F74" w:rsidRDefault="00920DAB" w:rsidP="00920DAB">
      <w:r w:rsidRPr="00A52F74">
        <w:rPr>
          <w:noProof/>
          <w:lang w:val="en-US"/>
        </w:rPr>
        <mc:AlternateContent>
          <mc:Choice Requires="wps">
            <w:drawing>
              <wp:anchor distT="0" distB="0" distL="114300" distR="114300" simplePos="0" relativeHeight="252273664" behindDoc="0" locked="0" layoutInCell="1" allowOverlap="1" wp14:anchorId="320F68EB" wp14:editId="1438C7AE">
                <wp:simplePos x="0" y="0"/>
                <wp:positionH relativeFrom="column">
                  <wp:posOffset>5055523</wp:posOffset>
                </wp:positionH>
                <wp:positionV relativeFrom="paragraph">
                  <wp:posOffset>6407</wp:posOffset>
                </wp:positionV>
                <wp:extent cx="28806" cy="3664527"/>
                <wp:effectExtent l="0" t="0" r="28575" b="31750"/>
                <wp:wrapNone/>
                <wp:docPr id="917" name="Straight Connector 917"/>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58A9A75" id="Straight Connector 917" o:spid="_x0000_s1026" style="position:absolute;z-index:252273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72640" behindDoc="0" locked="0" layoutInCell="1" allowOverlap="1" wp14:anchorId="61511C8D" wp14:editId="7FC12BDB">
                <wp:simplePos x="0" y="0"/>
                <wp:positionH relativeFrom="column">
                  <wp:posOffset>1828800</wp:posOffset>
                </wp:positionH>
                <wp:positionV relativeFrom="paragraph">
                  <wp:posOffset>14259</wp:posOffset>
                </wp:positionV>
                <wp:extent cx="26612" cy="3602181"/>
                <wp:effectExtent l="0" t="0" r="31115" b="36830"/>
                <wp:wrapNone/>
                <wp:docPr id="918" name="Straight Connector 918"/>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4931A2" id="Straight Connector 918" o:spid="_x0000_s1026" style="position:absolute;flip:x;z-index:252272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UwLAet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68544" behindDoc="0" locked="0" layoutInCell="1" allowOverlap="1" wp14:anchorId="30BC5A35" wp14:editId="44DD8197">
                <wp:simplePos x="0" y="0"/>
                <wp:positionH relativeFrom="column">
                  <wp:posOffset>282920</wp:posOffset>
                </wp:positionH>
                <wp:positionV relativeFrom="paragraph">
                  <wp:posOffset>193502</wp:posOffset>
                </wp:positionV>
                <wp:extent cx="8024" cy="3581400"/>
                <wp:effectExtent l="0" t="0" r="30480" b="19050"/>
                <wp:wrapNone/>
                <wp:docPr id="919" name="Straight Connector 919"/>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28DBF0" id="Straight Connector 919" o:spid="_x0000_s1026" style="position:absolute;z-index:2522685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" strokecolor="black [3040]">
                <v:stroke dashstyle="longDash"/>
              </v:line>
            </w:pict>
          </mc:Fallback>
        </mc:AlternateContent>
      </w:r>
      <w:r w:rsidRPr="00A52F74">
        <w:t xml:space="preserve"> Admin</w:t>
      </w:r>
    </w:p>
    <w:p w14:paraId="379189AD" w14:textId="08245C41" w:rsidR="00920DAB" w:rsidRPr="00A52F74" w:rsidRDefault="00920DAB" w:rsidP="00920DAB">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78784" behindDoc="0" locked="0" layoutInCell="1" allowOverlap="1" wp14:anchorId="00C14BA3" wp14:editId="127F4E29">
                <wp:simplePos x="0" y="0"/>
                <wp:positionH relativeFrom="column">
                  <wp:posOffset>2078181</wp:posOffset>
                </wp:positionH>
                <wp:positionV relativeFrom="paragraph">
                  <wp:posOffset>162790</wp:posOffset>
                </wp:positionV>
                <wp:extent cx="45719" cy="297873"/>
                <wp:effectExtent l="57150" t="38100" r="335915" b="140335"/>
                <wp:wrapNone/>
                <wp:docPr id="920" name="Elbow Connector 920"/>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C7F07C6" id="Elbow Connector 920" o:spid="_x0000_s1026" type="#_x0000_t34" style="position:absolute;margin-left:163.65pt;margin-top:12.8pt;width:3.6pt;height:23.45pt;z-index:252278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" adj="147587"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4688" behindDoc="0" locked="0" layoutInCell="1" allowOverlap="1" wp14:anchorId="38E6393D" wp14:editId="732E9CEE">
                <wp:simplePos x="0" y="0"/>
                <wp:positionH relativeFrom="column">
                  <wp:posOffset>1641764</wp:posOffset>
                </wp:positionH>
                <wp:positionV relativeFrom="paragraph">
                  <wp:posOffset>87744</wp:posOffset>
                </wp:positionV>
                <wp:extent cx="411480" cy="2680855"/>
                <wp:effectExtent l="57150" t="19050" r="83820" b="100965"/>
                <wp:wrapNone/>
                <wp:docPr id="921" name="Rectangle 921"/>
                <wp:cNvGraphicFramePr/>
                <a:graphic xmlns:a="http://schemas.openxmlformats.org/drawingml/2006/main">
                  <a:graphicData uri="http://schemas.microsoft.com/office/word/2010/wordprocessingShape">
                    <wps:wsp>
                      <wps:cNvSpPr/>
                      <wps:spPr>
                        <a:xfrm>
                          <a:off x="0" y="0"/>
                          <a:ext cx="411480" cy="2680855"/>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46FDAD" id="Rectangle 921" o:spid="_x0000_s1026" style="position:absolute;margin-left:129.25pt;margin-top:6.9pt;width:32.4pt;height:211.1pt;z-index:252274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69568" behindDoc="0" locked="0" layoutInCell="1" allowOverlap="1" wp14:anchorId="5E474ECB" wp14:editId="70A6B728">
                <wp:simplePos x="0" y="0"/>
                <wp:positionH relativeFrom="column">
                  <wp:posOffset>317153</wp:posOffset>
                </wp:positionH>
                <wp:positionV relativeFrom="paragraph">
                  <wp:posOffset>168795</wp:posOffset>
                </wp:positionV>
                <wp:extent cx="1324206" cy="6928"/>
                <wp:effectExtent l="0" t="57150" r="47625" b="127000"/>
                <wp:wrapNone/>
                <wp:docPr id="922" name="Straight Arrow Connector 922"/>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A43860" id="Straight Arrow Connector 922" o:spid="_x0000_s1026" type="#_x0000_t32" style="position:absolute;margin-left:24.95pt;margin-top:13.3pt;width:104.25pt;height:.55pt;z-index:2522695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1: Request delete users</w:t>
      </w:r>
      <w:r w:rsidRPr="00A52F74">
        <w:rPr>
          <w:b w:val="0"/>
          <w:sz w:val="16"/>
          <w:szCs w:val="16"/>
        </w:rPr>
        <w:tab/>
      </w:r>
      <w:r w:rsidRPr="00A52F74">
        <w:rPr>
          <w:b w:val="0"/>
          <w:sz w:val="16"/>
          <w:szCs w:val="16"/>
        </w:rPr>
        <w:tab/>
      </w:r>
    </w:p>
    <w:p w14:paraId="655B926E" w14:textId="172C8957" w:rsidR="00920DAB" w:rsidRPr="00A52F74" w:rsidRDefault="00920DAB" w:rsidP="00920DAB">
      <w:pPr>
        <w:tabs>
          <w:tab w:val="left" w:pos="1702"/>
          <w:tab w:val="left" w:pos="3960"/>
        </w:tabs>
        <w:spacing w:line="240" w:lineRule="auto"/>
        <w:rPr>
          <w:b w:val="0"/>
          <w:sz w:val="16"/>
          <w:szCs w:val="16"/>
        </w:rPr>
      </w:pPr>
      <w:r w:rsidRPr="00A52F74">
        <w:rPr>
          <w:b w:val="0"/>
          <w:sz w:val="16"/>
          <w:szCs w:val="16"/>
        </w:rPr>
        <w:tab/>
        <w:t xml:space="preserve">                                   </w:t>
      </w:r>
      <w:r w:rsidRPr="00A52F74">
        <w:rPr>
          <w:b w:val="0"/>
          <w:sz w:val="16"/>
          <w:szCs w:val="16"/>
        </w:rPr>
        <w:tab/>
        <w:t>2: Find users</w:t>
      </w:r>
    </w:p>
    <w:p w14:paraId="050D64F9" w14:textId="77777777" w:rsidR="00920DAB" w:rsidRPr="00A52F74" w:rsidRDefault="00920DAB" w:rsidP="00920DAB">
      <w:pPr>
        <w:tabs>
          <w:tab w:val="left" w:pos="1702"/>
          <w:tab w:val="center" w:pos="4680"/>
        </w:tabs>
        <w:spacing w:line="240" w:lineRule="auto"/>
        <w:rPr>
          <w:b w:val="0"/>
          <w:sz w:val="16"/>
          <w:szCs w:val="16"/>
        </w:rPr>
      </w:pPr>
      <w:r w:rsidRPr="00A52F74">
        <w:rPr>
          <w:b w:val="0"/>
          <w:sz w:val="16"/>
          <w:szCs w:val="16"/>
        </w:rPr>
        <w:t xml:space="preserve">                                                                                             </w:t>
      </w:r>
    </w:p>
    <w:p w14:paraId="6DE76438" w14:textId="1213CC46" w:rsidR="00920DAB" w:rsidRPr="00A52F74" w:rsidRDefault="00920DAB" w:rsidP="00920DAB">
      <w:pPr>
        <w:tabs>
          <w:tab w:val="left" w:pos="4025"/>
        </w:tabs>
        <w:rPr>
          <w:b w:val="0"/>
          <w:sz w:val="16"/>
          <w:szCs w:val="16"/>
        </w:rPr>
      </w:pPr>
      <w:r w:rsidRPr="00A52F74">
        <w:rPr>
          <w:noProof/>
          <w:lang w:val="en-US"/>
        </w:rPr>
        <mc:AlternateContent>
          <mc:Choice Requires="wps">
            <w:drawing>
              <wp:anchor distT="0" distB="0" distL="114300" distR="114300" simplePos="0" relativeHeight="252279808" behindDoc="0" locked="0" layoutInCell="1" allowOverlap="1" wp14:anchorId="46CD6B92" wp14:editId="51A4AB8F">
                <wp:simplePos x="0" y="0"/>
                <wp:positionH relativeFrom="column">
                  <wp:posOffset>2064327</wp:posOffset>
                </wp:positionH>
                <wp:positionV relativeFrom="paragraph">
                  <wp:posOffset>15298</wp:posOffset>
                </wp:positionV>
                <wp:extent cx="45719" cy="297873"/>
                <wp:effectExtent l="57150" t="38100" r="335915" b="140335"/>
                <wp:wrapNone/>
                <wp:docPr id="923" name="Elbow Connector 923"/>
                <wp:cNvGraphicFramePr/>
                <a:graphic xmlns:a="http://schemas.openxmlformats.org/drawingml/2006/main">
                  <a:graphicData uri="http://schemas.microsoft.com/office/word/2010/wordprocessingShape">
                    <wps:wsp>
                      <wps:cNvCnPr/>
                      <wps:spPr>
                        <a:xfrm>
                          <a:off x="0" y="0"/>
                          <a:ext cx="45719" cy="297873"/>
                        </a:xfrm>
                        <a:prstGeom prst="bentConnector3">
                          <a:avLst>
                            <a:gd name="adj1" fmla="val 683274"/>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44D100" id="Elbow Connector 923" o:spid="_x0000_s1026" type="#_x0000_t34" style="position:absolute;margin-left:162.55pt;margin-top:1.2pt;width:3.6pt;height:23.45pt;z-index:2522798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" adj="147587"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If not </w:t>
      </w:r>
      <w:proofErr w:type="gramStart"/>
      <w:r w:rsidRPr="00A52F74">
        <w:rPr>
          <w:b w:val="0"/>
          <w:sz w:val="16"/>
          <w:szCs w:val="16"/>
        </w:rPr>
        <w:t>fount,</w:t>
      </w:r>
      <w:r w:rsidRPr="00A52F74">
        <w:t xml:space="preserve">   </w:t>
      </w:r>
      <w:proofErr w:type="gramEnd"/>
      <w:r w:rsidRPr="00A52F74">
        <w:t xml:space="preserve">                    </w:t>
      </w:r>
      <w:r w:rsidRPr="00A52F74">
        <w:rPr>
          <w:b w:val="0"/>
          <w:sz w:val="16"/>
          <w:szCs w:val="16"/>
        </w:rPr>
        <w:t>3: If fount select users to delete</w:t>
      </w:r>
    </w:p>
    <w:p w14:paraId="60FCA849" w14:textId="77777777" w:rsidR="00920DAB" w:rsidRPr="00A52F74" w:rsidRDefault="00920DAB" w:rsidP="00920DAB">
      <w:pPr>
        <w:tabs>
          <w:tab w:val="left" w:pos="3807"/>
        </w:tabs>
        <w:rPr>
          <w:b w:val="0"/>
          <w:sz w:val="16"/>
          <w:szCs w:val="16"/>
        </w:rPr>
      </w:pPr>
      <w:r w:rsidRPr="00A52F74">
        <w:t xml:space="preserve">                   </w:t>
      </w:r>
      <w:r w:rsidRPr="00A52F74">
        <w:rPr>
          <w:b w:val="0"/>
          <w:sz w:val="16"/>
          <w:szCs w:val="16"/>
        </w:rPr>
        <w:t>come back step 1</w:t>
      </w:r>
    </w:p>
    <w:p w14:paraId="57D0E0BE" w14:textId="70FC5713" w:rsidR="00920DAB" w:rsidRPr="00A52F74" w:rsidRDefault="00920DAB" w:rsidP="00920DAB">
      <w:pPr>
        <w:tabs>
          <w:tab w:val="left" w:pos="4538"/>
        </w:tabs>
        <w:rPr>
          <w:b w:val="0"/>
        </w:rPr>
      </w:pPr>
      <w:r w:rsidRPr="00A52F74">
        <w:rPr>
          <w:noProof/>
          <w:lang w:val="en-US"/>
        </w:rPr>
        <mc:AlternateContent>
          <mc:Choice Requires="wps">
            <w:drawing>
              <wp:anchor distT="0" distB="0" distL="114300" distR="114300" simplePos="0" relativeHeight="252276736" behindDoc="0" locked="0" layoutInCell="1" allowOverlap="1" wp14:anchorId="35567FE4" wp14:editId="527519BB">
                <wp:simplePos x="0" y="0"/>
                <wp:positionH relativeFrom="column">
                  <wp:posOffset>2053243</wp:posOffset>
                </wp:positionH>
                <wp:positionV relativeFrom="paragraph">
                  <wp:posOffset>129020</wp:posOffset>
                </wp:positionV>
                <wp:extent cx="2809701" cy="6928"/>
                <wp:effectExtent l="38100" t="76200" r="29210" b="127000"/>
                <wp:wrapNone/>
                <wp:docPr id="924" name="Straight Arrow Connector 924"/>
                <wp:cNvGraphicFramePr/>
                <a:graphic xmlns:a="http://schemas.openxmlformats.org/drawingml/2006/main">
                  <a:graphicData uri="http://schemas.microsoft.com/office/word/2010/wordprocessingShape">
                    <wps:wsp>
                      <wps:cNvCnPr/>
                      <wps:spPr>
                        <a:xfrm flipV="1">
                          <a:off x="0" y="0"/>
                          <a:ext cx="2809701"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6175660F" id="Straight Arrow Connector 924" o:spid="_x0000_s1026" type="#_x0000_t32" style="position:absolute;margin-left:161.65pt;margin-top:10.15pt;width:221.25pt;height:.55pt;flip:y;z-index:2522767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" strokecolor="black [3200]" strokeweight="2pt">
                <v:stroke endarrow="block"/>
                <v:shadow on="t" color="black" opacity="24903f" origin=",.5" offset="0,.55556mm"/>
              </v:shape>
            </w:pict>
          </mc:Fallback>
        </mc:AlternateContent>
      </w:r>
      <w:r w:rsidRPr="00A52F74">
        <w:rPr>
          <w:noProof/>
          <w:lang w:val="en-US"/>
        </w:rPr>
        <mc:AlternateContent>
          <mc:Choice Requires="wps">
            <w:drawing>
              <wp:anchor distT="0" distB="0" distL="114300" distR="114300" simplePos="0" relativeHeight="252275712" behindDoc="0" locked="0" layoutInCell="1" allowOverlap="1" wp14:anchorId="7168F4D8" wp14:editId="62860178">
                <wp:simplePos x="0" y="0"/>
                <wp:positionH relativeFrom="column">
                  <wp:posOffset>4867737</wp:posOffset>
                </wp:positionH>
                <wp:positionV relativeFrom="paragraph">
                  <wp:posOffset>23149</wp:posOffset>
                </wp:positionV>
                <wp:extent cx="411480" cy="692496"/>
                <wp:effectExtent l="57150" t="19050" r="83820" b="88900"/>
                <wp:wrapNone/>
                <wp:docPr id="925" name="Rectangle 925"/>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99631F2" id="Rectangle 925" o:spid="_x0000_s1026" style="position:absolute;margin-left:383.3pt;margin-top:1.8pt;width:32.4pt;height:54.55pt;z-index:252275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tab/>
      </w:r>
      <w:r w:rsidRPr="00A52F74">
        <w:rPr>
          <w:b w:val="0"/>
          <w:sz w:val="16"/>
          <w:szCs w:val="16"/>
        </w:rPr>
        <w:t>4: Delete users</w:t>
      </w:r>
    </w:p>
    <w:p w14:paraId="034ACC44" w14:textId="77777777" w:rsidR="00920DAB" w:rsidRPr="00A52F74" w:rsidRDefault="00920DAB" w:rsidP="00920DAB">
      <w:pPr>
        <w:tabs>
          <w:tab w:val="left" w:pos="8858"/>
        </w:tabs>
        <w:rPr>
          <w:b w:val="0"/>
          <w:sz w:val="16"/>
          <w:szCs w:val="16"/>
        </w:rPr>
      </w:pPr>
      <w:r w:rsidRPr="00A52F74">
        <w:rPr>
          <w:noProof/>
          <w:sz w:val="16"/>
          <w:szCs w:val="16"/>
          <w:lang w:val="en-US"/>
        </w:rPr>
        <mc:AlternateContent>
          <mc:Choice Requires="wps">
            <w:drawing>
              <wp:anchor distT="0" distB="0" distL="114300" distR="114300" simplePos="0" relativeHeight="252271616" behindDoc="0" locked="0" layoutInCell="1" allowOverlap="1" wp14:anchorId="49F3544D" wp14:editId="16F5E38B">
                <wp:simplePos x="0" y="0"/>
                <wp:positionH relativeFrom="column">
                  <wp:posOffset>5291398</wp:posOffset>
                </wp:positionH>
                <wp:positionV relativeFrom="paragraph">
                  <wp:posOffset>42950</wp:posOffset>
                </wp:positionV>
                <wp:extent cx="45719" cy="198120"/>
                <wp:effectExtent l="57150" t="38100" r="278765" b="125730"/>
                <wp:wrapNone/>
                <wp:docPr id="926" name="Elbow Connector 926"/>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94AD2FF" id="Elbow Connector 926" o:spid="_x0000_s1026" type="#_x0000_t34" style="position:absolute;margin-left:416.65pt;margin-top:3.4pt;width:3.6pt;height:15.6pt;z-index:252271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" adj="121892" strokecolor="black [3200]" strokeweight="2pt">
                <v:stroke endarrow="block"/>
                <v:shadow on="t" color="black" opacity="24903f" origin=",.5" offset="0,.55556mm"/>
              </v:shape>
            </w:pict>
          </mc:Fallback>
        </mc:AlternateContent>
      </w:r>
      <w:r w:rsidRPr="00A52F74">
        <w:tab/>
      </w:r>
      <w:r w:rsidRPr="00A52F74">
        <w:rPr>
          <w:b w:val="0"/>
          <w:sz w:val="16"/>
          <w:szCs w:val="16"/>
        </w:rPr>
        <w:t>5: Process</w:t>
      </w:r>
    </w:p>
    <w:p w14:paraId="678B0E1D" w14:textId="77777777" w:rsidR="00920DAB" w:rsidRPr="00A52F74" w:rsidRDefault="00920DAB" w:rsidP="00920DAB">
      <w:pPr>
        <w:tabs>
          <w:tab w:val="left" w:pos="4724"/>
        </w:tabs>
      </w:pPr>
      <w:r w:rsidRPr="00A52F74">
        <w:rPr>
          <w:noProof/>
          <w:lang w:val="en-US"/>
        </w:rPr>
        <mc:AlternateContent>
          <mc:Choice Requires="wps">
            <w:drawing>
              <wp:anchor distT="0" distB="0" distL="114300" distR="114300" simplePos="0" relativeHeight="252277760" behindDoc="0" locked="0" layoutInCell="1" allowOverlap="1" wp14:anchorId="72270F9A" wp14:editId="5F8E8B6B">
                <wp:simplePos x="0" y="0"/>
                <wp:positionH relativeFrom="column">
                  <wp:posOffset>2043545</wp:posOffset>
                </wp:positionH>
                <wp:positionV relativeFrom="paragraph">
                  <wp:posOffset>127346</wp:posOffset>
                </wp:positionV>
                <wp:extent cx="2812473" cy="0"/>
                <wp:effectExtent l="38100" t="76200" r="0" b="95250"/>
                <wp:wrapNone/>
                <wp:docPr id="927" name="Straight Arrow Connector 927"/>
                <wp:cNvGraphicFramePr/>
                <a:graphic xmlns:a="http://schemas.openxmlformats.org/drawingml/2006/main">
                  <a:graphicData uri="http://schemas.microsoft.com/office/word/2010/wordprocessingShape">
                    <wps:wsp>
                      <wps:cNvCnPr/>
                      <wps:spPr>
                        <a:xfrm flipH="1">
                          <a:off x="0" y="0"/>
                          <a:ext cx="281247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3292E14B" id="Straight Arrow Connector 927" o:spid="_x0000_s1026" type="#_x0000_t32" style="position:absolute;margin-left:160.9pt;margin-top:10.05pt;width:221.45pt;height:0;flip:x;z-index:2522777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" strokecolor="black [3040]">
                <v:stroke dashstyle="longDash" endarrow="block"/>
              </v:shape>
            </w:pict>
          </mc:Fallback>
        </mc:AlternateContent>
      </w:r>
      <w:r w:rsidRPr="00A52F74">
        <w:rPr>
          <w:noProof/>
          <w:lang w:val="en-US"/>
        </w:rPr>
        <mc:AlternateContent>
          <mc:Choice Requires="wps">
            <w:drawing>
              <wp:anchor distT="0" distB="0" distL="114300" distR="114300" simplePos="0" relativeHeight="252270592" behindDoc="0" locked="0" layoutInCell="1" allowOverlap="1" wp14:anchorId="7A87671A" wp14:editId="378B4B7A">
                <wp:simplePos x="0" y="0"/>
                <wp:positionH relativeFrom="column">
                  <wp:posOffset>282575</wp:posOffset>
                </wp:positionH>
                <wp:positionV relativeFrom="paragraph">
                  <wp:posOffset>232872</wp:posOffset>
                </wp:positionV>
                <wp:extent cx="1358843" cy="0"/>
                <wp:effectExtent l="38100" t="76200" r="0" b="95250"/>
                <wp:wrapNone/>
                <wp:docPr id="928" name="Straight Arrow Connector 928"/>
                <wp:cNvGraphicFramePr/>
                <a:graphic xmlns:a="http://schemas.openxmlformats.org/drawingml/2006/main">
                  <a:graphicData uri="http://schemas.microsoft.com/office/word/2010/wordprocessingShape">
                    <wps:wsp>
                      <wps:cNvCnPr/>
                      <wps:spPr>
                        <a:xfrm flipH="1">
                          <a:off x="0" y="0"/>
                          <a:ext cx="1358843"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401DA0E4" id="Straight Arrow Connector 928" o:spid="_x0000_s1026" type="#_x0000_t32" style="position:absolute;margin-left:22.25pt;margin-top:18.35pt;width:107pt;height:0;flip:x;z-index:2522705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" strokecolor="black [3040]">
                <v:stroke dashstyle="longDash" endarrow="block"/>
              </v:shape>
            </w:pict>
          </mc:Fallback>
        </mc:AlternateContent>
      </w:r>
      <w:r w:rsidRPr="00A52F74">
        <w:t xml:space="preserve">                                                                     </w:t>
      </w:r>
      <w:r w:rsidRPr="00A52F74">
        <w:rPr>
          <w:b w:val="0"/>
          <w:sz w:val="16"/>
          <w:szCs w:val="16"/>
        </w:rPr>
        <w:t>6: Return result of deletion</w:t>
      </w:r>
    </w:p>
    <w:p w14:paraId="5CA95E54" w14:textId="77777777" w:rsidR="00920DAB" w:rsidRPr="00A52F74" w:rsidRDefault="00920DAB" w:rsidP="00920DAB">
      <w:pPr>
        <w:rPr>
          <w:b w:val="0"/>
          <w:sz w:val="16"/>
          <w:szCs w:val="16"/>
        </w:rPr>
      </w:pPr>
      <w:r w:rsidRPr="00A52F74">
        <w:rPr>
          <w:b w:val="0"/>
          <w:sz w:val="16"/>
          <w:szCs w:val="16"/>
        </w:rPr>
        <w:t xml:space="preserve">               7: Display delete</w:t>
      </w:r>
    </w:p>
    <w:p w14:paraId="6894ADA8" w14:textId="77777777" w:rsidR="00920DAB" w:rsidRPr="00A52F74" w:rsidRDefault="00920DAB" w:rsidP="00920DAB">
      <w:r w:rsidRPr="00A52F74">
        <w:rPr>
          <w:b w:val="0"/>
          <w:sz w:val="16"/>
          <w:szCs w:val="16"/>
        </w:rPr>
        <w:t xml:space="preserve">                   success or not </w:t>
      </w:r>
    </w:p>
    <w:p w14:paraId="2AD6EA83" w14:textId="77777777" w:rsidR="00920DAB" w:rsidRPr="00A52F74" w:rsidRDefault="00920DAB" w:rsidP="00920DAB">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11EF6D53" w14:textId="77777777" w:rsidR="00920DAB" w:rsidRPr="00A52F74" w:rsidRDefault="00920DAB" w:rsidP="00920DAB">
      <w:pPr>
        <w:tabs>
          <w:tab w:val="left" w:pos="6785"/>
        </w:tabs>
      </w:pPr>
      <w:r w:rsidRPr="00A52F74">
        <w:tab/>
      </w:r>
    </w:p>
    <w:p w14:paraId="2941B271" w14:textId="77777777" w:rsidR="00920DAB" w:rsidRPr="00A52F74" w:rsidRDefault="00920DAB" w:rsidP="00920DAB">
      <w:pPr>
        <w:tabs>
          <w:tab w:val="left" w:pos="6785"/>
        </w:tabs>
        <w:rPr>
          <w:b w:val="0"/>
          <w:sz w:val="16"/>
          <w:szCs w:val="16"/>
        </w:rPr>
      </w:pPr>
      <w:r w:rsidRPr="00A52F74">
        <w:t xml:space="preserve">                                                                                                </w:t>
      </w:r>
      <w:r w:rsidRPr="00A52F74">
        <w:rPr>
          <w:b w:val="0"/>
          <w:sz w:val="16"/>
          <w:szCs w:val="16"/>
        </w:rPr>
        <w:t xml:space="preserve">                                         </w:t>
      </w:r>
    </w:p>
    <w:p w14:paraId="58674FBF" w14:textId="77777777" w:rsidR="00920DAB" w:rsidRPr="00A52F74" w:rsidRDefault="00920DAB" w:rsidP="00920DAB">
      <w:pPr>
        <w:tabs>
          <w:tab w:val="left" w:pos="6785"/>
        </w:tabs>
        <w:rPr>
          <w:b w:val="0"/>
          <w:sz w:val="16"/>
          <w:szCs w:val="16"/>
        </w:rPr>
      </w:pPr>
      <w:r w:rsidRPr="00A52F74">
        <w:rPr>
          <w:b w:val="0"/>
          <w:sz w:val="16"/>
          <w:szCs w:val="16"/>
        </w:rPr>
        <w:t xml:space="preserve">                      </w:t>
      </w:r>
    </w:p>
    <w:p w14:paraId="0E6B4328" w14:textId="77777777" w:rsidR="00920DAB" w:rsidRPr="00A52F74" w:rsidRDefault="00920DAB" w:rsidP="00920DAB"/>
    <w:p w14:paraId="43FC172B" w14:textId="77777777" w:rsidR="00920DAB" w:rsidRPr="00A52F74" w:rsidRDefault="00920DAB" w:rsidP="00920DAB"/>
    <w:p w14:paraId="3911AAF5" w14:textId="77777777" w:rsidR="00920DAB" w:rsidRPr="00A52F74" w:rsidRDefault="00920DAB" w:rsidP="00920DAB"/>
    <w:p w14:paraId="476B0A34" w14:textId="7EB585DF" w:rsidR="00702EE2" w:rsidRPr="00A52F74" w:rsidRDefault="00702EE2">
      <w:pPr>
        <w:spacing w:line="240" w:lineRule="auto"/>
      </w:pPr>
      <w:r w:rsidRPr="00A52F74">
        <w:br w:type="page"/>
      </w:r>
    </w:p>
    <w:p w14:paraId="14DDA690" w14:textId="61D44318" w:rsidR="00920DAB" w:rsidRPr="00A52F74" w:rsidRDefault="00920DAB" w:rsidP="00920DAB"/>
    <w:tbl>
      <w:tblPr>
        <w:tblStyle w:val="LightGrid-Accent1"/>
        <w:tblW w:w="5000" w:type="pct"/>
        <w:tblLook w:val="04A0" w:firstRow="1" w:lastRow="0" w:firstColumn="1" w:lastColumn="0" w:noHBand="0" w:noVBand="1"/>
      </w:tblPr>
      <w:tblGrid>
        <w:gridCol w:w="2519"/>
        <w:gridCol w:w="4206"/>
        <w:gridCol w:w="4055"/>
      </w:tblGrid>
      <w:tr w:rsidR="00702EE2" w:rsidRPr="00A52F74" w14:paraId="3BC658FF" w14:textId="77777777" w:rsidTr="00B63709">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C7EFEB8"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6EFEB082" w14:textId="6CEB4208" w:rsidR="00702EE2" w:rsidRPr="00A52F74" w:rsidRDefault="00702EE2" w:rsidP="00702EE2">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Delete Users</w:t>
            </w:r>
          </w:p>
        </w:tc>
      </w:tr>
      <w:tr w:rsidR="00702EE2" w:rsidRPr="00A52F74" w14:paraId="7B969CC1"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3510C86"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175A3B03" w14:textId="77777777" w:rsidR="00702EE2" w:rsidRPr="00A52F74" w:rsidRDefault="00702EE2" w:rsidP="00B63709">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Administrator</w:t>
            </w:r>
          </w:p>
        </w:tc>
      </w:tr>
      <w:tr w:rsidR="00702EE2" w:rsidRPr="00A52F74" w14:paraId="341E42A4"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08A0EE" w14:textId="77777777" w:rsidR="00702EE2" w:rsidRPr="00A52F74" w:rsidRDefault="00702EE2" w:rsidP="00B63709">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5212BE60" w14:textId="65C1D975"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Admin Delete Users</w:t>
            </w:r>
          </w:p>
        </w:tc>
      </w:tr>
      <w:tr w:rsidR="00702EE2" w:rsidRPr="00A52F74" w14:paraId="0C6C30FA"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07EF584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041A9FAC"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702EE2" w:rsidRPr="00A52F74" w14:paraId="5AFA7BF6" w14:textId="77777777" w:rsidTr="00B63709">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D9F8FBC"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5D59D98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Login by Admin</w:t>
            </w:r>
          </w:p>
        </w:tc>
      </w:tr>
      <w:tr w:rsidR="00702EE2" w:rsidRPr="00A52F74" w14:paraId="3CD503F7" w14:textId="77777777" w:rsidTr="00B63709">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672727E"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6BD90D77" w14:textId="353BD638"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information of Users was deleted </w:t>
            </w:r>
          </w:p>
          <w:p w14:paraId="1AC2C38F" w14:textId="46314962"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702EE2" w:rsidRPr="00A52F74" w14:paraId="344BA7FE" w14:textId="77777777" w:rsidTr="00B63709">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305EB5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2522C69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422A7CF5" w14:textId="2A1ADC7C"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Search users which want to search by Name or ID </w:t>
            </w:r>
          </w:p>
          <w:p w14:paraId="73088982"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9903D82" w14:textId="1E02BBF2"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3. select users which want to delete </w:t>
            </w:r>
          </w:p>
          <w:p w14:paraId="1D9472AE"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4. Click “Delete” button </w:t>
            </w:r>
          </w:p>
          <w:p w14:paraId="6300378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1A5E35D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2B445B1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868317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6. Display message successful</w:t>
            </w:r>
          </w:p>
        </w:tc>
        <w:tc>
          <w:tcPr>
            <w:tcW w:w="1881" w:type="pct"/>
          </w:tcPr>
          <w:p w14:paraId="503F6CF7"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2C441094"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A3CD73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2. System display result of search </w:t>
            </w:r>
          </w:p>
          <w:p w14:paraId="1B19C7A1"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70C331F"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A11F89D"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E7B7C65"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5. System display message to confirm </w:t>
            </w:r>
          </w:p>
          <w:p w14:paraId="426014F8"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7B11459B"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0A85181" w14:textId="1898BDA7" w:rsidR="00702EE2" w:rsidRPr="00A52F74" w:rsidRDefault="00702EE2" w:rsidP="00702EE2">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7. Users was deleted in database</w:t>
            </w:r>
          </w:p>
        </w:tc>
      </w:tr>
      <w:tr w:rsidR="00702EE2" w:rsidRPr="00A52F74" w14:paraId="3D3B4690" w14:textId="77777777" w:rsidTr="00B6370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57884DA"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0B8D8746"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4F8B475E"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if result is empty, come back step 1</w:t>
            </w:r>
          </w:p>
          <w:p w14:paraId="2D3DD12B"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2</w:t>
            </w:r>
            <w:r w:rsidRPr="00A52F74">
              <w:t>] if Admin No select option, come back step 2</w:t>
            </w:r>
          </w:p>
        </w:tc>
        <w:tc>
          <w:tcPr>
            <w:tcW w:w="1881" w:type="pct"/>
          </w:tcPr>
          <w:p w14:paraId="378E274D"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63869627" w14:textId="77777777" w:rsidR="00702EE2" w:rsidRPr="00A52F74" w:rsidRDefault="00702EE2" w:rsidP="00B63709">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p>
        </w:tc>
      </w:tr>
      <w:tr w:rsidR="00702EE2" w:rsidRPr="00A52F74" w14:paraId="6A548865" w14:textId="77777777" w:rsidTr="00B63709">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260EC779" w14:textId="77777777" w:rsidR="00702EE2" w:rsidRPr="00A52F74" w:rsidRDefault="00702EE2" w:rsidP="00B63709">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0073989"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Cannot delete if it has some relative of foreign</w:t>
            </w:r>
          </w:p>
        </w:tc>
        <w:tc>
          <w:tcPr>
            <w:tcW w:w="1881" w:type="pct"/>
          </w:tcPr>
          <w:p w14:paraId="503708AC" w14:textId="77777777" w:rsidR="00702EE2" w:rsidRPr="00A52F74" w:rsidRDefault="00702EE2" w:rsidP="00B63709">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271ED8FF" w14:textId="2DE7C7ED" w:rsidR="00E04670" w:rsidRPr="00A52F74" w:rsidRDefault="00E04670" w:rsidP="00920DAB"/>
    <w:p w14:paraId="2FED90D0" w14:textId="77777777" w:rsidR="00E04670" w:rsidRPr="00A52F74" w:rsidRDefault="00E04670">
      <w:pPr>
        <w:spacing w:line="240" w:lineRule="auto"/>
      </w:pPr>
      <w:r w:rsidRPr="00A52F74">
        <w:br w:type="page"/>
      </w:r>
    </w:p>
    <w:p w14:paraId="2C7F6238" w14:textId="010EF573" w:rsidR="00702EE2" w:rsidRPr="00A52F74" w:rsidRDefault="00702EE2" w:rsidP="00920DAB"/>
    <w:p w14:paraId="4B1CF648" w14:textId="354D9A34" w:rsidR="00027826" w:rsidRPr="00A52F74" w:rsidRDefault="00E04670" w:rsidP="00027826">
      <w:pPr>
        <w:pStyle w:val="Heading2"/>
        <w:numPr>
          <w:ilvl w:val="6"/>
          <w:numId w:val="3"/>
        </w:numPr>
      </w:pPr>
      <w:bookmarkStart w:id="69" w:name="_Toc529882117"/>
      <w:r w:rsidRPr="00A52F74">
        <w:t>Student</w:t>
      </w:r>
      <w:r w:rsidR="00C40607" w:rsidRPr="00A52F74">
        <w:t xml:space="preserve"> </w:t>
      </w:r>
      <w:proofErr w:type="gramStart"/>
      <w:r w:rsidRPr="00A52F74">
        <w:t>( User</w:t>
      </w:r>
      <w:proofErr w:type="gramEnd"/>
      <w:r w:rsidRPr="00A52F74">
        <w:t>) send request</w:t>
      </w:r>
      <w:bookmarkEnd w:id="69"/>
    </w:p>
    <w:p w14:paraId="548486E5" w14:textId="5E890F4D" w:rsidR="00027826" w:rsidRPr="00A52F74" w:rsidRDefault="00027826" w:rsidP="00027826">
      <w:r w:rsidRPr="00A52F74">
        <w:rPr>
          <w:noProof/>
          <w:lang w:val="en-US"/>
        </w:rPr>
        <mc:AlternateContent>
          <mc:Choice Requires="wps">
            <w:drawing>
              <wp:anchor distT="0" distB="0" distL="114300" distR="114300" simplePos="0" relativeHeight="252281856" behindDoc="1" locked="0" layoutInCell="1" allowOverlap="1" wp14:anchorId="7BCEAEBF" wp14:editId="4312D750">
                <wp:simplePos x="0" y="0"/>
                <wp:positionH relativeFrom="margin">
                  <wp:posOffset>-332509</wp:posOffset>
                </wp:positionH>
                <wp:positionV relativeFrom="paragraph">
                  <wp:posOffset>283614</wp:posOffset>
                </wp:positionV>
                <wp:extent cx="7031182" cy="5749637"/>
                <wp:effectExtent l="0" t="0" r="17780" b="22860"/>
                <wp:wrapNone/>
                <wp:docPr id="930" name="Rectangle 930"/>
                <wp:cNvGraphicFramePr/>
                <a:graphic xmlns:a="http://schemas.openxmlformats.org/drawingml/2006/main">
                  <a:graphicData uri="http://schemas.microsoft.com/office/word/2010/wordprocessingShape">
                    <wps:wsp>
                      <wps:cNvSpPr/>
                      <wps:spPr>
                        <a:xfrm>
                          <a:off x="0" y="0"/>
                          <a:ext cx="7031182" cy="5749637"/>
                        </a:xfrm>
                        <a:prstGeom prst="rect">
                          <a:avLst/>
                        </a:prstGeom>
                      </wps:spPr>
                      <wps:style>
                        <a:lnRef idx="2">
                          <a:schemeClr val="dk1"/>
                        </a:lnRef>
                        <a:fillRef idx="1">
                          <a:schemeClr val="lt1"/>
                        </a:fillRef>
                        <a:effectRef idx="0">
                          <a:schemeClr val="dk1"/>
                        </a:effectRef>
                        <a:fontRef idx="minor">
                          <a:schemeClr val="dk1"/>
                        </a:fontRef>
                      </wps:style>
                      <wps:txbx>
                        <w:txbxContent>
                          <w:p w14:paraId="5535FA68" w14:textId="77777777" w:rsidR="00065B42" w:rsidRPr="007524CC" w:rsidRDefault="00065B42" w:rsidP="00027826">
                            <w:pPr>
                              <w:jc w:val="left"/>
                              <w:rPr>
                                <w:b w:val="0"/>
                                <w:sz w:val="16"/>
                                <w:szCs w:val="16"/>
                              </w:rPr>
                            </w:pPr>
                            <w:r>
                              <w:tab/>
                            </w:r>
                            <w:r>
                              <w:tab/>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BCEAEBF" id="Rectangle 930" o:spid="_x0000_s1416" style="position:absolute;left:0;text-align:left;margin-left:-26.2pt;margin-top:22.35pt;width:553.65pt;height:452.75pt;z-index:-251034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" fillcolor="white [3201]" strokecolor="black [3200]" strokeweight="2pt">
                <v:textbox>
                  <w:txbxContent>
                    <w:p w14:paraId="5535FA68" w14:textId="77777777" w:rsidR="00065B42" w:rsidRPr="007524CC" w:rsidRDefault="00065B42" w:rsidP="00027826">
                      <w:pPr>
                        <w:jc w:val="left"/>
                        <w:rPr>
                          <w:b w:val="0"/>
                          <w:sz w:val="16"/>
                          <w:szCs w:val="16"/>
                        </w:rPr>
                      </w:pPr>
                      <w:r>
                        <w:tab/>
                      </w:r>
                      <w:r>
                        <w:tab/>
                      </w:r>
                    </w:p>
                  </w:txbxContent>
                </v:textbox>
                <w10:wrap anchorx="margin"/>
              </v:rect>
            </w:pict>
          </mc:Fallback>
        </mc:AlternateContent>
      </w:r>
    </w:p>
    <w:p w14:paraId="7B37DB0D" w14:textId="77777777" w:rsidR="00027826" w:rsidRPr="00A52F74" w:rsidRDefault="00027826" w:rsidP="00027826"/>
    <w:p w14:paraId="28DB7617" w14:textId="5E6B84AD" w:rsidR="00027826" w:rsidRPr="00A52F74" w:rsidRDefault="00B63709" w:rsidP="00027826">
      <w:r w:rsidRPr="00A52F74">
        <w:rPr>
          <w:noProof/>
          <w:lang w:val="en-US"/>
        </w:rPr>
        <mc:AlternateContent>
          <mc:Choice Requires="wps">
            <w:drawing>
              <wp:anchor distT="0" distB="0" distL="114300" distR="114300" simplePos="0" relativeHeight="252298240" behindDoc="0" locked="0" layoutInCell="1" allowOverlap="1" wp14:anchorId="5DCDD25D" wp14:editId="5336D6AD">
                <wp:simplePos x="0" y="0"/>
                <wp:positionH relativeFrom="column">
                  <wp:posOffset>2826039</wp:posOffset>
                </wp:positionH>
                <wp:positionV relativeFrom="paragraph">
                  <wp:posOffset>60960</wp:posOffset>
                </wp:positionV>
                <wp:extent cx="1066800" cy="477289"/>
                <wp:effectExtent l="76200" t="57150" r="76200" b="94615"/>
                <wp:wrapNone/>
                <wp:docPr id="946" name="Rectangle 946"/>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20C7606F" w14:textId="06E9FD80" w:rsidR="00065B42" w:rsidRDefault="00065B42" w:rsidP="00B63709">
                            <w:pPr>
                              <w:jc w:val="center"/>
                            </w:pPr>
                            <w:r>
                              <w:rPr>
                                <w:sz w:val="20"/>
                                <w:szCs w:val="20"/>
                              </w:rPr>
                              <w:t>Request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CDD25D" id="Rectangle 946" o:spid="_x0000_s1417" style="position:absolute;left:0;text-align:left;margin-left:222.5pt;margin-top:4.8pt;width:84pt;height:37.6pt;z-index:25229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" fillcolor="#f79646 [3209]" strokecolor="white [3201]" strokeweight="3pt">
                <v:shadow on="t" color="black" opacity="24903f" origin=",.5" offset="0,.55556mm"/>
                <v:textbox>
                  <w:txbxContent>
                    <w:p w14:paraId="20C7606F" w14:textId="06E9FD80" w:rsidR="00065B42" w:rsidRDefault="00065B42" w:rsidP="00B63709">
                      <w:pPr>
                        <w:jc w:val="center"/>
                      </w:pPr>
                      <w:r>
                        <w:rPr>
                          <w:sz w:val="20"/>
                          <w:szCs w:val="20"/>
                        </w:rPr>
                        <w:t>Request Page</w:t>
                      </w:r>
                    </w:p>
                  </w:txbxContent>
                </v:textbox>
              </v:rect>
            </w:pict>
          </mc:Fallback>
        </mc:AlternateContent>
      </w:r>
      <w:r w:rsidR="00027826" w:rsidRPr="00A52F74">
        <w:rPr>
          <w:noProof/>
          <w:lang w:val="en-US"/>
        </w:rPr>
        <mc:AlternateContent>
          <mc:Choice Requires="wps">
            <w:drawing>
              <wp:anchor distT="0" distB="0" distL="114300" distR="114300" simplePos="0" relativeHeight="252283904" behindDoc="0" locked="0" layoutInCell="1" allowOverlap="1" wp14:anchorId="44DAF0B4" wp14:editId="60467D84">
                <wp:simplePos x="0" y="0"/>
                <wp:positionH relativeFrom="column">
                  <wp:posOffset>4536324</wp:posOffset>
                </wp:positionH>
                <wp:positionV relativeFrom="paragraph">
                  <wp:posOffset>69157</wp:posOffset>
                </wp:positionV>
                <wp:extent cx="1066800" cy="477289"/>
                <wp:effectExtent l="76200" t="57150" r="76200" b="94615"/>
                <wp:wrapNone/>
                <wp:docPr id="931" name="Rectangle 931"/>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827B16A" w14:textId="60213F3A" w:rsidR="00065B42" w:rsidRDefault="00065B42" w:rsidP="00027826">
                            <w:pPr>
                              <w:jc w:val="center"/>
                            </w:pPr>
                            <w:r>
                              <w:rPr>
                                <w:sz w:val="20"/>
                                <w:szCs w:val="20"/>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DAF0B4" id="Rectangle 931" o:spid="_x0000_s1418" style="position:absolute;left:0;text-align:left;margin-left:357.2pt;margin-top:5.45pt;width:84pt;height:37.6pt;z-index:252283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" fillcolor="#f79646 [3209]" strokecolor="white [3201]" strokeweight="3pt">
                <v:shadow on="t" color="black" opacity="24903f" origin=",.5" offset="0,.55556mm"/>
                <v:textbox>
                  <w:txbxContent>
                    <w:p w14:paraId="7827B16A" w14:textId="60213F3A" w:rsidR="00065B42" w:rsidRDefault="00065B42" w:rsidP="00027826">
                      <w:pPr>
                        <w:jc w:val="center"/>
                      </w:pPr>
                      <w:r>
                        <w:rPr>
                          <w:sz w:val="20"/>
                          <w:szCs w:val="20"/>
                        </w:rPr>
                        <w:t>Request</w:t>
                      </w:r>
                    </w:p>
                  </w:txbxContent>
                </v:textbox>
              </v:rect>
            </w:pict>
          </mc:Fallback>
        </mc:AlternateContent>
      </w:r>
      <w:r w:rsidR="00027826" w:rsidRPr="00A52F74">
        <w:rPr>
          <w:noProof/>
          <w:lang w:val="en-US"/>
        </w:rPr>
        <mc:AlternateContent>
          <mc:Choice Requires="wps">
            <w:drawing>
              <wp:anchor distT="0" distB="0" distL="114300" distR="114300" simplePos="0" relativeHeight="252282880" behindDoc="0" locked="0" layoutInCell="1" allowOverlap="1" wp14:anchorId="244667FF" wp14:editId="3C1069DE">
                <wp:simplePos x="0" y="0"/>
                <wp:positionH relativeFrom="column">
                  <wp:posOffset>1260706</wp:posOffset>
                </wp:positionH>
                <wp:positionV relativeFrom="paragraph">
                  <wp:posOffset>63384</wp:posOffset>
                </wp:positionV>
                <wp:extent cx="1066800" cy="477289"/>
                <wp:effectExtent l="76200" t="57150" r="76200" b="94615"/>
                <wp:wrapNone/>
                <wp:docPr id="932" name="Rectangle 932"/>
                <wp:cNvGraphicFramePr/>
                <a:graphic xmlns:a="http://schemas.openxmlformats.org/drawingml/2006/main">
                  <a:graphicData uri="http://schemas.microsoft.com/office/word/2010/wordprocessingShape">
                    <wps:wsp>
                      <wps:cNvSpPr/>
                      <wps:spPr>
                        <a:xfrm>
                          <a:off x="0" y="0"/>
                          <a:ext cx="1066800" cy="477289"/>
                        </a:xfrm>
                        <a:prstGeom prst="rect">
                          <a:avLst/>
                        </a:prstGeom>
                      </wps:spPr>
                      <wps:style>
                        <a:lnRef idx="3">
                          <a:schemeClr val="lt1"/>
                        </a:lnRef>
                        <a:fillRef idx="1">
                          <a:schemeClr val="accent6"/>
                        </a:fillRef>
                        <a:effectRef idx="1">
                          <a:schemeClr val="accent6"/>
                        </a:effectRef>
                        <a:fontRef idx="minor">
                          <a:schemeClr val="lt1"/>
                        </a:fontRef>
                      </wps:style>
                      <wps:txbx>
                        <w:txbxContent>
                          <w:p w14:paraId="739E788D" w14:textId="1E9B5693" w:rsidR="00065B42" w:rsidRDefault="00065B42" w:rsidP="00027826">
                            <w:pPr>
                              <w:jc w:val="center"/>
                            </w:pPr>
                            <w:r>
                              <w:rPr>
                                <w:sz w:val="20"/>
                                <w:szCs w:val="20"/>
                              </w:rPr>
                              <w:t>Home P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44667FF" id="Rectangle 932" o:spid="_x0000_s1419" style="position:absolute;left:0;text-align:left;margin-left:99.25pt;margin-top:5pt;width:84pt;height:37.6pt;z-index:252282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" fillcolor="#f79646 [3209]" strokecolor="white [3201]" strokeweight="3pt">
                <v:shadow on="t" color="black" opacity="24903f" origin=",.5" offset="0,.55556mm"/>
                <v:textbox>
                  <w:txbxContent>
                    <w:p w14:paraId="739E788D" w14:textId="1E9B5693" w:rsidR="00065B42" w:rsidRDefault="00065B42" w:rsidP="00027826">
                      <w:pPr>
                        <w:jc w:val="center"/>
                      </w:pPr>
                      <w:r>
                        <w:rPr>
                          <w:sz w:val="20"/>
                          <w:szCs w:val="20"/>
                        </w:rPr>
                        <w:t>Home Page</w:t>
                      </w:r>
                    </w:p>
                  </w:txbxContent>
                </v:textbox>
              </v:rect>
            </w:pict>
          </mc:Fallback>
        </mc:AlternateContent>
      </w:r>
      <w:r w:rsidR="00027826" w:rsidRPr="00A52F74">
        <w:rPr>
          <w:noProof/>
          <w:lang w:val="en-US"/>
        </w:rPr>
        <w:drawing>
          <wp:inline distT="0" distB="0" distL="0" distR="0" wp14:anchorId="5CBA4762" wp14:editId="71515D5B">
            <wp:extent cx="609600" cy="617801"/>
            <wp:effectExtent l="0" t="0" r="0" b="0"/>
            <wp:docPr id="945" name="Picture 9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8" name="tải xuống.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644476" cy="653146"/>
                    </a:xfrm>
                    <a:prstGeom prst="rect">
                      <a:avLst/>
                    </a:prstGeom>
                  </pic:spPr>
                </pic:pic>
              </a:graphicData>
            </a:graphic>
          </wp:inline>
        </w:drawing>
      </w:r>
      <w:r w:rsidR="00027826" w:rsidRPr="00A52F74">
        <w:t xml:space="preserve">    </w:t>
      </w:r>
    </w:p>
    <w:p w14:paraId="064E0748" w14:textId="7486D33F" w:rsidR="00027826" w:rsidRPr="00A52F74" w:rsidRDefault="00027826" w:rsidP="00027826">
      <w:r w:rsidRPr="00A52F74">
        <w:rPr>
          <w:noProof/>
          <w:lang w:val="en-US"/>
        </w:rPr>
        <mc:AlternateContent>
          <mc:Choice Requires="wps">
            <w:drawing>
              <wp:anchor distT="0" distB="0" distL="114300" distR="114300" simplePos="0" relativeHeight="252290048" behindDoc="0" locked="0" layoutInCell="1" allowOverlap="1" wp14:anchorId="59775555" wp14:editId="52117FA9">
                <wp:simplePos x="0" y="0"/>
                <wp:positionH relativeFrom="column">
                  <wp:posOffset>5055523</wp:posOffset>
                </wp:positionH>
                <wp:positionV relativeFrom="paragraph">
                  <wp:posOffset>6407</wp:posOffset>
                </wp:positionV>
                <wp:extent cx="28806" cy="3664527"/>
                <wp:effectExtent l="0" t="0" r="28575" b="31750"/>
                <wp:wrapNone/>
                <wp:docPr id="933" name="Straight Connector 933"/>
                <wp:cNvGraphicFramePr/>
                <a:graphic xmlns:a="http://schemas.openxmlformats.org/drawingml/2006/main">
                  <a:graphicData uri="http://schemas.microsoft.com/office/word/2010/wordprocessingShape">
                    <wps:wsp>
                      <wps:cNvCnPr/>
                      <wps:spPr>
                        <a:xfrm>
                          <a:off x="0" y="0"/>
                          <a:ext cx="28806" cy="3664527"/>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A6C9424" id="Straight Connector 933" o:spid="_x0000_s1026" style="position:absolute;z-index:25229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98.05pt,.5pt" to="400.3pt,28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9024" behindDoc="0" locked="0" layoutInCell="1" allowOverlap="1" wp14:anchorId="045B51D0" wp14:editId="3E5E3CC1">
                <wp:simplePos x="0" y="0"/>
                <wp:positionH relativeFrom="column">
                  <wp:posOffset>1828800</wp:posOffset>
                </wp:positionH>
                <wp:positionV relativeFrom="paragraph">
                  <wp:posOffset>14259</wp:posOffset>
                </wp:positionV>
                <wp:extent cx="26612" cy="3602181"/>
                <wp:effectExtent l="0" t="0" r="31115" b="36830"/>
                <wp:wrapNone/>
                <wp:docPr id="934" name="Straight Connector 934"/>
                <wp:cNvGraphicFramePr/>
                <a:graphic xmlns:a="http://schemas.openxmlformats.org/drawingml/2006/main">
                  <a:graphicData uri="http://schemas.microsoft.com/office/word/2010/wordprocessingShape">
                    <wps:wsp>
                      <wps:cNvCnPr/>
                      <wps:spPr>
                        <a:xfrm flipH="1">
                          <a:off x="0" y="0"/>
                          <a:ext cx="26612" cy="3602181"/>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83A10C" id="Straight Connector 934" o:spid="_x0000_s1026" style="position:absolute;flip:x;z-index:25228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in,1.1pt" to="146.1pt,284.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" strokecolor="black [3040]">
                <v:stroke dashstyle="longDash"/>
              </v:line>
            </w:pict>
          </mc:Fallback>
        </mc:AlternateContent>
      </w:r>
      <w:r w:rsidRPr="00A52F74">
        <w:rPr>
          <w:noProof/>
          <w:lang w:val="en-US"/>
        </w:rPr>
        <mc:AlternateContent>
          <mc:Choice Requires="wps">
            <w:drawing>
              <wp:anchor distT="0" distB="0" distL="114300" distR="114300" simplePos="0" relativeHeight="252284928" behindDoc="0" locked="0" layoutInCell="1" allowOverlap="1" wp14:anchorId="404D87B0" wp14:editId="795B4107">
                <wp:simplePos x="0" y="0"/>
                <wp:positionH relativeFrom="column">
                  <wp:posOffset>282920</wp:posOffset>
                </wp:positionH>
                <wp:positionV relativeFrom="paragraph">
                  <wp:posOffset>193502</wp:posOffset>
                </wp:positionV>
                <wp:extent cx="8024" cy="3581400"/>
                <wp:effectExtent l="0" t="0" r="30480" b="19050"/>
                <wp:wrapNone/>
                <wp:docPr id="935" name="Straight Connector 935"/>
                <wp:cNvGraphicFramePr/>
                <a:graphic xmlns:a="http://schemas.openxmlformats.org/drawingml/2006/main">
                  <a:graphicData uri="http://schemas.microsoft.com/office/word/2010/wordprocessingShape">
                    <wps:wsp>
                      <wps:cNvCnPr/>
                      <wps:spPr>
                        <a:xfrm>
                          <a:off x="0" y="0"/>
                          <a:ext cx="8024" cy="3581400"/>
                        </a:xfrm>
                        <a:prstGeom prst="line">
                          <a:avLst/>
                        </a:prstGeom>
                        <a:ln>
                          <a:prstDash val="lgDash"/>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3B4FA77" id="Straight Connector 935" o:spid="_x0000_s1026" style="position:absolute;z-index:25228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2.3pt,15.25pt" to="22.95pt,297.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" strokecolor="black [3040]">
                <v:stroke dashstyle="longDash"/>
              </v:line>
            </w:pict>
          </mc:Fallback>
        </mc:AlternateContent>
      </w:r>
      <w:r w:rsidRPr="00A52F74">
        <w:t xml:space="preserve"> </w:t>
      </w:r>
      <w:r w:rsidR="00B63709" w:rsidRPr="00A52F74">
        <w:t>Student</w:t>
      </w:r>
    </w:p>
    <w:p w14:paraId="7A7A0E19" w14:textId="2E026457" w:rsidR="00027826" w:rsidRPr="00A52F74" w:rsidRDefault="00027826" w:rsidP="00027826">
      <w:pPr>
        <w:tabs>
          <w:tab w:val="left" w:pos="1702"/>
          <w:tab w:val="left" w:pos="3600"/>
          <w:tab w:val="center" w:pos="4680"/>
        </w:tabs>
        <w:rPr>
          <w:b w:val="0"/>
          <w:sz w:val="16"/>
          <w:szCs w:val="16"/>
        </w:rPr>
      </w:pPr>
      <w:r w:rsidRPr="00A52F74">
        <w:rPr>
          <w:noProof/>
          <w:lang w:val="en-US"/>
        </w:rPr>
        <mc:AlternateContent>
          <mc:Choice Requires="wps">
            <w:drawing>
              <wp:anchor distT="0" distB="0" distL="114300" distR="114300" simplePos="0" relativeHeight="252291072" behindDoc="0" locked="0" layoutInCell="1" allowOverlap="1" wp14:anchorId="61CE6159" wp14:editId="4E430328">
                <wp:simplePos x="0" y="0"/>
                <wp:positionH relativeFrom="column">
                  <wp:posOffset>1641764</wp:posOffset>
                </wp:positionH>
                <wp:positionV relativeFrom="paragraph">
                  <wp:posOffset>91325</wp:posOffset>
                </wp:positionV>
                <wp:extent cx="411480" cy="1551709"/>
                <wp:effectExtent l="57150" t="19050" r="83820" b="86995"/>
                <wp:wrapNone/>
                <wp:docPr id="937" name="Rectangle 937"/>
                <wp:cNvGraphicFramePr/>
                <a:graphic xmlns:a="http://schemas.openxmlformats.org/drawingml/2006/main">
                  <a:graphicData uri="http://schemas.microsoft.com/office/word/2010/wordprocessingShape">
                    <wps:wsp>
                      <wps:cNvSpPr/>
                      <wps:spPr>
                        <a:xfrm>
                          <a:off x="0" y="0"/>
                          <a:ext cx="411480" cy="1551709"/>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4CCF040" id="Rectangle 937" o:spid="_x0000_s1026" style="position:absolute;margin-left:129.25pt;margin-top:7.2pt;width:32.4pt;height:122.2pt;z-index:25229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Pr="00A52F74">
        <w:rPr>
          <w:noProof/>
          <w:lang w:val="en-US"/>
        </w:rPr>
        <mc:AlternateContent>
          <mc:Choice Requires="wps">
            <w:drawing>
              <wp:anchor distT="0" distB="0" distL="114300" distR="114300" simplePos="0" relativeHeight="252285952" behindDoc="0" locked="0" layoutInCell="1" allowOverlap="1" wp14:anchorId="5FA5B3E9" wp14:editId="72F3E7F4">
                <wp:simplePos x="0" y="0"/>
                <wp:positionH relativeFrom="column">
                  <wp:posOffset>317153</wp:posOffset>
                </wp:positionH>
                <wp:positionV relativeFrom="paragraph">
                  <wp:posOffset>168795</wp:posOffset>
                </wp:positionV>
                <wp:extent cx="1324206" cy="6928"/>
                <wp:effectExtent l="0" t="57150" r="47625" b="127000"/>
                <wp:wrapNone/>
                <wp:docPr id="938" name="Straight Arrow Connector 938"/>
                <wp:cNvGraphicFramePr/>
                <a:graphic xmlns:a="http://schemas.openxmlformats.org/drawingml/2006/main">
                  <a:graphicData uri="http://schemas.microsoft.com/office/word/2010/wordprocessingShape">
                    <wps:wsp>
                      <wps:cNvCnPr/>
                      <wps:spPr>
                        <a:xfrm>
                          <a:off x="0" y="0"/>
                          <a:ext cx="1324206" cy="6928"/>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BF00FF8" id="Straight Arrow Connector 938" o:spid="_x0000_s1026" type="#_x0000_t32" style="position:absolute;margin-left:24.95pt;margin-top:13.3pt;width:104.25pt;height:.55pt;z-index:25228595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" strokecolor="black [3200]" strokeweight="2pt">
                <v:stroke endarrow="block"/>
                <v:shadow on="t" color="black" opacity="24903f" origin=",.5" offset="0,.55556mm"/>
              </v:shape>
            </w:pict>
          </mc:Fallback>
        </mc:AlternateContent>
      </w:r>
      <w:r w:rsidRPr="00A52F74">
        <w:t xml:space="preserve">       </w:t>
      </w:r>
      <w:r w:rsidRPr="00A52F74">
        <w:rPr>
          <w:b w:val="0"/>
          <w:sz w:val="16"/>
          <w:szCs w:val="16"/>
        </w:rPr>
        <w:t xml:space="preserve">1: Request </w:t>
      </w:r>
      <w:r w:rsidR="00B63709" w:rsidRPr="00A52F74">
        <w:rPr>
          <w:b w:val="0"/>
          <w:sz w:val="16"/>
          <w:szCs w:val="16"/>
        </w:rPr>
        <w:t>send “Request”</w:t>
      </w:r>
      <w:r w:rsidRPr="00A52F74">
        <w:rPr>
          <w:b w:val="0"/>
          <w:sz w:val="16"/>
          <w:szCs w:val="16"/>
        </w:rPr>
        <w:tab/>
      </w:r>
      <w:r w:rsidRPr="00A52F74">
        <w:rPr>
          <w:b w:val="0"/>
          <w:sz w:val="16"/>
          <w:szCs w:val="16"/>
        </w:rPr>
        <w:tab/>
      </w:r>
    </w:p>
    <w:p w14:paraId="1084C4E5" w14:textId="4CA793EE" w:rsidR="00B63709" w:rsidRPr="00A52F74" w:rsidRDefault="00B63709" w:rsidP="00027826">
      <w:pPr>
        <w:tabs>
          <w:tab w:val="left" w:pos="1702"/>
          <w:tab w:val="left" w:pos="3960"/>
        </w:tabs>
        <w:spacing w:line="240" w:lineRule="auto"/>
        <w:rPr>
          <w:b w:val="0"/>
          <w:sz w:val="16"/>
          <w:szCs w:val="16"/>
        </w:rPr>
      </w:pPr>
      <w:r w:rsidRPr="00A52F74">
        <w:rPr>
          <w:noProof/>
          <w:lang w:val="en-US"/>
        </w:rPr>
        <mc:AlternateContent>
          <mc:Choice Requires="wps">
            <w:drawing>
              <wp:anchor distT="0" distB="0" distL="114300" distR="114300" simplePos="0" relativeHeight="252300288" behindDoc="0" locked="0" layoutInCell="1" allowOverlap="1" wp14:anchorId="34476DEC" wp14:editId="7703A72B">
                <wp:simplePos x="0" y="0"/>
                <wp:positionH relativeFrom="column">
                  <wp:posOffset>3165764</wp:posOffset>
                </wp:positionH>
                <wp:positionV relativeFrom="paragraph">
                  <wp:posOffset>31230</wp:posOffset>
                </wp:positionV>
                <wp:extent cx="411480" cy="1801091"/>
                <wp:effectExtent l="57150" t="19050" r="83820" b="104140"/>
                <wp:wrapNone/>
                <wp:docPr id="947" name="Rectangle 947"/>
                <wp:cNvGraphicFramePr/>
                <a:graphic xmlns:a="http://schemas.openxmlformats.org/drawingml/2006/main">
                  <a:graphicData uri="http://schemas.microsoft.com/office/word/2010/wordprocessingShape">
                    <wps:wsp>
                      <wps:cNvSpPr/>
                      <wps:spPr>
                        <a:xfrm>
                          <a:off x="0" y="0"/>
                          <a:ext cx="411480" cy="1801091"/>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245661A" id="Rectangle 947" o:spid="_x0000_s1026" style="position:absolute;margin-left:249.25pt;margin-top:2.45pt;width:32.4pt;height:141.8pt;z-index:25230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rPr>
          <w:b w:val="0"/>
          <w:sz w:val="16"/>
          <w:szCs w:val="16"/>
        </w:rPr>
        <w:tab/>
        <w:t xml:space="preserve">                                   </w:t>
      </w:r>
      <w:r w:rsidRPr="00A52F74">
        <w:rPr>
          <w:b w:val="0"/>
          <w:sz w:val="16"/>
          <w:szCs w:val="16"/>
        </w:rPr>
        <w:t xml:space="preserve">  2: Select facilities </w:t>
      </w:r>
    </w:p>
    <w:p w14:paraId="377BD715" w14:textId="4898FF80" w:rsidR="00027826" w:rsidRPr="00A52F74" w:rsidRDefault="009543CE" w:rsidP="00027826">
      <w:pPr>
        <w:tabs>
          <w:tab w:val="left" w:pos="1702"/>
          <w:tab w:val="left" w:pos="3960"/>
        </w:tabs>
        <w:spacing w:line="240" w:lineRule="auto"/>
        <w:rPr>
          <w:b w:val="0"/>
          <w:sz w:val="16"/>
          <w:szCs w:val="16"/>
        </w:rPr>
      </w:pPr>
      <w:r w:rsidRPr="00A52F74">
        <w:rPr>
          <w:b w:val="0"/>
          <w:noProof/>
          <w:sz w:val="16"/>
          <w:szCs w:val="16"/>
          <w:lang w:val="en-US"/>
        </w:rPr>
        <mc:AlternateContent>
          <mc:Choice Requires="wps">
            <w:drawing>
              <wp:anchor distT="0" distB="0" distL="114300" distR="114300" simplePos="0" relativeHeight="252301312" behindDoc="0" locked="0" layoutInCell="1" allowOverlap="1" wp14:anchorId="308EA8DE" wp14:editId="50056F99">
                <wp:simplePos x="0" y="0"/>
                <wp:positionH relativeFrom="column">
                  <wp:posOffset>2053244</wp:posOffset>
                </wp:positionH>
                <wp:positionV relativeFrom="paragraph">
                  <wp:posOffset>161463</wp:posOffset>
                </wp:positionV>
                <wp:extent cx="1126374" cy="0"/>
                <wp:effectExtent l="38100" t="76200" r="36195" b="133350"/>
                <wp:wrapNone/>
                <wp:docPr id="949" name="Straight Arrow Connector 949"/>
                <wp:cNvGraphicFramePr/>
                <a:graphic xmlns:a="http://schemas.openxmlformats.org/drawingml/2006/main">
                  <a:graphicData uri="http://schemas.microsoft.com/office/word/2010/wordprocessingShape">
                    <wps:wsp>
                      <wps:cNvCnPr/>
                      <wps:spPr>
                        <a:xfrm>
                          <a:off x="0" y="0"/>
                          <a:ext cx="1126374"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587D5E59" id="Straight Arrow Connector 949" o:spid="_x0000_s1026" type="#_x0000_t32" style="position:absolute;margin-left:161.65pt;margin-top:12.7pt;width:88.7pt;height:0;z-index:2523013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" strokecolor="black [3200]" strokeweight="2pt">
                <v:stroke endarrow="block"/>
                <v:shadow on="t" color="black" opacity="24903f" origin=",.5" offset="0,.55556mm"/>
              </v:shape>
            </w:pict>
          </mc:Fallback>
        </mc:AlternateContent>
      </w:r>
      <w:r w:rsidR="00B63709" w:rsidRPr="00A52F74">
        <w:rPr>
          <w:b w:val="0"/>
          <w:sz w:val="16"/>
          <w:szCs w:val="16"/>
        </w:rPr>
        <w:tab/>
        <w:t xml:space="preserve">                                      and write descriptions</w:t>
      </w:r>
      <w:r w:rsidR="00027826" w:rsidRPr="00A52F74">
        <w:rPr>
          <w:b w:val="0"/>
          <w:sz w:val="16"/>
          <w:szCs w:val="16"/>
        </w:rPr>
        <w:tab/>
      </w:r>
    </w:p>
    <w:p w14:paraId="24F7202A" w14:textId="57777BA4" w:rsidR="00027826" w:rsidRPr="00A52F74" w:rsidRDefault="00027826" w:rsidP="00027826">
      <w:pPr>
        <w:tabs>
          <w:tab w:val="left" w:pos="1702"/>
          <w:tab w:val="center" w:pos="4680"/>
        </w:tabs>
        <w:spacing w:line="240" w:lineRule="auto"/>
        <w:rPr>
          <w:b w:val="0"/>
          <w:sz w:val="16"/>
          <w:szCs w:val="16"/>
        </w:rPr>
      </w:pPr>
      <w:r w:rsidRPr="00A52F74">
        <w:rPr>
          <w:b w:val="0"/>
          <w:sz w:val="16"/>
          <w:szCs w:val="16"/>
        </w:rPr>
        <w:t xml:space="preserve">                                                                                             </w:t>
      </w:r>
    </w:p>
    <w:p w14:paraId="3799B570" w14:textId="1837BB30" w:rsidR="00027826" w:rsidRPr="00A52F74" w:rsidRDefault="009543CE" w:rsidP="009543CE">
      <w:pPr>
        <w:tabs>
          <w:tab w:val="left" w:pos="6196"/>
        </w:tabs>
        <w:rPr>
          <w:b w:val="0"/>
          <w:sz w:val="16"/>
          <w:szCs w:val="16"/>
        </w:rPr>
      </w:pPr>
      <w:r w:rsidRPr="00A52F74">
        <w:rPr>
          <w:noProof/>
          <w:lang w:val="en-US"/>
        </w:rPr>
        <mc:AlternateContent>
          <mc:Choice Requires="wps">
            <w:drawing>
              <wp:anchor distT="0" distB="0" distL="114300" distR="114300" simplePos="0" relativeHeight="252302336" behindDoc="0" locked="0" layoutInCell="1" allowOverlap="1" wp14:anchorId="2D14D7E3" wp14:editId="5A6FC3DC">
                <wp:simplePos x="0" y="0"/>
                <wp:positionH relativeFrom="column">
                  <wp:posOffset>3577243</wp:posOffset>
                </wp:positionH>
                <wp:positionV relativeFrom="paragraph">
                  <wp:posOffset>234892</wp:posOffset>
                </wp:positionV>
                <wp:extent cx="1313411" cy="13855"/>
                <wp:effectExtent l="38100" t="57150" r="20320" b="139065"/>
                <wp:wrapNone/>
                <wp:docPr id="950" name="Straight Arrow Connector 950"/>
                <wp:cNvGraphicFramePr/>
                <a:graphic xmlns:a="http://schemas.openxmlformats.org/drawingml/2006/main">
                  <a:graphicData uri="http://schemas.microsoft.com/office/word/2010/wordprocessingShape">
                    <wps:wsp>
                      <wps:cNvCnPr/>
                      <wps:spPr>
                        <a:xfrm>
                          <a:off x="0" y="0"/>
                          <a:ext cx="1313411" cy="1385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A00B65A" id="Straight Arrow Connector 950" o:spid="_x0000_s1026" type="#_x0000_t32" style="position:absolute;margin-left:281.65pt;margin-top:18.5pt;width:103.4pt;height:1.1pt;z-index:2523023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" strokecolor="black [3200]" strokeweight="2pt">
                <v:stroke endarrow="block"/>
                <v:shadow on="t" color="black" opacity="24903f" origin=",.5" offset="0,.55556mm"/>
              </v:shape>
            </w:pict>
          </mc:Fallback>
        </mc:AlternateContent>
      </w:r>
      <w:r w:rsidR="00B63709" w:rsidRPr="00A52F74">
        <w:rPr>
          <w:noProof/>
          <w:lang w:val="en-US"/>
        </w:rPr>
        <mc:AlternateContent>
          <mc:Choice Requires="wps">
            <w:drawing>
              <wp:anchor distT="0" distB="0" distL="114300" distR="114300" simplePos="0" relativeHeight="252292096" behindDoc="0" locked="0" layoutInCell="1" allowOverlap="1" wp14:anchorId="1B2A6EA9" wp14:editId="4DF4119F">
                <wp:simplePos x="0" y="0"/>
                <wp:positionH relativeFrom="column">
                  <wp:posOffset>4870970</wp:posOffset>
                </wp:positionH>
                <wp:positionV relativeFrom="paragraph">
                  <wp:posOffset>74410</wp:posOffset>
                </wp:positionV>
                <wp:extent cx="411480" cy="692496"/>
                <wp:effectExtent l="57150" t="19050" r="83820" b="88900"/>
                <wp:wrapNone/>
                <wp:docPr id="941" name="Rectangle 941"/>
                <wp:cNvGraphicFramePr/>
                <a:graphic xmlns:a="http://schemas.openxmlformats.org/drawingml/2006/main">
                  <a:graphicData uri="http://schemas.microsoft.com/office/word/2010/wordprocessingShape">
                    <wps:wsp>
                      <wps:cNvSpPr/>
                      <wps:spPr>
                        <a:xfrm>
                          <a:off x="0" y="0"/>
                          <a:ext cx="411480" cy="692496"/>
                        </a:xfrm>
                        <a:prstGeom prst="rect">
                          <a:avLst/>
                        </a:prstGeom>
                      </wps:spPr>
                      <wps:style>
                        <a:lnRef idx="1">
                          <a:schemeClr val="accent3"/>
                        </a:lnRef>
                        <a:fillRef idx="3">
                          <a:schemeClr val="accent3"/>
                        </a:fillRef>
                        <a:effectRef idx="2">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6F9499C" id="Rectangle 941" o:spid="_x0000_s1026" style="position:absolute;margin-left:383.55pt;margin-top:5.85pt;width:32.4pt;height:54.55pt;z-index:25229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" fillcolor="#506329 [1638]" strokecolor="#94b64e [3046]">
                <v:fill color2="#93b64c [3014]" rotate="t" angle="180" colors="0 #769535;52429f #9bc348;1 #9cc746" focus="100%" type="gradient">
                  <o:fill v:ext="view" type="gradientUnscaled"/>
                </v:fill>
                <v:shadow on="t" color="black" opacity="22937f" origin=",.5" offset="0,.63889mm"/>
              </v:rect>
            </w:pict>
          </mc:Fallback>
        </mc:AlternateContent>
      </w:r>
      <w:r w:rsidR="00027826" w:rsidRPr="00A52F74">
        <w:t xml:space="preserve">                                              </w:t>
      </w:r>
      <w:r w:rsidRPr="00A52F74">
        <w:tab/>
      </w:r>
      <w:r w:rsidRPr="00A52F74">
        <w:rPr>
          <w:b w:val="0"/>
          <w:sz w:val="16"/>
          <w:szCs w:val="16"/>
        </w:rPr>
        <w:t>3: Get data</w:t>
      </w:r>
    </w:p>
    <w:p w14:paraId="1ED25CC9" w14:textId="4587965C" w:rsidR="00027826" w:rsidRPr="00A52F74" w:rsidRDefault="00B63709" w:rsidP="009543CE">
      <w:pPr>
        <w:tabs>
          <w:tab w:val="left" w:pos="8945"/>
        </w:tabs>
        <w:rPr>
          <w:b w:val="0"/>
          <w:sz w:val="16"/>
          <w:szCs w:val="16"/>
        </w:rPr>
      </w:pPr>
      <w:r w:rsidRPr="00A52F74">
        <w:rPr>
          <w:noProof/>
          <w:sz w:val="16"/>
          <w:szCs w:val="16"/>
          <w:lang w:val="en-US"/>
        </w:rPr>
        <mc:AlternateContent>
          <mc:Choice Requires="wps">
            <w:drawing>
              <wp:anchor distT="0" distB="0" distL="114300" distR="114300" simplePos="0" relativeHeight="252288000" behindDoc="0" locked="0" layoutInCell="1" allowOverlap="1" wp14:anchorId="583D539A" wp14:editId="106A0BC8">
                <wp:simplePos x="0" y="0"/>
                <wp:positionH relativeFrom="column">
                  <wp:posOffset>5318529</wp:posOffset>
                </wp:positionH>
                <wp:positionV relativeFrom="paragraph">
                  <wp:posOffset>50569</wp:posOffset>
                </wp:positionV>
                <wp:extent cx="45719" cy="198120"/>
                <wp:effectExtent l="57150" t="38100" r="278765" b="125730"/>
                <wp:wrapNone/>
                <wp:docPr id="942" name="Elbow Connector 942"/>
                <wp:cNvGraphicFramePr/>
                <a:graphic xmlns:a="http://schemas.openxmlformats.org/drawingml/2006/main">
                  <a:graphicData uri="http://schemas.microsoft.com/office/word/2010/wordprocessingShape">
                    <wps:wsp>
                      <wps:cNvCnPr/>
                      <wps:spPr>
                        <a:xfrm>
                          <a:off x="0" y="0"/>
                          <a:ext cx="45719" cy="198120"/>
                        </a:xfrm>
                        <a:prstGeom prst="bentConnector3">
                          <a:avLst>
                            <a:gd name="adj1" fmla="val 564317"/>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CE32944" id="Elbow Connector 942" o:spid="_x0000_s1026" type="#_x0000_t34" style="position:absolute;margin-left:418.8pt;margin-top:4pt;width:3.6pt;height:15.6pt;z-index:25228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" adj="121892" strokecolor="black [3200]" strokeweight="2pt">
                <v:stroke endarrow="block"/>
                <v:shadow on="t" color="black" opacity="24903f" origin=",.5" offset="0,.55556mm"/>
              </v:shape>
            </w:pict>
          </mc:Fallback>
        </mc:AlternateContent>
      </w:r>
      <w:r w:rsidR="00027826" w:rsidRPr="00A52F74">
        <w:t xml:space="preserve">                   </w:t>
      </w:r>
      <w:r w:rsidR="009543CE" w:rsidRPr="00A52F74">
        <w:tab/>
      </w:r>
      <w:r w:rsidR="009543CE" w:rsidRPr="00A52F74">
        <w:rPr>
          <w:b w:val="0"/>
          <w:sz w:val="16"/>
          <w:szCs w:val="16"/>
        </w:rPr>
        <w:t>4: Process</w:t>
      </w:r>
    </w:p>
    <w:p w14:paraId="073E4F5C" w14:textId="4FB3C884" w:rsidR="00027826" w:rsidRPr="00A52F74" w:rsidRDefault="00750B0D" w:rsidP="00750B0D">
      <w:pPr>
        <w:tabs>
          <w:tab w:val="left" w:pos="4538"/>
          <w:tab w:val="left" w:pos="5956"/>
        </w:tabs>
        <w:rPr>
          <w:b w:val="0"/>
          <w:sz w:val="16"/>
          <w:szCs w:val="16"/>
        </w:rPr>
      </w:pPr>
      <w:r w:rsidRPr="00A52F74">
        <w:rPr>
          <w:noProof/>
          <w:lang w:val="en-US"/>
        </w:rPr>
        <mc:AlternateContent>
          <mc:Choice Requires="wps">
            <w:drawing>
              <wp:anchor distT="0" distB="0" distL="114300" distR="114300" simplePos="0" relativeHeight="252303360" behindDoc="0" locked="0" layoutInCell="1" allowOverlap="1" wp14:anchorId="3F205F86" wp14:editId="23ACD52A">
                <wp:simplePos x="0" y="0"/>
                <wp:positionH relativeFrom="column">
                  <wp:posOffset>3560618</wp:posOffset>
                </wp:positionH>
                <wp:positionV relativeFrom="paragraph">
                  <wp:posOffset>127520</wp:posOffset>
                </wp:positionV>
                <wp:extent cx="1309255" cy="7331"/>
                <wp:effectExtent l="38100" t="76200" r="0" b="88265"/>
                <wp:wrapNone/>
                <wp:docPr id="951" name="Straight Arrow Connector 951"/>
                <wp:cNvGraphicFramePr/>
                <a:graphic xmlns:a="http://schemas.openxmlformats.org/drawingml/2006/main">
                  <a:graphicData uri="http://schemas.microsoft.com/office/word/2010/wordprocessingShape">
                    <wps:wsp>
                      <wps:cNvCnPr/>
                      <wps:spPr>
                        <a:xfrm flipH="1" flipV="1">
                          <a:off x="0" y="0"/>
                          <a:ext cx="1309255" cy="7331"/>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28CCBFFE" id="Straight Arrow Connector 951" o:spid="_x0000_s1026" type="#_x0000_t32" style="position:absolute;margin-left:280.35pt;margin-top:10.05pt;width:103.1pt;height:.6pt;flip:x y;z-index:25230336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" strokecolor="black [3040]">
                <v:stroke dashstyle="longDash" endarrow="block"/>
              </v:shape>
            </w:pict>
          </mc:Fallback>
        </mc:AlternateContent>
      </w:r>
      <w:r w:rsidR="00027826" w:rsidRPr="00A52F74">
        <w:tab/>
      </w:r>
      <w:r w:rsidRPr="00A52F74">
        <w:t xml:space="preserve">                  </w:t>
      </w:r>
      <w:r w:rsidRPr="00A52F74">
        <w:rPr>
          <w:b w:val="0"/>
          <w:sz w:val="16"/>
          <w:szCs w:val="16"/>
        </w:rPr>
        <w:t>5: Return result request</w:t>
      </w:r>
    </w:p>
    <w:p w14:paraId="7C7722B5" w14:textId="7E11F404" w:rsidR="00027826" w:rsidRPr="00A52F74" w:rsidRDefault="00750B0D" w:rsidP="00750B0D">
      <w:pPr>
        <w:tabs>
          <w:tab w:val="left" w:pos="1080"/>
          <w:tab w:val="left" w:pos="8858"/>
        </w:tabs>
        <w:rPr>
          <w:b w:val="0"/>
          <w:sz w:val="16"/>
          <w:szCs w:val="16"/>
        </w:rPr>
      </w:pPr>
      <w:r w:rsidRPr="00A52F74">
        <w:rPr>
          <w:noProof/>
          <w:lang w:val="en-US"/>
        </w:rPr>
        <mc:AlternateContent>
          <mc:Choice Requires="wps">
            <w:drawing>
              <wp:anchor distT="0" distB="0" distL="114300" distR="114300" simplePos="0" relativeHeight="252304384" behindDoc="0" locked="0" layoutInCell="1" allowOverlap="1" wp14:anchorId="268EF321" wp14:editId="2B46799B">
                <wp:simplePos x="0" y="0"/>
                <wp:positionH relativeFrom="column">
                  <wp:posOffset>291638</wp:posOffset>
                </wp:positionH>
                <wp:positionV relativeFrom="paragraph">
                  <wp:posOffset>143395</wp:posOffset>
                </wp:positionV>
                <wp:extent cx="2874126" cy="0"/>
                <wp:effectExtent l="38100" t="76200" r="0" b="95250"/>
                <wp:wrapNone/>
                <wp:docPr id="952" name="Straight Arrow Connector 952"/>
                <wp:cNvGraphicFramePr/>
                <a:graphic xmlns:a="http://schemas.openxmlformats.org/drawingml/2006/main">
                  <a:graphicData uri="http://schemas.microsoft.com/office/word/2010/wordprocessingShape">
                    <wps:wsp>
                      <wps:cNvCnPr/>
                      <wps:spPr>
                        <a:xfrm flipH="1">
                          <a:off x="0" y="0"/>
                          <a:ext cx="2874126" cy="0"/>
                        </a:xfrm>
                        <a:prstGeom prst="straightConnector1">
                          <a:avLst/>
                        </a:prstGeom>
                        <a:ln>
                          <a:prstDash val="lgDash"/>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7FC34F2" id="Straight Arrow Connector 952" o:spid="_x0000_s1026" type="#_x0000_t32" style="position:absolute;margin-left:22.95pt;margin-top:11.3pt;width:226.3pt;height:0;flip:x;z-index:2523043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" strokecolor="black [3040]">
                <v:stroke dashstyle="longDash" endarrow="block"/>
              </v:shape>
            </w:pict>
          </mc:Fallback>
        </mc:AlternateContent>
      </w:r>
      <w:r w:rsidRPr="00A52F74">
        <w:t xml:space="preserve">              </w:t>
      </w:r>
      <w:r w:rsidRPr="00A52F74">
        <w:rPr>
          <w:b w:val="0"/>
          <w:sz w:val="16"/>
          <w:szCs w:val="16"/>
        </w:rPr>
        <w:t>6: Notifies send successful message</w:t>
      </w:r>
      <w:r w:rsidRPr="00A52F74">
        <w:tab/>
      </w:r>
    </w:p>
    <w:p w14:paraId="017B72FE" w14:textId="28C4A931" w:rsidR="00027826" w:rsidRPr="00A52F74" w:rsidRDefault="00027826" w:rsidP="00027826">
      <w:pPr>
        <w:tabs>
          <w:tab w:val="left" w:pos="4724"/>
        </w:tabs>
      </w:pPr>
      <w:r w:rsidRPr="00A52F74">
        <w:t xml:space="preserve">                                                                     </w:t>
      </w:r>
    </w:p>
    <w:p w14:paraId="600D7725" w14:textId="0C51A6FB" w:rsidR="00027826" w:rsidRPr="00A52F74" w:rsidRDefault="00027826" w:rsidP="00B63709">
      <w:r w:rsidRPr="00A52F74">
        <w:rPr>
          <w:b w:val="0"/>
          <w:sz w:val="16"/>
          <w:szCs w:val="16"/>
        </w:rPr>
        <w:t xml:space="preserve">               </w:t>
      </w:r>
    </w:p>
    <w:p w14:paraId="7FA0C1D8" w14:textId="77777777" w:rsidR="00027826" w:rsidRPr="00A52F74" w:rsidRDefault="00027826" w:rsidP="00027826">
      <w:pPr>
        <w:tabs>
          <w:tab w:val="left" w:pos="2509"/>
          <w:tab w:val="left" w:pos="7255"/>
        </w:tabs>
        <w:ind w:firstLine="720"/>
        <w:rPr>
          <w:b w:val="0"/>
          <w:sz w:val="16"/>
          <w:szCs w:val="16"/>
        </w:rPr>
      </w:pPr>
      <w:r w:rsidRPr="00A52F74">
        <w:t xml:space="preserve">                                        </w:t>
      </w:r>
      <w:r w:rsidRPr="00A52F74">
        <w:rPr>
          <w:b w:val="0"/>
          <w:sz w:val="16"/>
          <w:szCs w:val="16"/>
        </w:rPr>
        <w:t xml:space="preserve">             </w:t>
      </w:r>
    </w:p>
    <w:p w14:paraId="553981E4" w14:textId="77777777" w:rsidR="00027826" w:rsidRPr="00A52F74" w:rsidRDefault="00027826" w:rsidP="00027826">
      <w:pPr>
        <w:tabs>
          <w:tab w:val="left" w:pos="6785"/>
        </w:tabs>
      </w:pPr>
      <w:r w:rsidRPr="00A52F74">
        <w:tab/>
      </w:r>
    </w:p>
    <w:p w14:paraId="1A38DC93" w14:textId="77777777" w:rsidR="00027826" w:rsidRPr="00A52F74" w:rsidRDefault="00027826" w:rsidP="00027826">
      <w:pPr>
        <w:tabs>
          <w:tab w:val="left" w:pos="6785"/>
        </w:tabs>
        <w:rPr>
          <w:b w:val="0"/>
          <w:sz w:val="16"/>
          <w:szCs w:val="16"/>
        </w:rPr>
      </w:pPr>
      <w:r w:rsidRPr="00A52F74">
        <w:t xml:space="preserve">                                                                                                </w:t>
      </w:r>
      <w:r w:rsidRPr="00A52F74">
        <w:rPr>
          <w:b w:val="0"/>
          <w:sz w:val="16"/>
          <w:szCs w:val="16"/>
        </w:rPr>
        <w:t xml:space="preserve">                                         </w:t>
      </w:r>
    </w:p>
    <w:p w14:paraId="1272B797" w14:textId="77777777" w:rsidR="00027826" w:rsidRPr="00A52F74" w:rsidRDefault="00027826" w:rsidP="00027826">
      <w:pPr>
        <w:tabs>
          <w:tab w:val="left" w:pos="6785"/>
        </w:tabs>
        <w:rPr>
          <w:b w:val="0"/>
          <w:sz w:val="16"/>
          <w:szCs w:val="16"/>
        </w:rPr>
      </w:pPr>
      <w:r w:rsidRPr="00A52F74">
        <w:rPr>
          <w:b w:val="0"/>
          <w:sz w:val="16"/>
          <w:szCs w:val="16"/>
        </w:rPr>
        <w:t xml:space="preserve">                      </w:t>
      </w:r>
    </w:p>
    <w:p w14:paraId="55F9DA92" w14:textId="77777777" w:rsidR="00027826" w:rsidRPr="00A52F74" w:rsidRDefault="00027826" w:rsidP="00027826"/>
    <w:p w14:paraId="6D42EE26" w14:textId="77777777" w:rsidR="00027826" w:rsidRPr="00A52F74" w:rsidRDefault="00027826" w:rsidP="00027826"/>
    <w:p w14:paraId="3BB72336" w14:textId="77777777" w:rsidR="00027826" w:rsidRPr="00A52F74" w:rsidRDefault="00027826" w:rsidP="00027826"/>
    <w:p w14:paraId="74AA2DB4" w14:textId="527DD600" w:rsidR="00835570" w:rsidRPr="00A52F74" w:rsidRDefault="00835570">
      <w:pPr>
        <w:spacing w:line="240" w:lineRule="auto"/>
      </w:pPr>
      <w:r w:rsidRPr="00A52F74">
        <w:br w:type="page"/>
      </w:r>
    </w:p>
    <w:p w14:paraId="40878E66" w14:textId="37170905" w:rsidR="00E04670" w:rsidRPr="00A52F74" w:rsidRDefault="00E04670" w:rsidP="00E04670"/>
    <w:tbl>
      <w:tblPr>
        <w:tblStyle w:val="LightGrid-Accent1"/>
        <w:tblW w:w="5000" w:type="pct"/>
        <w:tblLook w:val="04A0" w:firstRow="1" w:lastRow="0" w:firstColumn="1" w:lastColumn="0" w:noHBand="0" w:noVBand="1"/>
      </w:tblPr>
      <w:tblGrid>
        <w:gridCol w:w="2519"/>
        <w:gridCol w:w="4206"/>
        <w:gridCol w:w="4055"/>
      </w:tblGrid>
      <w:tr w:rsidR="00835570" w:rsidRPr="00A52F74" w14:paraId="519DF00F" w14:textId="77777777" w:rsidTr="00644B70">
        <w:trPr>
          <w:cnfStyle w:val="100000000000" w:firstRow="1" w:lastRow="0" w:firstColumn="0" w:lastColumn="0" w:oddVBand="0" w:evenVBand="0" w:oddHBand="0" w:evenHBand="0" w:firstRowFirstColumn="0" w:firstRowLastColumn="0" w:lastRowFirstColumn="0" w:lastRowLastColumn="0"/>
          <w:trHeight w:val="444"/>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C5661F9"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rPr>
              <w:br w:type="page"/>
            </w:r>
            <w:r w:rsidRPr="00A52F74">
              <w:rPr>
                <w:rFonts w:ascii="Arial" w:hAnsi="Arial" w:cs="Arial"/>
                <w:b/>
                <w:bCs/>
              </w:rPr>
              <w:t>Use Case Name</w:t>
            </w:r>
          </w:p>
        </w:tc>
        <w:tc>
          <w:tcPr>
            <w:tcW w:w="3832" w:type="pct"/>
            <w:gridSpan w:val="2"/>
            <w:vAlign w:val="center"/>
          </w:tcPr>
          <w:p w14:paraId="38F95E28" w14:textId="772087E2" w:rsidR="00835570" w:rsidRPr="00A52F74" w:rsidRDefault="00835570" w:rsidP="00644B70">
            <w:pPr>
              <w:autoSpaceDE w:val="0"/>
              <w:autoSpaceDN w:val="0"/>
              <w:adjustRightInd w:val="0"/>
              <w:spacing w:line="240" w:lineRule="auto"/>
              <w:jc w:val="left"/>
              <w:cnfStyle w:val="100000000000" w:firstRow="1" w:lastRow="0" w:firstColumn="0" w:lastColumn="0" w:oddVBand="0" w:evenVBand="0" w:oddHBand="0" w:evenHBand="0" w:firstRowFirstColumn="0" w:firstRowLastColumn="0" w:lastRowFirstColumn="0" w:lastRowLastColumn="0"/>
              <w:rPr>
                <w:rFonts w:ascii="Arial" w:hAnsi="Arial" w:cs="Arial"/>
                <w:b/>
              </w:rPr>
            </w:pPr>
            <w:r w:rsidRPr="00A52F74">
              <w:rPr>
                <w:rFonts w:ascii="Arial" w:hAnsi="Arial" w:cs="Arial"/>
                <w:b/>
              </w:rPr>
              <w:t>Student send Request</w:t>
            </w:r>
          </w:p>
        </w:tc>
      </w:tr>
      <w:tr w:rsidR="00835570" w:rsidRPr="00A52F74" w14:paraId="035A94BB"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30F4CE3"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ctors</w:t>
            </w:r>
          </w:p>
        </w:tc>
        <w:tc>
          <w:tcPr>
            <w:tcW w:w="3832" w:type="pct"/>
            <w:gridSpan w:val="2"/>
            <w:vAlign w:val="center"/>
          </w:tcPr>
          <w:p w14:paraId="6D056758" w14:textId="358AE557" w:rsidR="00835570" w:rsidRPr="00A52F74" w:rsidRDefault="00835570" w:rsidP="00644B70">
            <w:pPr>
              <w:spacing w:line="240" w:lineRule="auto"/>
              <w:jc w:val="left"/>
              <w:cnfStyle w:val="000000100000" w:firstRow="0" w:lastRow="0" w:firstColumn="0" w:lastColumn="0" w:oddVBand="0" w:evenVBand="0" w:oddHBand="1" w:evenHBand="0" w:firstRowFirstColumn="0" w:firstRowLastColumn="0" w:lastRowFirstColumn="0" w:lastRowLastColumn="0"/>
            </w:pPr>
            <w:r w:rsidRPr="00A52F74">
              <w:t>Users</w:t>
            </w:r>
          </w:p>
        </w:tc>
      </w:tr>
      <w:tr w:rsidR="00835570" w:rsidRPr="00A52F74" w14:paraId="78141BE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450883DA" w14:textId="77777777" w:rsidR="00835570" w:rsidRPr="00A52F74" w:rsidRDefault="00835570" w:rsidP="00644B70">
            <w:pPr>
              <w:autoSpaceDE w:val="0"/>
              <w:autoSpaceDN w:val="0"/>
              <w:adjustRightInd w:val="0"/>
              <w:spacing w:line="240" w:lineRule="auto"/>
              <w:jc w:val="left"/>
              <w:rPr>
                <w:rFonts w:ascii="Arial" w:hAnsi="Arial" w:cs="Arial"/>
                <w:b/>
              </w:rPr>
            </w:pPr>
            <w:r w:rsidRPr="00A52F74">
              <w:rPr>
                <w:rFonts w:ascii="Arial" w:hAnsi="Arial" w:cs="Arial"/>
                <w:b/>
                <w:bCs/>
              </w:rPr>
              <w:t>Description</w:t>
            </w:r>
          </w:p>
        </w:tc>
        <w:tc>
          <w:tcPr>
            <w:tcW w:w="3832" w:type="pct"/>
            <w:gridSpan w:val="2"/>
            <w:vAlign w:val="center"/>
          </w:tcPr>
          <w:p w14:paraId="72B72BB1" w14:textId="38678866" w:rsidR="00835570" w:rsidRPr="00A52F74" w:rsidRDefault="00E901E8"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tudent send Request</w:t>
            </w:r>
          </w:p>
        </w:tc>
      </w:tr>
      <w:tr w:rsidR="00835570" w:rsidRPr="00A52F74" w14:paraId="2952EEEE"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367FA82A"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Requirements</w:t>
            </w:r>
          </w:p>
        </w:tc>
        <w:tc>
          <w:tcPr>
            <w:tcW w:w="3832" w:type="pct"/>
            <w:gridSpan w:val="2"/>
            <w:vAlign w:val="center"/>
          </w:tcPr>
          <w:p w14:paraId="5A632A1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Login</w:t>
            </w:r>
          </w:p>
        </w:tc>
      </w:tr>
      <w:tr w:rsidR="00835570" w:rsidRPr="00A52F74" w14:paraId="50EF8859" w14:textId="77777777" w:rsidTr="00644B70">
        <w:trPr>
          <w:cnfStyle w:val="000000010000" w:firstRow="0" w:lastRow="0" w:firstColumn="0" w:lastColumn="0" w:oddVBand="0" w:evenVBand="0" w:oddHBand="0" w:evenHBand="1"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DA4DEE0"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re-Conditions</w:t>
            </w:r>
          </w:p>
        </w:tc>
        <w:tc>
          <w:tcPr>
            <w:tcW w:w="3832" w:type="pct"/>
            <w:gridSpan w:val="2"/>
            <w:vAlign w:val="center"/>
          </w:tcPr>
          <w:p w14:paraId="69071CFA" w14:textId="60D956F4" w:rsidR="00835570" w:rsidRPr="00A52F74" w:rsidRDefault="00835570" w:rsidP="0056140F">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Login by </w:t>
            </w:r>
            <w:r w:rsidR="0056140F" w:rsidRPr="00A52F74">
              <w:t>Student</w:t>
            </w:r>
          </w:p>
        </w:tc>
      </w:tr>
      <w:tr w:rsidR="00835570" w:rsidRPr="00A52F74" w14:paraId="5AA4513C" w14:textId="77777777" w:rsidTr="00644B70">
        <w:trPr>
          <w:cnfStyle w:val="000000100000" w:firstRow="0" w:lastRow="0" w:firstColumn="0" w:lastColumn="0" w:oddVBand="0" w:evenVBand="0" w:oddHBand="1" w:evenHBand="0" w:firstRowFirstColumn="0" w:firstRowLastColumn="0" w:lastRowFirstColumn="0" w:lastRowLastColumn="0"/>
          <w:trHeight w:val="435"/>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104E9CE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Post-Condition</w:t>
            </w:r>
          </w:p>
        </w:tc>
        <w:tc>
          <w:tcPr>
            <w:tcW w:w="3832" w:type="pct"/>
            <w:gridSpan w:val="2"/>
            <w:vAlign w:val="center"/>
          </w:tcPr>
          <w:p w14:paraId="32E5B983" w14:textId="65666F8F"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 xml:space="preserve">Success: </w:t>
            </w:r>
            <w:r w:rsidR="0056140F" w:rsidRPr="00A52F74">
              <w:t>Request has been sent</w:t>
            </w:r>
          </w:p>
          <w:p w14:paraId="320A928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Fails: Display message error</w:t>
            </w:r>
          </w:p>
        </w:tc>
      </w:tr>
      <w:tr w:rsidR="00835570" w:rsidRPr="00A52F74" w14:paraId="23CBCABD" w14:textId="77777777" w:rsidTr="00644B70">
        <w:trPr>
          <w:cnfStyle w:val="000000010000" w:firstRow="0" w:lastRow="0" w:firstColumn="0" w:lastColumn="0" w:oddVBand="0" w:evenVBand="0" w:oddHBand="0" w:evenHBand="1"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6CCD3EDD"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Basic Flow</w:t>
            </w:r>
          </w:p>
        </w:tc>
        <w:tc>
          <w:tcPr>
            <w:tcW w:w="1951" w:type="pct"/>
          </w:tcPr>
          <w:p w14:paraId="18F19CD9"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Actors action</w:t>
            </w:r>
          </w:p>
          <w:p w14:paraId="284C8F40" w14:textId="36D7ED9F"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 xml:space="preserve">1. </w:t>
            </w:r>
            <w:r w:rsidR="009A398D" w:rsidRPr="00A52F74">
              <w:t>Student</w:t>
            </w:r>
            <w:r w:rsidRPr="00A52F74">
              <w:t xml:space="preserve"> </w:t>
            </w:r>
            <w:r w:rsidR="00C64FA4" w:rsidRPr="00A52F74">
              <w:t xml:space="preserve">select facilities and write descriptions </w:t>
            </w:r>
          </w:p>
          <w:p w14:paraId="1C206451" w14:textId="3F1F670C"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2</w:t>
            </w:r>
            <w:r w:rsidR="00835570" w:rsidRPr="00A52F74">
              <w:t>. Click “</w:t>
            </w:r>
            <w:r w:rsidRPr="00A52F74">
              <w:t>Send</w:t>
            </w:r>
            <w:r w:rsidR="00835570" w:rsidRPr="00A52F74">
              <w:t xml:space="preserve">” button </w:t>
            </w:r>
          </w:p>
          <w:p w14:paraId="21B537A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0245B9B"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DDB18A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94DCC94" w14:textId="2B8E4DA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4</w:t>
            </w:r>
            <w:r w:rsidR="00835570" w:rsidRPr="00A52F74">
              <w:t>. Display message successful</w:t>
            </w:r>
          </w:p>
        </w:tc>
        <w:tc>
          <w:tcPr>
            <w:tcW w:w="1881" w:type="pct"/>
          </w:tcPr>
          <w:p w14:paraId="68AE4B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rPr>
                <w:b w:val="0"/>
                <w:u w:val="single"/>
              </w:rPr>
            </w:pPr>
            <w:r w:rsidRPr="00A52F74">
              <w:rPr>
                <w:b w:val="0"/>
                <w:u w:val="single"/>
              </w:rPr>
              <w:t>System Response</w:t>
            </w:r>
          </w:p>
          <w:p w14:paraId="0180BEF6"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432A8310" w14:textId="77BC2463"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0F2D048"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32018CE6" w14:textId="288DBA96" w:rsidR="00835570" w:rsidRPr="00A52F74" w:rsidRDefault="00745171"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3</w:t>
            </w:r>
            <w:r w:rsidR="00835570" w:rsidRPr="00A52F74">
              <w:t xml:space="preserve">. System display message to confirm </w:t>
            </w:r>
          </w:p>
          <w:p w14:paraId="00872AB3"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5C7DD204" w14:textId="77777777" w:rsidR="00835570" w:rsidRPr="00A52F74" w:rsidRDefault="00835570" w:rsidP="00644B70">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p>
          <w:p w14:paraId="61EEDE1C" w14:textId="00C7EDB0" w:rsidR="00835570" w:rsidRPr="00A52F74" w:rsidRDefault="00745171" w:rsidP="00745171">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8</w:t>
            </w:r>
            <w:r w:rsidR="00835570" w:rsidRPr="00A52F74">
              <w:t xml:space="preserve">. </w:t>
            </w:r>
            <w:r w:rsidRPr="00A52F74">
              <w:t>Request</w:t>
            </w:r>
            <w:r w:rsidR="00835570" w:rsidRPr="00A52F74">
              <w:t xml:space="preserve"> was </w:t>
            </w:r>
            <w:r w:rsidRPr="00A52F74">
              <w:t>creat</w:t>
            </w:r>
            <w:r w:rsidR="00EE17E3" w:rsidRPr="00A52F74">
              <w:t xml:space="preserve">ed in </w:t>
            </w:r>
            <w:r w:rsidR="00835570" w:rsidRPr="00A52F74">
              <w:t>database</w:t>
            </w:r>
          </w:p>
        </w:tc>
      </w:tr>
      <w:tr w:rsidR="00835570" w:rsidRPr="00A52F74" w14:paraId="64499D46" w14:textId="77777777" w:rsidTr="00644B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5C2D8415" w14:textId="77777777" w:rsidR="00835570" w:rsidRPr="00A52F74" w:rsidRDefault="00835570" w:rsidP="00644B70">
            <w:pPr>
              <w:autoSpaceDE w:val="0"/>
              <w:autoSpaceDN w:val="0"/>
              <w:adjustRightInd w:val="0"/>
              <w:spacing w:line="240" w:lineRule="auto"/>
              <w:jc w:val="left"/>
              <w:rPr>
                <w:rFonts w:ascii="Arial" w:hAnsi="Arial" w:cs="Arial"/>
                <w:b/>
                <w:bCs/>
              </w:rPr>
            </w:pPr>
            <w:r w:rsidRPr="00A52F74">
              <w:rPr>
                <w:rFonts w:ascii="Arial" w:hAnsi="Arial" w:cs="Arial"/>
                <w:b/>
                <w:bCs/>
              </w:rPr>
              <w:t>Alternative Flow</w:t>
            </w:r>
          </w:p>
        </w:tc>
        <w:tc>
          <w:tcPr>
            <w:tcW w:w="1951" w:type="pct"/>
            <w:vAlign w:val="center"/>
          </w:tcPr>
          <w:p w14:paraId="59310826"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Actors action</w:t>
            </w:r>
          </w:p>
          <w:p w14:paraId="637577EA" w14:textId="548B4015" w:rsidR="00835570" w:rsidRPr="00A52F74" w:rsidRDefault="001738DD"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w:t>
            </w:r>
            <w:r w:rsidRPr="00A52F74">
              <w:rPr>
                <w:b w:val="0"/>
              </w:rPr>
              <w:t>alternative1</w:t>
            </w:r>
            <w:r w:rsidRPr="00A52F74">
              <w:t>] Actors click Cancel button</w:t>
            </w:r>
          </w:p>
        </w:tc>
        <w:tc>
          <w:tcPr>
            <w:tcW w:w="1881" w:type="pct"/>
          </w:tcPr>
          <w:p w14:paraId="2C8634E9" w14:textId="77777777" w:rsidR="00835570" w:rsidRPr="00A52F74" w:rsidRDefault="00835570"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rPr>
                <w:b w:val="0"/>
                <w:u w:val="single"/>
              </w:rPr>
            </w:pPr>
            <w:r w:rsidRPr="00A52F74">
              <w:rPr>
                <w:b w:val="0"/>
                <w:u w:val="single"/>
              </w:rPr>
              <w:t>System Response</w:t>
            </w:r>
          </w:p>
          <w:p w14:paraId="33A88D83" w14:textId="42A916AE" w:rsidR="00835570" w:rsidRPr="00A52F74" w:rsidRDefault="00ED28B9" w:rsidP="00644B70">
            <w:pPr>
              <w:autoSpaceDE w:val="0"/>
              <w:autoSpaceDN w:val="0"/>
              <w:adjustRightInd w:val="0"/>
              <w:spacing w:line="240" w:lineRule="auto"/>
              <w:jc w:val="left"/>
              <w:cnfStyle w:val="000000100000" w:firstRow="0" w:lastRow="0" w:firstColumn="0" w:lastColumn="0" w:oddVBand="0" w:evenVBand="0" w:oddHBand="1" w:evenHBand="0" w:firstRowFirstColumn="0" w:firstRowLastColumn="0" w:lastRowFirstColumn="0" w:lastRowLastColumn="0"/>
            </w:pPr>
            <w:r w:rsidRPr="00A52F74">
              <w:t>Back to the previous page</w:t>
            </w:r>
          </w:p>
        </w:tc>
      </w:tr>
      <w:tr w:rsidR="004B3034" w:rsidRPr="00A52F74" w14:paraId="3CB4E97C" w14:textId="77777777" w:rsidTr="00644B70">
        <w:trPr>
          <w:cnfStyle w:val="000000010000" w:firstRow="0" w:lastRow="0" w:firstColumn="0" w:lastColumn="0" w:oddVBand="0" w:evenVBand="0" w:oddHBand="0" w:evenHBand="1" w:firstRowFirstColumn="0" w:firstRowLastColumn="0" w:lastRowFirstColumn="0" w:lastRowLastColumn="0"/>
          <w:trHeight w:val="399"/>
        </w:trPr>
        <w:tc>
          <w:tcPr>
            <w:cnfStyle w:val="001000000000" w:firstRow="0" w:lastRow="0" w:firstColumn="1" w:lastColumn="0" w:oddVBand="0" w:evenVBand="0" w:oddHBand="0" w:evenHBand="0" w:firstRowFirstColumn="0" w:firstRowLastColumn="0" w:lastRowFirstColumn="0" w:lastRowLastColumn="0"/>
            <w:tcW w:w="1168" w:type="pct"/>
            <w:vAlign w:val="center"/>
          </w:tcPr>
          <w:p w14:paraId="77237997" w14:textId="77777777" w:rsidR="004B3034" w:rsidRPr="00A52F74" w:rsidRDefault="004B3034" w:rsidP="004B3034">
            <w:pPr>
              <w:autoSpaceDE w:val="0"/>
              <w:autoSpaceDN w:val="0"/>
              <w:adjustRightInd w:val="0"/>
              <w:spacing w:line="240" w:lineRule="auto"/>
              <w:jc w:val="left"/>
              <w:rPr>
                <w:rFonts w:ascii="Arial" w:hAnsi="Arial" w:cs="Arial"/>
                <w:b/>
                <w:bCs/>
              </w:rPr>
            </w:pPr>
            <w:r w:rsidRPr="00A52F74">
              <w:rPr>
                <w:rFonts w:ascii="Arial" w:hAnsi="Arial" w:cs="Arial"/>
                <w:b/>
                <w:bCs/>
              </w:rPr>
              <w:t>Exceptions</w:t>
            </w:r>
          </w:p>
        </w:tc>
        <w:tc>
          <w:tcPr>
            <w:tcW w:w="1951" w:type="pct"/>
            <w:vAlign w:val="center"/>
          </w:tcPr>
          <w:p w14:paraId="26FC9D07" w14:textId="4D449042"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w:t>
            </w:r>
            <w:r w:rsidRPr="00A52F74">
              <w:rPr>
                <w:b w:val="0"/>
              </w:rPr>
              <w:t>exception1</w:t>
            </w:r>
            <w:r w:rsidRPr="00A52F74">
              <w:t>] Actor provide invalid information</w:t>
            </w:r>
          </w:p>
        </w:tc>
        <w:tc>
          <w:tcPr>
            <w:tcW w:w="1881" w:type="pct"/>
          </w:tcPr>
          <w:p w14:paraId="4420E318" w14:textId="77777777" w:rsidR="004B3034" w:rsidRPr="00A52F74" w:rsidRDefault="004B3034" w:rsidP="004B3034">
            <w:pPr>
              <w:autoSpaceDE w:val="0"/>
              <w:autoSpaceDN w:val="0"/>
              <w:adjustRightInd w:val="0"/>
              <w:spacing w:line="240" w:lineRule="auto"/>
              <w:jc w:val="left"/>
              <w:cnfStyle w:val="000000010000" w:firstRow="0" w:lastRow="0" w:firstColumn="0" w:lastColumn="0" w:oddVBand="0" w:evenVBand="0" w:oddHBand="0" w:evenHBand="1" w:firstRowFirstColumn="0" w:firstRowLastColumn="0" w:lastRowFirstColumn="0" w:lastRowLastColumn="0"/>
            </w:pPr>
            <w:r w:rsidRPr="00A52F74">
              <w:t>System display message error</w:t>
            </w:r>
          </w:p>
        </w:tc>
      </w:tr>
    </w:tbl>
    <w:p w14:paraId="09C1D957" w14:textId="1E250E25" w:rsidR="00184E5F" w:rsidRPr="00A52F74" w:rsidRDefault="00184E5F" w:rsidP="00E04670"/>
    <w:p w14:paraId="630772F5" w14:textId="28940014" w:rsidR="00184E5F" w:rsidRPr="00A52F74" w:rsidRDefault="00184E5F" w:rsidP="008F0E08">
      <w:pPr>
        <w:spacing w:line="240" w:lineRule="auto"/>
      </w:pPr>
    </w:p>
    <w:p w14:paraId="50D3D80E" w14:textId="6A14744A" w:rsidR="004A1B13" w:rsidRPr="00A52F74" w:rsidRDefault="004A1B13" w:rsidP="008F0E08">
      <w:pPr>
        <w:spacing w:line="240" w:lineRule="auto"/>
      </w:pPr>
    </w:p>
    <w:p w14:paraId="2DBE279B" w14:textId="73022E49" w:rsidR="004A1B13" w:rsidRPr="00A52F74" w:rsidRDefault="004A1B13" w:rsidP="008F0E08">
      <w:pPr>
        <w:spacing w:line="240" w:lineRule="auto"/>
      </w:pPr>
    </w:p>
    <w:p w14:paraId="35B6A393" w14:textId="3AAE1E63" w:rsidR="004A1B13" w:rsidRPr="00A52F74" w:rsidRDefault="004A1B13" w:rsidP="008F0E08">
      <w:pPr>
        <w:spacing w:line="240" w:lineRule="auto"/>
      </w:pPr>
    </w:p>
    <w:p w14:paraId="44D08997" w14:textId="0F3B4697" w:rsidR="004A1B13" w:rsidRPr="00A52F74" w:rsidRDefault="004A1B13">
      <w:pPr>
        <w:spacing w:line="240" w:lineRule="auto"/>
      </w:pPr>
      <w:r w:rsidRPr="00A52F74">
        <w:br w:type="page"/>
      </w:r>
    </w:p>
    <w:p w14:paraId="089A4981" w14:textId="77777777" w:rsidR="004A1B13" w:rsidRPr="00A52F74" w:rsidRDefault="004A1B13" w:rsidP="004A1B13">
      <w:pPr>
        <w:pStyle w:val="Heading1"/>
        <w:rPr>
          <w:rFonts w:ascii="Arial" w:hAnsi="Arial" w:cs="Arial"/>
        </w:rPr>
      </w:pPr>
      <w:bookmarkStart w:id="70" w:name="_Toc529882118"/>
      <w:r w:rsidRPr="00A52F74">
        <w:rPr>
          <w:rFonts w:ascii="Arial" w:hAnsi="Arial" w:cs="Arial"/>
        </w:rPr>
        <w:lastRenderedPageBreak/>
        <w:t>Entity Relationship (E-R) Diagram</w:t>
      </w:r>
      <w:bookmarkEnd w:id="70"/>
    </w:p>
    <w:p w14:paraId="220293A3" w14:textId="4CF3AC4B" w:rsidR="004A1B13" w:rsidRDefault="004A1B13" w:rsidP="00A52F74">
      <w:pPr>
        <w:pStyle w:val="Heading2"/>
        <w:rPr>
          <w:sz w:val="40"/>
          <w:szCs w:val="40"/>
        </w:rPr>
      </w:pPr>
      <w:bookmarkStart w:id="71" w:name="_Toc529882119"/>
      <w:r w:rsidRPr="00A52F74">
        <w:rPr>
          <w:sz w:val="40"/>
          <w:szCs w:val="40"/>
        </w:rPr>
        <w:t>Entity</w:t>
      </w:r>
      <w:bookmarkEnd w:id="71"/>
    </w:p>
    <w:p w14:paraId="3B259BB4" w14:textId="77777777" w:rsidR="00D57D05" w:rsidRPr="00D57D05" w:rsidRDefault="00D57D05" w:rsidP="00D57D05"/>
    <w:p w14:paraId="57E6896A" w14:textId="34321E83" w:rsidR="004A1B13" w:rsidRPr="00E42CB0" w:rsidRDefault="004A1B13" w:rsidP="004A1B13">
      <w:pPr>
        <w:spacing w:line="240" w:lineRule="auto"/>
        <w:ind w:firstLine="720"/>
      </w:pPr>
      <w:r w:rsidRPr="00E42CB0">
        <w:rPr>
          <w:sz w:val="30"/>
          <w:szCs w:val="30"/>
        </w:rPr>
        <w:t>Staffs</w:t>
      </w:r>
      <w:r w:rsidR="00E42CB0">
        <w:t>:</w:t>
      </w:r>
    </w:p>
    <w:p w14:paraId="38F7D893" w14:textId="21BA6B48" w:rsidR="00D57D05" w:rsidRPr="00A52F74" w:rsidRDefault="00D57D05" w:rsidP="004A1B13">
      <w:pPr>
        <w:spacing w:line="240" w:lineRule="auto"/>
        <w:ind w:firstLine="720"/>
        <w:rPr>
          <w:b w:val="0"/>
        </w:rPr>
      </w:pPr>
    </w:p>
    <w:p w14:paraId="42328000" w14:textId="77777777" w:rsidR="004A1B13" w:rsidRPr="00A52F74" w:rsidRDefault="004A1B13" w:rsidP="004A1B13">
      <w:pPr>
        <w:spacing w:line="240" w:lineRule="auto"/>
        <w:ind w:firstLine="720"/>
        <w:rPr>
          <w:b w:val="0"/>
        </w:rPr>
      </w:pPr>
      <w:r w:rsidRPr="00A52F74">
        <w:rPr>
          <w:b w:val="0"/>
          <w:noProof/>
          <w:lang w:val="en-US"/>
        </w:rPr>
        <mc:AlternateContent>
          <mc:Choice Requires="wps">
            <w:drawing>
              <wp:anchor distT="0" distB="0" distL="114300" distR="114300" simplePos="0" relativeHeight="252308480" behindDoc="0" locked="0" layoutInCell="1" allowOverlap="1" wp14:anchorId="53061AE5" wp14:editId="2C42B4EF">
                <wp:simplePos x="0" y="0"/>
                <wp:positionH relativeFrom="column">
                  <wp:posOffset>638175</wp:posOffset>
                </wp:positionH>
                <wp:positionV relativeFrom="paragraph">
                  <wp:posOffset>8255</wp:posOffset>
                </wp:positionV>
                <wp:extent cx="1400175" cy="819150"/>
                <wp:effectExtent l="0" t="0" r="28575" b="19050"/>
                <wp:wrapNone/>
                <wp:docPr id="939" name="Oval 9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76432D6" w14:textId="77777777" w:rsidR="00065B42" w:rsidRPr="00754609" w:rsidRDefault="00065B4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3061AE5" id="Oval 939" o:spid="_x0000_s1420" style="position:absolute;left:0;text-align:left;margin-left:50.25pt;margin-top:.65pt;width:110.25pt;height:64.5pt;z-index:25230848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" fillcolor="white [3212]" strokecolor="#243f60 [1604]" strokeweight="2pt">
                <v:textbox>
                  <w:txbxContent>
                    <w:p w14:paraId="476432D6" w14:textId="77777777" w:rsidR="00065B42" w:rsidRPr="00754609" w:rsidRDefault="00065B42" w:rsidP="004A1B13">
                      <w:pPr>
                        <w:jc w:val="center"/>
                        <w:rPr>
                          <w:u w:val="single"/>
                          <w:lang w:val="en-US"/>
                        </w:rPr>
                      </w:pPr>
                      <w:r w:rsidRPr="00754609">
                        <w:rPr>
                          <w:u w:val="single"/>
                          <w:lang w:val="en-US"/>
                        </w:rPr>
                        <w:t>Username</w:t>
                      </w:r>
                    </w:p>
                  </w:txbxContent>
                </v:textbox>
              </v:oval>
            </w:pict>
          </mc:Fallback>
        </mc:AlternateContent>
      </w:r>
      <w:r w:rsidRPr="00A52F74">
        <w:rPr>
          <w:b w:val="0"/>
          <w:noProof/>
          <w:lang w:val="en-US"/>
        </w:rPr>
        <mc:AlternateContent>
          <mc:Choice Requires="wps">
            <w:drawing>
              <wp:anchor distT="0" distB="0" distL="114300" distR="114300" simplePos="0" relativeHeight="252313600" behindDoc="0" locked="0" layoutInCell="1" allowOverlap="1" wp14:anchorId="16240453" wp14:editId="7EC6B346">
                <wp:simplePos x="0" y="0"/>
                <wp:positionH relativeFrom="column">
                  <wp:posOffset>4133850</wp:posOffset>
                </wp:positionH>
                <wp:positionV relativeFrom="paragraph">
                  <wp:posOffset>12700</wp:posOffset>
                </wp:positionV>
                <wp:extent cx="1400175" cy="819150"/>
                <wp:effectExtent l="0" t="0" r="28575" b="19050"/>
                <wp:wrapNone/>
                <wp:docPr id="940" name="Oval 94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A983F0A" w14:textId="77777777" w:rsidR="00065B42" w:rsidRPr="007A1B13" w:rsidRDefault="00065B4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240453" id="Oval 940" o:spid="_x0000_s1421" style="position:absolute;left:0;text-align:left;margin-left:325.5pt;margin-top:1pt;width:110.25pt;height:64.5pt;z-index:25231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" fillcolor="white [3212]" strokecolor="#243f60 [1604]" strokeweight="2pt">
                <v:textbox>
                  <w:txbxContent>
                    <w:p w14:paraId="7A983F0A" w14:textId="77777777" w:rsidR="00065B42" w:rsidRPr="007A1B13" w:rsidRDefault="00065B42" w:rsidP="004A1B13">
                      <w:pPr>
                        <w:jc w:val="center"/>
                        <w:rPr>
                          <w:lang w:val="en-US"/>
                        </w:rPr>
                      </w:pPr>
                      <w:r>
                        <w:rPr>
                          <w:lang w:val="en-US"/>
                        </w:rPr>
                        <w:t>Full Name</w:t>
                      </w:r>
                    </w:p>
                  </w:txbxContent>
                </v:textbox>
              </v:oval>
            </w:pict>
          </mc:Fallback>
        </mc:AlternateContent>
      </w:r>
    </w:p>
    <w:p w14:paraId="26654755" w14:textId="07B26B3F" w:rsidR="004A1B13" w:rsidRPr="00A52F74" w:rsidRDefault="004A1B13" w:rsidP="004A1B13">
      <w:pPr>
        <w:spacing w:line="240" w:lineRule="auto"/>
        <w:rPr>
          <w:sz w:val="40"/>
          <w:szCs w:val="40"/>
        </w:rPr>
      </w:pPr>
      <w:r w:rsidRPr="00A52F74">
        <w:rPr>
          <w:noProof/>
          <w:sz w:val="40"/>
          <w:szCs w:val="40"/>
          <w:lang w:val="en-US"/>
        </w:rPr>
        <mc:AlternateContent>
          <mc:Choice Requires="wps">
            <w:drawing>
              <wp:anchor distT="0" distB="0" distL="114300" distR="114300" simplePos="0" relativeHeight="252314624" behindDoc="0" locked="0" layoutInCell="1" allowOverlap="1" wp14:anchorId="27D87D71" wp14:editId="37511904">
                <wp:simplePos x="0" y="0"/>
                <wp:positionH relativeFrom="column">
                  <wp:posOffset>3817089</wp:posOffset>
                </wp:positionH>
                <wp:positionV relativeFrom="paragraph">
                  <wp:posOffset>386478</wp:posOffset>
                </wp:positionV>
                <wp:extent cx="496408" cy="372139"/>
                <wp:effectExtent l="38100" t="38100" r="75565" b="85090"/>
                <wp:wrapNone/>
                <wp:docPr id="943" name="Straight Connector 943"/>
                <wp:cNvGraphicFramePr/>
                <a:graphic xmlns:a="http://schemas.openxmlformats.org/drawingml/2006/main">
                  <a:graphicData uri="http://schemas.microsoft.com/office/word/2010/wordprocessingShape">
                    <wps:wsp>
                      <wps:cNvCnPr/>
                      <wps:spPr>
                        <a:xfrm flipV="1">
                          <a:off x="0" y="0"/>
                          <a:ext cx="496408" cy="372139"/>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AA9F276" id="Straight Connector 943" o:spid="_x0000_s1026" style="position:absolute;flip:y;z-index:25231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30.45pt" to="339.65pt,5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400640" behindDoc="0" locked="0" layoutInCell="1" allowOverlap="1" wp14:anchorId="3D397470" wp14:editId="6034B930">
                <wp:simplePos x="0" y="0"/>
                <wp:positionH relativeFrom="column">
                  <wp:posOffset>5252957</wp:posOffset>
                </wp:positionH>
                <wp:positionV relativeFrom="paragraph">
                  <wp:posOffset>331278</wp:posOffset>
                </wp:positionV>
                <wp:extent cx="1127052" cy="669851"/>
                <wp:effectExtent l="0" t="0" r="16510" b="16510"/>
                <wp:wrapNone/>
                <wp:docPr id="788" name="Oval 788"/>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B6DBC0" w14:textId="77777777" w:rsidR="00065B42" w:rsidRPr="004502D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3D397470" id="Oval 788" o:spid="_x0000_s1422" style="position:absolute;left:0;text-align:left;margin-left:413.6pt;margin-top:26.1pt;width:88.75pt;height:52.75pt;z-index:25240064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" fillcolor="white [3212]" strokecolor="#365f91 [2404]" strokeweight="2pt">
                <v:textbox>
                  <w:txbxContent>
                    <w:p w14:paraId="3CB6DBC0" w14:textId="77777777" w:rsidR="00065B42" w:rsidRPr="004502D3" w:rsidRDefault="00065B42" w:rsidP="004A1B13">
                      <w:pPr>
                        <w:jc w:val="center"/>
                        <w:rPr>
                          <w:lang w:val="en-US"/>
                        </w:rPr>
                      </w:pPr>
                      <w:r>
                        <w:rPr>
                          <w:lang w:val="en-US"/>
                        </w:rPr>
                        <w:t>Status</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0528" behindDoc="0" locked="0" layoutInCell="1" allowOverlap="1" wp14:anchorId="1C83D026" wp14:editId="62C90B4E">
                <wp:simplePos x="0" y="0"/>
                <wp:positionH relativeFrom="column">
                  <wp:posOffset>1933575</wp:posOffset>
                </wp:positionH>
                <wp:positionV relativeFrom="paragraph">
                  <wp:posOffset>334645</wp:posOffset>
                </wp:positionV>
                <wp:extent cx="352425" cy="190500"/>
                <wp:effectExtent l="38100" t="19050" r="66675" b="95250"/>
                <wp:wrapNone/>
                <wp:docPr id="948" name="Straight Connector 948"/>
                <wp:cNvGraphicFramePr/>
                <a:graphic xmlns:a="http://schemas.openxmlformats.org/drawingml/2006/main">
                  <a:graphicData uri="http://schemas.microsoft.com/office/word/2010/wordprocessingShape">
                    <wps:wsp>
                      <wps:cNvCnPr/>
                      <wps:spPr>
                        <a:xfrm>
                          <a:off x="0" y="0"/>
                          <a:ext cx="352425" cy="190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230827F" id="Straight Connector 948" o:spid="_x0000_s1026" style="position:absolute;z-index:25231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25pt,26.35pt" to="180pt,4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" strokecolor="black [3200]" strokeweight="2pt">
                <v:shadow on="t" color="black" opacity="24903f" origin=",.5" offset="0,.55556mm"/>
              </v:line>
            </w:pict>
          </mc:Fallback>
        </mc:AlternateContent>
      </w:r>
    </w:p>
    <w:p w14:paraId="166E5EB9"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401664" behindDoc="0" locked="0" layoutInCell="1" allowOverlap="1" wp14:anchorId="0FAA5EA4" wp14:editId="15FD7FF0">
                <wp:simplePos x="0" y="0"/>
                <wp:positionH relativeFrom="column">
                  <wp:posOffset>3817088</wp:posOffset>
                </wp:positionH>
                <wp:positionV relativeFrom="paragraph">
                  <wp:posOffset>201295</wp:posOffset>
                </wp:positionV>
                <wp:extent cx="1470172" cy="116958"/>
                <wp:effectExtent l="38100" t="38100" r="73025" b="92710"/>
                <wp:wrapNone/>
                <wp:docPr id="953" name="Straight Connector 953"/>
                <wp:cNvGraphicFramePr/>
                <a:graphic xmlns:a="http://schemas.openxmlformats.org/drawingml/2006/main">
                  <a:graphicData uri="http://schemas.microsoft.com/office/word/2010/wordprocessingShape">
                    <wps:wsp>
                      <wps:cNvCnPr/>
                      <wps:spPr>
                        <a:xfrm flipV="1">
                          <a:off x="0" y="0"/>
                          <a:ext cx="1470172" cy="11695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6B8366E" id="Straight Connector 953" o:spid="_x0000_s1026" style="position:absolute;flip:y;z-index:252401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15.85pt" to="416.3pt,25.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6432" behindDoc="0" locked="0" layoutInCell="1" allowOverlap="1" wp14:anchorId="3921E32B" wp14:editId="6414BF50">
                <wp:simplePos x="0" y="0"/>
                <wp:positionH relativeFrom="column">
                  <wp:posOffset>2286000</wp:posOffset>
                </wp:positionH>
                <wp:positionV relativeFrom="paragraph">
                  <wp:posOffset>10795</wp:posOffset>
                </wp:positionV>
                <wp:extent cx="1543050" cy="733425"/>
                <wp:effectExtent l="0" t="0" r="19050" b="28575"/>
                <wp:wrapNone/>
                <wp:docPr id="954" name="Rectangle: Rounded Corners 95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E07439" w14:textId="3752583C" w:rsidR="00065B42" w:rsidRPr="007A1B13" w:rsidRDefault="00065B4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921E32B" id="Rectangle: Rounded Corners 954" o:spid="_x0000_s1423" style="position:absolute;left:0;text-align:left;margin-left:180pt;margin-top:.85pt;width:121.5pt;height:57.75pt;z-index:25230643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" fillcolor="white [3212]" strokecolor="#1f497d [3215]" strokeweight="2pt">
                <v:textbox>
                  <w:txbxContent>
                    <w:p w14:paraId="38E07439" w14:textId="3752583C" w:rsidR="00065B42" w:rsidRPr="007A1B13" w:rsidRDefault="00065B42" w:rsidP="004A1B13">
                      <w:pPr>
                        <w:jc w:val="center"/>
                        <w:rPr>
                          <w:lang w:val="en-US"/>
                        </w:rPr>
                      </w:pPr>
                      <w:r>
                        <w:rPr>
                          <w:lang w:val="en-US"/>
                        </w:rPr>
                        <w:t>Staff</w:t>
                      </w:r>
                    </w:p>
                  </w:txbxContent>
                </v:textbox>
              </v:roundrect>
            </w:pict>
          </mc:Fallback>
        </mc:AlternateContent>
      </w:r>
    </w:p>
    <w:p w14:paraId="2334A6B1" w14:textId="77777777" w:rsidR="004A1B13" w:rsidRPr="00A52F74" w:rsidRDefault="004A1B13" w:rsidP="004A1B13">
      <w:r w:rsidRPr="00A52F74">
        <w:rPr>
          <w:noProof/>
          <w:sz w:val="40"/>
          <w:szCs w:val="40"/>
          <w:lang w:val="en-US"/>
        </w:rPr>
        <mc:AlternateContent>
          <mc:Choice Requires="wps">
            <w:drawing>
              <wp:anchor distT="0" distB="0" distL="114300" distR="114300" simplePos="0" relativeHeight="252312576" behindDoc="0" locked="0" layoutInCell="1" allowOverlap="1" wp14:anchorId="0AFC3FF9" wp14:editId="0A2EFA1E">
                <wp:simplePos x="0" y="0"/>
                <wp:positionH relativeFrom="column">
                  <wp:posOffset>3817088</wp:posOffset>
                </wp:positionH>
                <wp:positionV relativeFrom="paragraph">
                  <wp:posOffset>31853</wp:posOffset>
                </wp:positionV>
                <wp:extent cx="293473" cy="353976"/>
                <wp:effectExtent l="38100" t="19050" r="68580" b="84455"/>
                <wp:wrapNone/>
                <wp:docPr id="955" name="Straight Connector 955"/>
                <wp:cNvGraphicFramePr/>
                <a:graphic xmlns:a="http://schemas.openxmlformats.org/drawingml/2006/main">
                  <a:graphicData uri="http://schemas.microsoft.com/office/word/2010/wordprocessingShape">
                    <wps:wsp>
                      <wps:cNvCnPr/>
                      <wps:spPr>
                        <a:xfrm>
                          <a:off x="0" y="0"/>
                          <a:ext cx="293473" cy="3539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E65780" id="Straight Connector 955" o:spid="_x0000_s1026" style="position:absolute;z-index:25231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0.55pt,2.5pt" to="323.65pt,3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9504" behindDoc="0" locked="0" layoutInCell="1" allowOverlap="1" wp14:anchorId="473E0F63" wp14:editId="32E13589">
                <wp:simplePos x="0" y="0"/>
                <wp:positionH relativeFrom="column">
                  <wp:posOffset>4037183</wp:posOffset>
                </wp:positionH>
                <wp:positionV relativeFrom="paragraph">
                  <wp:posOffset>179011</wp:posOffset>
                </wp:positionV>
                <wp:extent cx="1400175" cy="819150"/>
                <wp:effectExtent l="0" t="0" r="28575" b="19050"/>
                <wp:wrapNone/>
                <wp:docPr id="956" name="Oval 956"/>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534C63" w14:textId="77777777" w:rsidR="00065B42" w:rsidRPr="007A1B13" w:rsidRDefault="00065B42" w:rsidP="004A1B13">
                            <w:pPr>
                              <w:jc w:val="center"/>
                              <w:rPr>
                                <w:lang w:val="en-US"/>
                              </w:rPr>
                            </w:pPr>
                            <w:r>
                              <w:rPr>
                                <w:lang w:val="en-US"/>
                              </w:rPr>
                              <w:t>Leve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73E0F63" id="Oval 956" o:spid="_x0000_s1424" style="position:absolute;left:0;text-align:left;margin-left:317.9pt;margin-top:14.1pt;width:110.25pt;height:64.5pt;z-index:25230950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" fillcolor="white [3212]" strokecolor="#243f60 [1604]" strokeweight="2pt">
                <v:textbox>
                  <w:txbxContent>
                    <w:p w14:paraId="09534C63" w14:textId="77777777" w:rsidR="00065B42" w:rsidRPr="007A1B13" w:rsidRDefault="00065B42" w:rsidP="004A1B13">
                      <w:pPr>
                        <w:jc w:val="center"/>
                        <w:rPr>
                          <w:lang w:val="en-US"/>
                        </w:rPr>
                      </w:pPr>
                      <w:r>
                        <w:rPr>
                          <w:lang w:val="en-US"/>
                        </w:rPr>
                        <w:t>Level</w:t>
                      </w:r>
                    </w:p>
                  </w:txbxContent>
                </v:textbox>
              </v:oval>
            </w:pict>
          </mc:Fallback>
        </mc:AlternateContent>
      </w:r>
      <w:r w:rsidRPr="00A52F74">
        <w:rPr>
          <w:noProof/>
          <w:sz w:val="40"/>
          <w:szCs w:val="40"/>
          <w:lang w:val="en-US"/>
        </w:rPr>
        <mc:AlternateContent>
          <mc:Choice Requires="wps">
            <w:drawing>
              <wp:anchor distT="0" distB="0" distL="114300" distR="114300" simplePos="0" relativeHeight="252311552" behindDoc="0" locked="0" layoutInCell="1" allowOverlap="1" wp14:anchorId="04CFAA2E" wp14:editId="2DC05F49">
                <wp:simplePos x="0" y="0"/>
                <wp:positionH relativeFrom="column">
                  <wp:posOffset>1962150</wp:posOffset>
                </wp:positionH>
                <wp:positionV relativeFrom="paragraph">
                  <wp:posOffset>72390</wp:posOffset>
                </wp:positionV>
                <wp:extent cx="323850" cy="295275"/>
                <wp:effectExtent l="38100" t="38100" r="76200" b="85725"/>
                <wp:wrapNone/>
                <wp:docPr id="957" name="Straight Connector 957"/>
                <wp:cNvGraphicFramePr/>
                <a:graphic xmlns:a="http://schemas.openxmlformats.org/drawingml/2006/main">
                  <a:graphicData uri="http://schemas.microsoft.com/office/word/2010/wordprocessingShape">
                    <wps:wsp>
                      <wps:cNvCnPr/>
                      <wps:spPr>
                        <a:xfrm flipV="1">
                          <a:off x="0" y="0"/>
                          <a:ext cx="323850" cy="2952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2C1E2" id="Straight Connector 957" o:spid="_x0000_s1026" style="position:absolute;flip:y;z-index:25231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4.5pt,5.7pt" to="180pt,28.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07456" behindDoc="0" locked="0" layoutInCell="1" allowOverlap="1" wp14:anchorId="48142C51" wp14:editId="48F4ED20">
                <wp:simplePos x="0" y="0"/>
                <wp:positionH relativeFrom="column">
                  <wp:posOffset>571500</wp:posOffset>
                </wp:positionH>
                <wp:positionV relativeFrom="paragraph">
                  <wp:posOffset>5715</wp:posOffset>
                </wp:positionV>
                <wp:extent cx="1400175" cy="819150"/>
                <wp:effectExtent l="0" t="0" r="28575" b="19050"/>
                <wp:wrapNone/>
                <wp:docPr id="958" name="Oval 95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13C031D" w14:textId="77777777" w:rsidR="00065B42" w:rsidRPr="007A1B13" w:rsidRDefault="00065B4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8142C51" id="Oval 958" o:spid="_x0000_s1425" style="position:absolute;left:0;text-align:left;margin-left:45pt;margin-top:.45pt;width:110.25pt;height:64.5pt;z-index:25230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" fillcolor="white [3212]" strokecolor="#243f60 [1604]" strokeweight="2pt">
                <v:textbox>
                  <w:txbxContent>
                    <w:p w14:paraId="113C031D" w14:textId="77777777" w:rsidR="00065B42" w:rsidRPr="007A1B13" w:rsidRDefault="00065B42" w:rsidP="004A1B13">
                      <w:pPr>
                        <w:jc w:val="center"/>
                        <w:rPr>
                          <w:lang w:val="en-US"/>
                        </w:rPr>
                      </w:pPr>
                      <w:r>
                        <w:rPr>
                          <w:lang w:val="en-US"/>
                        </w:rPr>
                        <w:t>Password</w:t>
                      </w:r>
                    </w:p>
                  </w:txbxContent>
                </v:textbox>
              </v:oval>
            </w:pict>
          </mc:Fallback>
        </mc:AlternateContent>
      </w:r>
    </w:p>
    <w:p w14:paraId="35EB92B8" w14:textId="77777777" w:rsidR="004A1B13" w:rsidRPr="00A52F74" w:rsidRDefault="004A1B13" w:rsidP="004A1B13"/>
    <w:p w14:paraId="72423E5F" w14:textId="77777777" w:rsidR="00D57D05" w:rsidRDefault="00D57D05" w:rsidP="006E7D05">
      <w:pPr>
        <w:rPr>
          <w:b w:val="0"/>
          <w:sz w:val="30"/>
          <w:szCs w:val="30"/>
        </w:rPr>
      </w:pPr>
    </w:p>
    <w:p w14:paraId="5E3C5E1F" w14:textId="77777777" w:rsidR="00D57D05" w:rsidRDefault="00D57D05" w:rsidP="00D57D05">
      <w:pPr>
        <w:ind w:firstLine="720"/>
        <w:rPr>
          <w:b w:val="0"/>
          <w:sz w:val="30"/>
          <w:szCs w:val="30"/>
        </w:rPr>
      </w:pPr>
    </w:p>
    <w:p w14:paraId="23A17729" w14:textId="7317D4D3" w:rsidR="004A1B13" w:rsidRPr="00E42CB0" w:rsidRDefault="004A1B13" w:rsidP="00D57D05">
      <w:pPr>
        <w:ind w:firstLine="720"/>
        <w:rPr>
          <w:sz w:val="30"/>
          <w:szCs w:val="30"/>
        </w:rPr>
      </w:pPr>
      <w:r w:rsidRPr="00E42CB0">
        <w:rPr>
          <w:sz w:val="30"/>
          <w:szCs w:val="30"/>
        </w:rPr>
        <w:t>End-user:</w:t>
      </w:r>
    </w:p>
    <w:p w14:paraId="04651818" w14:textId="375FB775" w:rsidR="004A1B13" w:rsidRPr="00A52F74" w:rsidRDefault="000310C7" w:rsidP="004A1B13">
      <w:pPr>
        <w:ind w:firstLine="720"/>
        <w:rPr>
          <w:b w:val="0"/>
        </w:rPr>
      </w:pPr>
      <w:r w:rsidRPr="00A52F74">
        <w:rPr>
          <w:b w:val="0"/>
          <w:noProof/>
          <w:lang w:val="en-US"/>
        </w:rPr>
        <mc:AlternateContent>
          <mc:Choice Requires="wps">
            <w:drawing>
              <wp:anchor distT="0" distB="0" distL="114300" distR="114300" simplePos="0" relativeHeight="252316672" behindDoc="0" locked="0" layoutInCell="1" allowOverlap="1" wp14:anchorId="1CFF9BE1" wp14:editId="2D8FD20D">
                <wp:simplePos x="0" y="0"/>
                <wp:positionH relativeFrom="column">
                  <wp:posOffset>292100</wp:posOffset>
                </wp:positionH>
                <wp:positionV relativeFrom="paragraph">
                  <wp:posOffset>87630</wp:posOffset>
                </wp:positionV>
                <wp:extent cx="1400175" cy="819150"/>
                <wp:effectExtent l="0" t="0" r="28575" b="19050"/>
                <wp:wrapNone/>
                <wp:docPr id="228" name="Oval 2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8A72FD" w14:textId="77777777" w:rsidR="00065B42" w:rsidRPr="00754609" w:rsidRDefault="00065B42" w:rsidP="004A1B13">
                            <w:pPr>
                              <w:jc w:val="center"/>
                              <w:rPr>
                                <w:u w:val="single"/>
                                <w:lang w:val="en-US"/>
                              </w:rPr>
                            </w:pPr>
                            <w:r w:rsidRPr="00754609">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CFF9BE1" id="Oval 228" o:spid="_x0000_s1426" style="position:absolute;left:0;text-align:left;margin-left:23pt;margin-top:6.9pt;width:110.25pt;height:64.5pt;z-index:25231667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sgpkw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" fillcolor="white [3212]" strokecolor="#243f60 [1604]" strokeweight="2pt">
                <v:textbox>
                  <w:txbxContent>
                    <w:p w14:paraId="178A72FD" w14:textId="77777777" w:rsidR="00065B42" w:rsidRPr="00754609" w:rsidRDefault="00065B42" w:rsidP="004A1B13">
                      <w:pPr>
                        <w:jc w:val="center"/>
                        <w:rPr>
                          <w:u w:val="single"/>
                          <w:lang w:val="en-US"/>
                        </w:rPr>
                      </w:pPr>
                      <w:r w:rsidRPr="00754609">
                        <w:rPr>
                          <w:u w:val="single"/>
                          <w:lang w:val="en-US"/>
                        </w:rPr>
                        <w:t>Usernam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24864" behindDoc="0" locked="0" layoutInCell="1" allowOverlap="1" wp14:anchorId="7739CC53" wp14:editId="30C9FF52">
                <wp:simplePos x="0" y="0"/>
                <wp:positionH relativeFrom="margin">
                  <wp:posOffset>2276475</wp:posOffset>
                </wp:positionH>
                <wp:positionV relativeFrom="paragraph">
                  <wp:posOffset>155575</wp:posOffset>
                </wp:positionV>
                <wp:extent cx="1400175" cy="819150"/>
                <wp:effectExtent l="0" t="0" r="28575" b="19050"/>
                <wp:wrapNone/>
                <wp:docPr id="959" name="Oval 9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A7EA5B9" w14:textId="77777777" w:rsidR="00065B42" w:rsidRPr="007A1B13" w:rsidRDefault="00065B42" w:rsidP="004A1B13">
                            <w:pPr>
                              <w:jc w:val="center"/>
                              <w:rPr>
                                <w:lang w:val="en-US"/>
                              </w:rPr>
                            </w:pPr>
                            <w:r>
                              <w:rPr>
                                <w:lang w:val="en-US"/>
                              </w:rPr>
                              <w:t>Full 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739CC53" id="Oval 959" o:spid="_x0000_s1427" style="position:absolute;left:0;text-align:left;margin-left:179.25pt;margin-top:12.25pt;width:110.25pt;height:64.5pt;z-index:25232486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" fillcolor="white [3212]" strokecolor="#243f60 [1604]" strokeweight="2pt">
                <v:textbox>
                  <w:txbxContent>
                    <w:p w14:paraId="0A7EA5B9" w14:textId="77777777" w:rsidR="00065B42" w:rsidRPr="007A1B13" w:rsidRDefault="00065B42" w:rsidP="004A1B13">
                      <w:pPr>
                        <w:jc w:val="center"/>
                        <w:rPr>
                          <w:lang w:val="en-US"/>
                        </w:rPr>
                      </w:pPr>
                      <w:r>
                        <w:rPr>
                          <w:lang w:val="en-US"/>
                        </w:rPr>
                        <w:t>Full Name</w:t>
                      </w:r>
                    </w:p>
                  </w:txbxContent>
                </v:textbox>
                <w10:wrap anchorx="margin"/>
              </v:oval>
            </w:pict>
          </mc:Fallback>
        </mc:AlternateContent>
      </w:r>
    </w:p>
    <w:p w14:paraId="355A0D09" w14:textId="54DCD838" w:rsidR="004A1B13" w:rsidRPr="00A52F74" w:rsidRDefault="004A1B13" w:rsidP="004A1B13">
      <w:pPr>
        <w:ind w:firstLine="720"/>
        <w:rPr>
          <w:b w:val="0"/>
        </w:rPr>
      </w:pPr>
      <w:r w:rsidRPr="00A52F74">
        <w:rPr>
          <w:b w:val="0"/>
          <w:noProof/>
          <w:lang w:val="en-US"/>
        </w:rPr>
        <mc:AlternateContent>
          <mc:Choice Requires="wps">
            <w:drawing>
              <wp:anchor distT="0" distB="0" distL="114300" distR="114300" simplePos="0" relativeHeight="252321792" behindDoc="0" locked="0" layoutInCell="1" allowOverlap="1" wp14:anchorId="32747928" wp14:editId="2786548C">
                <wp:simplePos x="0" y="0"/>
                <wp:positionH relativeFrom="margin">
                  <wp:posOffset>3981450</wp:posOffset>
                </wp:positionH>
                <wp:positionV relativeFrom="paragraph">
                  <wp:posOffset>6985</wp:posOffset>
                </wp:positionV>
                <wp:extent cx="1400175" cy="819150"/>
                <wp:effectExtent l="0" t="0" r="28575" b="19050"/>
                <wp:wrapNone/>
                <wp:docPr id="227" name="Oval 22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9D230B" w14:textId="77777777" w:rsidR="00065B42" w:rsidRPr="007A1B13" w:rsidRDefault="00065B42" w:rsidP="004A1B13">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2747928" id="Oval 227" o:spid="_x0000_s1428" style="position:absolute;left:0;text-align:left;margin-left:313.5pt;margin-top:.55pt;width:110.25pt;height:64.5pt;z-index:25232179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f1j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" fillcolor="white [3212]" strokecolor="#243f60 [1604]" strokeweight="2pt">
                <v:textbox>
                  <w:txbxContent>
                    <w:p w14:paraId="529D230B" w14:textId="77777777" w:rsidR="00065B42" w:rsidRPr="007A1B13" w:rsidRDefault="00065B42" w:rsidP="004A1B13">
                      <w:pPr>
                        <w:jc w:val="center"/>
                        <w:rPr>
                          <w:lang w:val="en-US"/>
                        </w:rPr>
                      </w:pPr>
                      <w:r>
                        <w:rPr>
                          <w:lang w:val="en-US"/>
                        </w:rPr>
                        <w:t>Email</w:t>
                      </w:r>
                    </w:p>
                  </w:txbxContent>
                </v:textbox>
                <w10:wrap anchorx="margin"/>
              </v:oval>
            </w:pict>
          </mc:Fallback>
        </mc:AlternateContent>
      </w:r>
    </w:p>
    <w:p w14:paraId="5AB2F493" w14:textId="1A143714" w:rsidR="004A1B13" w:rsidRPr="00A52F74" w:rsidRDefault="000310C7" w:rsidP="004A1B13">
      <w:pPr>
        <w:ind w:firstLine="360"/>
        <w:rPr>
          <w:b w:val="0"/>
        </w:rPr>
      </w:pPr>
      <w:r w:rsidRPr="00A52F74">
        <w:rPr>
          <w:noProof/>
          <w:sz w:val="40"/>
          <w:szCs w:val="40"/>
          <w:lang w:val="en-US"/>
        </w:rPr>
        <mc:AlternateContent>
          <mc:Choice Requires="wps">
            <w:drawing>
              <wp:anchor distT="0" distB="0" distL="114300" distR="114300" simplePos="0" relativeHeight="252364800" behindDoc="1" locked="0" layoutInCell="1" allowOverlap="1" wp14:anchorId="210C0900" wp14:editId="6AA32AD0">
                <wp:simplePos x="0" y="0"/>
                <wp:positionH relativeFrom="column">
                  <wp:posOffset>1651000</wp:posOffset>
                </wp:positionH>
                <wp:positionV relativeFrom="paragraph">
                  <wp:posOffset>60960</wp:posOffset>
                </wp:positionV>
                <wp:extent cx="977900" cy="558800"/>
                <wp:effectExtent l="38100" t="19050" r="69850" b="88900"/>
                <wp:wrapNone/>
                <wp:docPr id="230" name="Straight Connector 230"/>
                <wp:cNvGraphicFramePr/>
                <a:graphic xmlns:a="http://schemas.openxmlformats.org/drawingml/2006/main">
                  <a:graphicData uri="http://schemas.microsoft.com/office/word/2010/wordprocessingShape">
                    <wps:wsp>
                      <wps:cNvCnPr/>
                      <wps:spPr>
                        <a:xfrm>
                          <a:off x="0" y="0"/>
                          <a:ext cx="977900" cy="558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B0E4215" id="Straight Connector 230" o:spid="_x0000_s1026" style="position:absolute;z-index:-250951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0pt,4.8pt" to="207pt,4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5824" behindDoc="1" locked="0" layoutInCell="1" allowOverlap="1" wp14:anchorId="7EF65602" wp14:editId="4B4E9737">
                <wp:simplePos x="0" y="0"/>
                <wp:positionH relativeFrom="column">
                  <wp:posOffset>3004177</wp:posOffset>
                </wp:positionH>
                <wp:positionV relativeFrom="paragraph">
                  <wp:posOffset>309987</wp:posOffset>
                </wp:positionV>
                <wp:extent cx="0" cy="391886"/>
                <wp:effectExtent l="57150" t="38100" r="76200" b="84455"/>
                <wp:wrapNone/>
                <wp:docPr id="229" name="Straight Connector 229"/>
                <wp:cNvGraphicFramePr/>
                <a:graphic xmlns:a="http://schemas.openxmlformats.org/drawingml/2006/main">
                  <a:graphicData uri="http://schemas.microsoft.com/office/word/2010/wordprocessingShape">
                    <wps:wsp>
                      <wps:cNvCnPr/>
                      <wps:spPr>
                        <a:xfrm flipV="1">
                          <a:off x="0" y="0"/>
                          <a:ext cx="0" cy="39188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404E40F" id="Straight Connector 229" o:spid="_x0000_s1026" style="position:absolute;flip:y;z-index:-250950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6.55pt,24.4pt" to="236.5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" strokecolor="black [3200]" strokeweight="2pt">
                <v:shadow on="t" color="black" opacity="24903f" origin=",.5" offset="0,.55556mm"/>
              </v:line>
            </w:pict>
          </mc:Fallback>
        </mc:AlternateContent>
      </w:r>
    </w:p>
    <w:p w14:paraId="1E5D913B" w14:textId="5461024A" w:rsidR="004A1B13" w:rsidRPr="00A52F74" w:rsidRDefault="000310C7" w:rsidP="004A1B13">
      <w:pPr>
        <w:rPr>
          <w:b w:val="0"/>
        </w:rPr>
      </w:pPr>
      <w:r w:rsidRPr="00A52F74">
        <w:rPr>
          <w:b w:val="0"/>
          <w:noProof/>
          <w:lang w:val="en-US"/>
        </w:rPr>
        <mc:AlternateContent>
          <mc:Choice Requires="wps">
            <w:drawing>
              <wp:anchor distT="0" distB="0" distL="114300" distR="114300" simplePos="0" relativeHeight="252320768" behindDoc="0" locked="0" layoutInCell="1" allowOverlap="1" wp14:anchorId="601622C9" wp14:editId="1DA45F2A">
                <wp:simplePos x="0" y="0"/>
                <wp:positionH relativeFrom="column">
                  <wp:posOffset>5207000</wp:posOffset>
                </wp:positionH>
                <wp:positionV relativeFrom="paragraph">
                  <wp:posOffset>219075</wp:posOffset>
                </wp:positionV>
                <wp:extent cx="1400175" cy="819150"/>
                <wp:effectExtent l="0" t="0" r="28575" b="19050"/>
                <wp:wrapNone/>
                <wp:docPr id="235" name="Oval 235"/>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09A04BD" w14:textId="77777777" w:rsidR="00065B42" w:rsidRPr="007A1B13" w:rsidRDefault="00065B42" w:rsidP="004A1B13">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601622C9" id="Oval 235" o:spid="_x0000_s1429" style="position:absolute;left:0;text-align:left;margin-left:410pt;margin-top:17.25pt;width:110.25pt;height:64.5pt;z-index:25232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Gpkhkw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" fillcolor="white [3212]" strokecolor="#243f60 [1604]" strokeweight="2pt">
                <v:textbox>
                  <w:txbxContent>
                    <w:p w14:paraId="409A04BD" w14:textId="77777777" w:rsidR="00065B42" w:rsidRPr="007A1B13" w:rsidRDefault="00065B42" w:rsidP="004A1B13">
                      <w:pPr>
                        <w:jc w:val="center"/>
                        <w:rPr>
                          <w:lang w:val="en-US"/>
                        </w:rPr>
                      </w:pPr>
                      <w:r>
                        <w:rPr>
                          <w:lang w:val="en-US"/>
                        </w:rPr>
                        <w:t>Address</w:t>
                      </w:r>
                    </w:p>
                  </w:txbxContent>
                </v:textbox>
              </v:oval>
            </w:pict>
          </mc:Fallback>
        </mc:AlternateContent>
      </w:r>
      <w:r w:rsidR="004A1B13" w:rsidRPr="00A52F74">
        <w:rPr>
          <w:noProof/>
          <w:sz w:val="40"/>
          <w:szCs w:val="40"/>
          <w:lang w:val="en-US"/>
        </w:rPr>
        <mc:AlternateContent>
          <mc:Choice Requires="wps">
            <w:drawing>
              <wp:anchor distT="0" distB="0" distL="114300" distR="114300" simplePos="0" relativeHeight="252359680" behindDoc="1" locked="0" layoutInCell="1" allowOverlap="1" wp14:anchorId="6093AD64" wp14:editId="10775148">
                <wp:simplePos x="0" y="0"/>
                <wp:positionH relativeFrom="column">
                  <wp:posOffset>3740151</wp:posOffset>
                </wp:positionH>
                <wp:positionV relativeFrom="paragraph">
                  <wp:posOffset>94615</wp:posOffset>
                </wp:positionV>
                <wp:extent cx="495300" cy="584200"/>
                <wp:effectExtent l="38100" t="38100" r="76200" b="82550"/>
                <wp:wrapNone/>
                <wp:docPr id="231" name="Straight Connector 231"/>
                <wp:cNvGraphicFramePr/>
                <a:graphic xmlns:a="http://schemas.openxmlformats.org/drawingml/2006/main">
                  <a:graphicData uri="http://schemas.microsoft.com/office/word/2010/wordprocessingShape">
                    <wps:wsp>
                      <wps:cNvCnPr/>
                      <wps:spPr>
                        <a:xfrm flipV="1">
                          <a:off x="0" y="0"/>
                          <a:ext cx="495300" cy="5842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57837F5" id="Straight Connector 231" o:spid="_x0000_s1026" style="position:absolute;flip:y;z-index:-250956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4.5pt,7.45pt" to="333.5pt,53.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" strokecolor="black [3200]" strokeweight="2pt">
                <v:shadow on="t" color="black" opacity="24903f" origin=",.5" offset="0,.55556mm"/>
              </v:line>
            </w:pict>
          </mc:Fallback>
        </mc:AlternateContent>
      </w:r>
      <w:r w:rsidR="004A1B13" w:rsidRPr="00A52F74">
        <w:rPr>
          <w:b w:val="0"/>
        </w:rPr>
        <w:tab/>
      </w:r>
    </w:p>
    <w:p w14:paraId="43E51F0F" w14:textId="1560CADE" w:rsidR="004A1B13" w:rsidRPr="00A52F74" w:rsidRDefault="000310C7" w:rsidP="004A1B13">
      <w:pPr>
        <w:rPr>
          <w:b w:val="0"/>
        </w:rPr>
        <w:sectPr w:rsidR="004A1B13" w:rsidRPr="00A52F74" w:rsidSect="00687B2D">
          <w:headerReference w:type="default" r:id="rId37"/>
          <w:footerReference w:type="default" r:id="rId38"/>
          <w:pgSz w:w="12240" w:h="15840"/>
          <w:pgMar w:top="720" w:right="720" w:bottom="720" w:left="720" w:header="720" w:footer="720" w:gutter="0"/>
          <w:cols w:space="720"/>
          <w:docGrid w:linePitch="360"/>
        </w:sectPr>
      </w:pPr>
      <w:r>
        <w:rPr>
          <w:noProof/>
          <w:sz w:val="40"/>
          <w:szCs w:val="40"/>
          <w:lang w:val="en-US"/>
        </w:rPr>
        <mc:AlternateContent>
          <mc:Choice Requires="wps">
            <w:drawing>
              <wp:anchor distT="0" distB="0" distL="114300" distR="114300" simplePos="0" relativeHeight="252411904" behindDoc="0" locked="0" layoutInCell="1" allowOverlap="1" wp14:anchorId="3CB83057" wp14:editId="53BCEDDE">
                <wp:simplePos x="0" y="0"/>
                <wp:positionH relativeFrom="column">
                  <wp:posOffset>2978150</wp:posOffset>
                </wp:positionH>
                <wp:positionV relativeFrom="paragraph">
                  <wp:posOffset>749935</wp:posOffset>
                </wp:positionV>
                <wp:extent cx="12700" cy="317500"/>
                <wp:effectExtent l="57150" t="19050" r="63500" b="82550"/>
                <wp:wrapNone/>
                <wp:docPr id="983" name="Straight Connector 983"/>
                <wp:cNvGraphicFramePr/>
                <a:graphic xmlns:a="http://schemas.openxmlformats.org/drawingml/2006/main">
                  <a:graphicData uri="http://schemas.microsoft.com/office/word/2010/wordprocessingShape">
                    <wps:wsp>
                      <wps:cNvCnPr/>
                      <wps:spPr>
                        <a:xfrm>
                          <a:off x="0" y="0"/>
                          <a:ext cx="12700" cy="3175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DE4EC50" id="Straight Connector 983" o:spid="_x0000_s1026" style="position:absolute;z-index:2524119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34.5pt,59.05pt" to="235.5pt,8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99616" behindDoc="0" locked="0" layoutInCell="1" allowOverlap="1" wp14:anchorId="0430CFC6" wp14:editId="650884CE">
                <wp:simplePos x="0" y="0"/>
                <wp:positionH relativeFrom="column">
                  <wp:posOffset>2434590</wp:posOffset>
                </wp:positionH>
                <wp:positionV relativeFrom="paragraph">
                  <wp:posOffset>1085215</wp:posOffset>
                </wp:positionV>
                <wp:extent cx="1127052" cy="669851"/>
                <wp:effectExtent l="0" t="0" r="16510" b="16510"/>
                <wp:wrapNone/>
                <wp:docPr id="787" name="Oval 787"/>
                <wp:cNvGraphicFramePr/>
                <a:graphic xmlns:a="http://schemas.openxmlformats.org/drawingml/2006/main">
                  <a:graphicData uri="http://schemas.microsoft.com/office/word/2010/wordprocessingShape">
                    <wps:wsp>
                      <wps:cNvSpPr/>
                      <wps:spPr>
                        <a:xfrm>
                          <a:off x="0" y="0"/>
                          <a:ext cx="1127052" cy="669851"/>
                        </a:xfrm>
                        <a:prstGeom prst="ellipse">
                          <a:avLst/>
                        </a:prstGeom>
                        <a:solidFill>
                          <a:schemeClr val="bg1"/>
                        </a:solidFill>
                        <a:ln>
                          <a:solidFill>
                            <a:schemeClr val="accent1">
                              <a:lumMod val="75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507942" w14:textId="77777777" w:rsidR="00065B42" w:rsidRPr="004502D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oval w14:anchorId="0430CFC6" id="Oval 787" o:spid="_x0000_s1430" style="position:absolute;left:0;text-align:left;margin-left:191.7pt;margin-top:85.45pt;width:88.75pt;height:52.75pt;z-index:25239961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" fillcolor="white [3212]" strokecolor="#365f91 [2404]" strokeweight="2pt">
                <v:textbox>
                  <w:txbxContent>
                    <w:p w14:paraId="7D507942" w14:textId="77777777" w:rsidR="00065B42" w:rsidRPr="004502D3" w:rsidRDefault="00065B42" w:rsidP="004A1B13">
                      <w:pPr>
                        <w:jc w:val="center"/>
                        <w:rPr>
                          <w:lang w:val="en-US"/>
                        </w:rPr>
                      </w:pPr>
                      <w:r>
                        <w:rPr>
                          <w:lang w:val="en-US"/>
                        </w:rPr>
                        <w:t>Status</w:t>
                      </w:r>
                    </w:p>
                  </w:txbxContent>
                </v:textbox>
              </v:oval>
            </w:pict>
          </mc:Fallback>
        </mc:AlternateContent>
      </w:r>
      <w:r w:rsidRPr="00A52F74">
        <w:rPr>
          <w:b w:val="0"/>
          <w:noProof/>
          <w:lang w:val="en-US"/>
        </w:rPr>
        <mc:AlternateContent>
          <mc:Choice Requires="wps">
            <w:drawing>
              <wp:anchor distT="0" distB="0" distL="114300" distR="114300" simplePos="0" relativeHeight="252323840" behindDoc="0" locked="0" layoutInCell="1" allowOverlap="1" wp14:anchorId="25D3F94E" wp14:editId="63797FEB">
                <wp:simplePos x="0" y="0"/>
                <wp:positionH relativeFrom="margin">
                  <wp:posOffset>644525</wp:posOffset>
                </wp:positionH>
                <wp:positionV relativeFrom="paragraph">
                  <wp:posOffset>567690</wp:posOffset>
                </wp:positionV>
                <wp:extent cx="1400175" cy="819150"/>
                <wp:effectExtent l="0" t="0" r="28575" b="19050"/>
                <wp:wrapNone/>
                <wp:docPr id="238" name="Oval 23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BC396D6" w14:textId="77777777" w:rsidR="00065B42" w:rsidRPr="007A1B13" w:rsidRDefault="00065B42" w:rsidP="004A1B13">
                            <w:pPr>
                              <w:jc w:val="center"/>
                              <w:rPr>
                                <w:lang w:val="en-US"/>
                              </w:rPr>
                            </w:pPr>
                            <w:r>
                              <w:rPr>
                                <w:lang w:val="en-US"/>
                              </w:rPr>
                              <w:t>Gen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5D3F94E" id="Oval 238" o:spid="_x0000_s1431" style="position:absolute;left:0;text-align:left;margin-left:50.75pt;margin-top:44.7pt;width:110.25pt;height:64.5pt;z-index:25232384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" fillcolor="white [3212]" strokecolor="#243f60 [1604]" strokeweight="2pt">
                <v:textbox>
                  <w:txbxContent>
                    <w:p w14:paraId="6BC396D6" w14:textId="77777777" w:rsidR="00065B42" w:rsidRPr="007A1B13" w:rsidRDefault="00065B42" w:rsidP="004A1B13">
                      <w:pPr>
                        <w:jc w:val="center"/>
                        <w:rPr>
                          <w:lang w:val="en-US"/>
                        </w:rPr>
                      </w:pPr>
                      <w:r>
                        <w:rPr>
                          <w:lang w:val="en-US"/>
                        </w:rPr>
                        <w:t>Gender</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61728" behindDoc="1" locked="0" layoutInCell="1" allowOverlap="1" wp14:anchorId="72DD9FC2" wp14:editId="1DE61709">
                <wp:simplePos x="0" y="0"/>
                <wp:positionH relativeFrom="column">
                  <wp:posOffset>1708149</wp:posOffset>
                </wp:positionH>
                <wp:positionV relativeFrom="paragraph">
                  <wp:posOffset>330835</wp:posOffset>
                </wp:positionV>
                <wp:extent cx="462915" cy="250190"/>
                <wp:effectExtent l="57150" t="19050" r="70485" b="92710"/>
                <wp:wrapNone/>
                <wp:docPr id="237" name="Straight Connector 237"/>
                <wp:cNvGraphicFramePr/>
                <a:graphic xmlns:a="http://schemas.openxmlformats.org/drawingml/2006/main">
                  <a:graphicData uri="http://schemas.microsoft.com/office/word/2010/wordprocessingShape">
                    <wps:wsp>
                      <wps:cNvCnPr/>
                      <wps:spPr>
                        <a:xfrm flipH="1">
                          <a:off x="0" y="0"/>
                          <a:ext cx="462915" cy="2501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FBB51" id="Straight Connector 237" o:spid="_x0000_s1026" style="position:absolute;flip:x;z-index:-250954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4.5pt,26.05pt" to="170.95pt,45.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0704" behindDoc="1" locked="0" layoutInCell="1" allowOverlap="1" wp14:anchorId="09168211" wp14:editId="340B1086">
                <wp:simplePos x="0" y="0"/>
                <wp:positionH relativeFrom="column">
                  <wp:posOffset>1320800</wp:posOffset>
                </wp:positionH>
                <wp:positionV relativeFrom="paragraph">
                  <wp:posOffset>177799</wp:posOffset>
                </wp:positionV>
                <wp:extent cx="878205" cy="83185"/>
                <wp:effectExtent l="38100" t="38100" r="74295" b="88265"/>
                <wp:wrapNone/>
                <wp:docPr id="236" name="Straight Connector 236"/>
                <wp:cNvGraphicFramePr/>
                <a:graphic xmlns:a="http://schemas.openxmlformats.org/drawingml/2006/main">
                  <a:graphicData uri="http://schemas.microsoft.com/office/word/2010/wordprocessingShape">
                    <wps:wsp>
                      <wps:cNvCnPr/>
                      <wps:spPr>
                        <a:xfrm>
                          <a:off x="0" y="0"/>
                          <a:ext cx="878205" cy="8318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99A68FD" id="Straight Connector 236" o:spid="_x0000_s1026" style="position:absolute;z-index:-2509557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4pt,14pt" to="173.15pt,20.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" strokecolor="black [3200]" strokeweight="2pt">
                <v:shadow on="t" color="black" opacity="24903f" origin=",.5" offset="0,.55556mm"/>
              </v:line>
            </w:pict>
          </mc:Fallback>
        </mc:AlternateContent>
      </w:r>
      <w:r w:rsidR="00DC5805" w:rsidRPr="00A52F74">
        <w:rPr>
          <w:b w:val="0"/>
          <w:noProof/>
          <w:lang w:val="en-US"/>
        </w:rPr>
        <mc:AlternateContent>
          <mc:Choice Requires="wps">
            <w:drawing>
              <wp:anchor distT="0" distB="0" distL="114300" distR="114300" simplePos="0" relativeHeight="252315648" behindDoc="0" locked="0" layoutInCell="1" allowOverlap="1" wp14:anchorId="4FDB5EA7" wp14:editId="5E6419AD">
                <wp:simplePos x="0" y="0"/>
                <wp:positionH relativeFrom="margin">
                  <wp:posOffset>2219325</wp:posOffset>
                </wp:positionH>
                <wp:positionV relativeFrom="paragraph">
                  <wp:posOffset>8890</wp:posOffset>
                </wp:positionV>
                <wp:extent cx="1543050" cy="733425"/>
                <wp:effectExtent l="0" t="0" r="19050" b="28575"/>
                <wp:wrapNone/>
                <wp:docPr id="234" name="Rectangle: Rounded Corners 234"/>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21CD672" w14:textId="77777777" w:rsidR="00065B42" w:rsidRPr="007A1B13" w:rsidRDefault="00065B4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FDB5EA7" id="Rectangle: Rounded Corners 234" o:spid="_x0000_s1432" style="position:absolute;left:0;text-align:left;margin-left:174.75pt;margin-top:.7pt;width:121.5pt;height:57.75pt;z-index:25231564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" fillcolor="white [3212]" strokecolor="#1f497d [3215]" strokeweight="2pt">
                <v:textbox>
                  <w:txbxContent>
                    <w:p w14:paraId="421CD672" w14:textId="77777777" w:rsidR="00065B42" w:rsidRPr="007A1B13" w:rsidRDefault="00065B42" w:rsidP="004A1B13">
                      <w:pPr>
                        <w:jc w:val="center"/>
                        <w:rPr>
                          <w:lang w:val="en-US"/>
                        </w:rPr>
                      </w:pPr>
                      <w:r>
                        <w:rPr>
                          <w:lang w:val="en-US"/>
                        </w:rPr>
                        <w:t>End-user</w:t>
                      </w:r>
                    </w:p>
                  </w:txbxContent>
                </v:textbox>
                <w10:wrap anchorx="margin"/>
              </v:roundrect>
            </w:pict>
          </mc:Fallback>
        </mc:AlternateContent>
      </w:r>
      <w:r w:rsidR="004A1B13" w:rsidRPr="00A52F74">
        <w:rPr>
          <w:noProof/>
          <w:sz w:val="40"/>
          <w:szCs w:val="40"/>
          <w:lang w:val="en-US"/>
        </w:rPr>
        <mc:AlternateContent>
          <mc:Choice Requires="wps">
            <w:drawing>
              <wp:anchor distT="0" distB="0" distL="114300" distR="114300" simplePos="0" relativeHeight="252363776" behindDoc="1" locked="0" layoutInCell="1" allowOverlap="1" wp14:anchorId="07010F5F" wp14:editId="4EB755B9">
                <wp:simplePos x="0" y="0"/>
                <wp:positionH relativeFrom="column">
                  <wp:posOffset>3728852</wp:posOffset>
                </wp:positionH>
                <wp:positionV relativeFrom="paragraph">
                  <wp:posOffset>328922</wp:posOffset>
                </wp:positionV>
                <wp:extent cx="771896" cy="736814"/>
                <wp:effectExtent l="38100" t="19050" r="66675" b="82550"/>
                <wp:wrapNone/>
                <wp:docPr id="232" name="Straight Connector 232"/>
                <wp:cNvGraphicFramePr/>
                <a:graphic xmlns:a="http://schemas.openxmlformats.org/drawingml/2006/main">
                  <a:graphicData uri="http://schemas.microsoft.com/office/word/2010/wordprocessingShape">
                    <wps:wsp>
                      <wps:cNvCnPr/>
                      <wps:spPr>
                        <a:xfrm>
                          <a:off x="0" y="0"/>
                          <a:ext cx="771896" cy="73681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5D6B4B" id="Straight Connector 232" o:spid="_x0000_s1026" style="position:absolute;z-index:-2509527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3.6pt,25.9pt" to="354.4pt,83.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" strokecolor="black [3200]" strokeweight="2pt">
                <v:shadow on="t" color="black" opacity="24903f" origin=",.5" offset="0,.55556mm"/>
              </v:line>
            </w:pict>
          </mc:Fallback>
        </mc:AlternateContent>
      </w:r>
      <w:r w:rsidR="004A1B13" w:rsidRPr="00A52F74">
        <w:rPr>
          <w:noProof/>
          <w:sz w:val="40"/>
          <w:szCs w:val="40"/>
          <w:lang w:val="en-US"/>
        </w:rPr>
        <mc:AlternateContent>
          <mc:Choice Requires="wps">
            <w:drawing>
              <wp:anchor distT="0" distB="0" distL="114300" distR="114300" simplePos="0" relativeHeight="252362752" behindDoc="1" locked="0" layoutInCell="1" allowOverlap="1" wp14:anchorId="6A608C78" wp14:editId="0A16F447">
                <wp:simplePos x="0" y="0"/>
                <wp:positionH relativeFrom="column">
                  <wp:posOffset>3703955</wp:posOffset>
                </wp:positionH>
                <wp:positionV relativeFrom="paragraph">
                  <wp:posOffset>318960</wp:posOffset>
                </wp:positionV>
                <wp:extent cx="1484630" cy="46990"/>
                <wp:effectExtent l="57150" t="38100" r="58420" b="86360"/>
                <wp:wrapNone/>
                <wp:docPr id="233" name="Straight Connector 233"/>
                <wp:cNvGraphicFramePr/>
                <a:graphic xmlns:a="http://schemas.openxmlformats.org/drawingml/2006/main">
                  <a:graphicData uri="http://schemas.microsoft.com/office/word/2010/wordprocessingShape">
                    <wps:wsp>
                      <wps:cNvCnPr/>
                      <wps:spPr>
                        <a:xfrm flipH="1">
                          <a:off x="0" y="0"/>
                          <a:ext cx="1484630" cy="469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2C12903" id="Straight Connector 233" o:spid="_x0000_s1026" style="position:absolute;flip:x;z-index:-250953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1.65pt,25.1pt" to="408.55pt,2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18720" behindDoc="0" locked="0" layoutInCell="1" allowOverlap="1" wp14:anchorId="0D0B7D92" wp14:editId="398473FA">
                <wp:simplePos x="0" y="0"/>
                <wp:positionH relativeFrom="column">
                  <wp:posOffset>4171950</wp:posOffset>
                </wp:positionH>
                <wp:positionV relativeFrom="paragraph">
                  <wp:posOffset>675640</wp:posOffset>
                </wp:positionV>
                <wp:extent cx="1400175" cy="819150"/>
                <wp:effectExtent l="0" t="0" r="28575" b="19050"/>
                <wp:wrapNone/>
                <wp:docPr id="239" name="Oval 23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53A41B3" w14:textId="77777777" w:rsidR="00065B42" w:rsidRPr="007A1B13" w:rsidRDefault="00065B42" w:rsidP="004A1B13">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0B7D92" id="Oval 239" o:spid="_x0000_s1433" style="position:absolute;left:0;text-align:left;margin-left:328.5pt;margin-top:53.2pt;width:110.25pt;height:64.5pt;z-index:2523187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" fillcolor="white [3212]" strokecolor="#243f60 [1604]" strokeweight="2pt">
                <v:textbox>
                  <w:txbxContent>
                    <w:p w14:paraId="153A41B3" w14:textId="77777777" w:rsidR="00065B42" w:rsidRPr="007A1B13" w:rsidRDefault="00065B42" w:rsidP="004A1B13">
                      <w:pPr>
                        <w:jc w:val="center"/>
                        <w:rPr>
                          <w:lang w:val="en-US"/>
                        </w:rPr>
                      </w:pPr>
                      <w:r>
                        <w:rPr>
                          <w:lang w:val="en-US"/>
                        </w:rPr>
                        <w:t>Phone</w:t>
                      </w:r>
                    </w:p>
                  </w:txbxContent>
                </v:textbox>
              </v:oval>
            </w:pict>
          </mc:Fallback>
        </mc:AlternateContent>
      </w:r>
      <w:r w:rsidR="004A1B13" w:rsidRPr="00A52F74">
        <w:rPr>
          <w:b w:val="0"/>
          <w:noProof/>
          <w:lang w:val="en-US"/>
        </w:rPr>
        <mc:AlternateContent>
          <mc:Choice Requires="wps">
            <w:drawing>
              <wp:anchor distT="0" distB="0" distL="114300" distR="114300" simplePos="0" relativeHeight="252317696" behindDoc="0" locked="0" layoutInCell="1" allowOverlap="1" wp14:anchorId="16DC4CC6" wp14:editId="2303B38B">
                <wp:simplePos x="0" y="0"/>
                <wp:positionH relativeFrom="column">
                  <wp:posOffset>0</wp:posOffset>
                </wp:positionH>
                <wp:positionV relativeFrom="paragraph">
                  <wp:posOffset>-328930</wp:posOffset>
                </wp:positionV>
                <wp:extent cx="1400175" cy="819150"/>
                <wp:effectExtent l="0" t="0" r="28575" b="19050"/>
                <wp:wrapNone/>
                <wp:docPr id="259" name="Oval 259"/>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29577FA" w14:textId="77777777" w:rsidR="00065B42" w:rsidRPr="007A1B13" w:rsidRDefault="00065B42" w:rsidP="004A1B13">
                            <w:pP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6DC4CC6" id="Oval 259" o:spid="_x0000_s1434" style="position:absolute;left:0;text-align:left;margin-left:0;margin-top:-25.9pt;width:110.25pt;height:64.5pt;z-index:25231769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dkkg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" fillcolor="white [3212]" strokecolor="#243f60 [1604]" strokeweight="2pt">
                <v:textbox>
                  <w:txbxContent>
                    <w:p w14:paraId="029577FA" w14:textId="77777777" w:rsidR="00065B42" w:rsidRPr="007A1B13" w:rsidRDefault="00065B42" w:rsidP="004A1B13">
                      <w:pPr>
                        <w:rPr>
                          <w:lang w:val="en-US"/>
                        </w:rPr>
                      </w:pPr>
                      <w:r>
                        <w:rPr>
                          <w:lang w:val="en-US"/>
                        </w:rPr>
                        <w:t>Password</w:t>
                      </w:r>
                    </w:p>
                  </w:txbxContent>
                </v:textbox>
              </v:oval>
            </w:pict>
          </mc:Fallback>
        </mc:AlternateContent>
      </w:r>
    </w:p>
    <w:p w14:paraId="4BC9953C" w14:textId="1D6372C0" w:rsidR="00A52F74" w:rsidRPr="00F05F03" w:rsidRDefault="00A52F74" w:rsidP="004A1B13">
      <w:pPr>
        <w:spacing w:line="240" w:lineRule="auto"/>
        <w:rPr>
          <w:b w:val="0"/>
        </w:rPr>
      </w:pPr>
    </w:p>
    <w:p w14:paraId="47E56641" w14:textId="1B0DA6EB" w:rsidR="004A1B13" w:rsidRPr="00A52F74" w:rsidRDefault="006E7D05" w:rsidP="00D57D05">
      <w:pPr>
        <w:spacing w:line="240" w:lineRule="auto"/>
        <w:ind w:firstLine="720"/>
        <w:rPr>
          <w:b w:val="0"/>
        </w:rPr>
      </w:pPr>
      <w:r w:rsidRPr="00E42CB0">
        <w:rPr>
          <w:noProof/>
          <w:lang w:val="en-US"/>
        </w:rPr>
        <mc:AlternateContent>
          <mc:Choice Requires="wps">
            <w:drawing>
              <wp:anchor distT="0" distB="0" distL="114300" distR="114300" simplePos="0" relativeHeight="252675072" behindDoc="0" locked="0" layoutInCell="1" allowOverlap="1" wp14:anchorId="5262FD1A" wp14:editId="65B550B1">
                <wp:simplePos x="0" y="0"/>
                <wp:positionH relativeFrom="margin">
                  <wp:posOffset>2095500</wp:posOffset>
                </wp:positionH>
                <wp:positionV relativeFrom="paragraph">
                  <wp:posOffset>114935</wp:posOffset>
                </wp:positionV>
                <wp:extent cx="1400175" cy="819150"/>
                <wp:effectExtent l="0" t="0" r="28575" b="19050"/>
                <wp:wrapNone/>
                <wp:docPr id="67" name="Oval 6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9DD00BF" w14:textId="77777777" w:rsidR="00065B42" w:rsidRPr="007A1B13" w:rsidRDefault="00065B42" w:rsidP="006E7D05">
                            <w:pPr>
                              <w:jc w:val="center"/>
                              <w:rPr>
                                <w:lang w:val="en-US"/>
                              </w:rPr>
                            </w:pPr>
                            <w:r>
                              <w:rPr>
                                <w:lang w:val="en-US"/>
                              </w:rPr>
                              <w:t>Titl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262FD1A" id="Oval 67" o:spid="_x0000_s1435" style="position:absolute;left:0;text-align:left;margin-left:165pt;margin-top:9.05pt;width:110.25pt;height:64.5pt;z-index:25267507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u9CGkwIAAIA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" fillcolor="white [3212]" strokecolor="#243f60 [1604]" strokeweight="2pt">
                <v:textbox>
                  <w:txbxContent>
                    <w:p w14:paraId="69DD00BF" w14:textId="77777777" w:rsidR="00065B42" w:rsidRPr="007A1B13" w:rsidRDefault="00065B42" w:rsidP="006E7D05">
                      <w:pPr>
                        <w:jc w:val="center"/>
                        <w:rPr>
                          <w:lang w:val="en-US"/>
                        </w:rPr>
                      </w:pPr>
                      <w:r>
                        <w:rPr>
                          <w:lang w:val="en-US"/>
                        </w:rPr>
                        <w:t>Title</w:t>
                      </w:r>
                    </w:p>
                  </w:txbxContent>
                </v:textbox>
                <w10:wrap anchorx="margin"/>
              </v:oval>
            </w:pict>
          </mc:Fallback>
        </mc:AlternateContent>
      </w:r>
      <w:r w:rsidR="004A1B13" w:rsidRPr="00E42CB0">
        <w:rPr>
          <w:sz w:val="30"/>
          <w:szCs w:val="30"/>
        </w:rPr>
        <w:t>Request</w:t>
      </w:r>
      <w:r w:rsidR="004A1B13" w:rsidRPr="00A52F74">
        <w:rPr>
          <w:b w:val="0"/>
        </w:rPr>
        <w:t>:</w:t>
      </w:r>
    </w:p>
    <w:p w14:paraId="4690A35B" w14:textId="60345488" w:rsidR="004A1B13" w:rsidRPr="00A52F74" w:rsidRDefault="004A1B13" w:rsidP="004A1B13">
      <w:pPr>
        <w:spacing w:line="240" w:lineRule="auto"/>
        <w:rPr>
          <w:b w:val="0"/>
        </w:rPr>
      </w:pPr>
      <w:r w:rsidRPr="00A52F74">
        <w:rPr>
          <w:b w:val="0"/>
          <w:noProof/>
          <w:lang w:val="en-US"/>
        </w:rPr>
        <mc:AlternateContent>
          <mc:Choice Requires="wps">
            <w:drawing>
              <wp:anchor distT="0" distB="0" distL="114300" distR="114300" simplePos="0" relativeHeight="252329984" behindDoc="0" locked="0" layoutInCell="1" allowOverlap="1" wp14:anchorId="0DBA4173" wp14:editId="3D6D90D3">
                <wp:simplePos x="0" y="0"/>
                <wp:positionH relativeFrom="margin">
                  <wp:posOffset>4438650</wp:posOffset>
                </wp:positionH>
                <wp:positionV relativeFrom="paragraph">
                  <wp:posOffset>226695</wp:posOffset>
                </wp:positionV>
                <wp:extent cx="1400175" cy="819150"/>
                <wp:effectExtent l="0" t="0" r="28575" b="19050"/>
                <wp:wrapNone/>
                <wp:docPr id="260" name="Oval 26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9E50DB7" w14:textId="77777777" w:rsidR="00065B42" w:rsidRPr="007A1B13" w:rsidRDefault="00065B42" w:rsidP="004A1B13">
                            <w:pPr>
                              <w:jc w:val="center"/>
                              <w:rPr>
                                <w:lang w:val="en-US"/>
                              </w:rPr>
                            </w:pPr>
                            <w:r>
                              <w:rPr>
                                <w:lang w:val="en-US"/>
                              </w:rPr>
                              <w:t>Request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0DBA4173" id="Oval 260" o:spid="_x0000_s1436" style="position:absolute;left:0;text-align:left;margin-left:349.5pt;margin-top:17.85pt;width:110.25pt;height:64.5pt;z-index:252329984;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PgAUkQ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" fillcolor="white [3212]" strokecolor="#243f60 [1604]" strokeweight="2pt">
                <v:textbox>
                  <w:txbxContent>
                    <w:p w14:paraId="19E50DB7" w14:textId="77777777" w:rsidR="00065B42" w:rsidRPr="007A1B13" w:rsidRDefault="00065B42" w:rsidP="004A1B13">
                      <w:pPr>
                        <w:jc w:val="center"/>
                        <w:rPr>
                          <w:lang w:val="en-US"/>
                        </w:rPr>
                      </w:pPr>
                      <w:r>
                        <w:rPr>
                          <w:lang w:val="en-US"/>
                        </w:rPr>
                        <w:t>Requestor</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25888" behindDoc="0" locked="0" layoutInCell="1" allowOverlap="1" wp14:anchorId="2F59C366" wp14:editId="21A9E43E">
                <wp:simplePos x="0" y="0"/>
                <wp:positionH relativeFrom="margin">
                  <wp:align>left</wp:align>
                </wp:positionH>
                <wp:positionV relativeFrom="paragraph">
                  <wp:posOffset>169545</wp:posOffset>
                </wp:positionV>
                <wp:extent cx="1400175" cy="819150"/>
                <wp:effectExtent l="0" t="0" r="28575" b="19050"/>
                <wp:wrapNone/>
                <wp:docPr id="268" name="Oval 26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0D494E9" w14:textId="77777777" w:rsidR="00065B42" w:rsidRPr="00DC5805" w:rsidRDefault="00065B42" w:rsidP="004A1B13">
                            <w:pPr>
                              <w:jc w:val="center"/>
                              <w:rPr>
                                <w:u w:val="single"/>
                                <w:lang w:val="en-US"/>
                              </w:rPr>
                            </w:pPr>
                            <w:r w:rsidRPr="00DC5805">
                              <w:rPr>
                                <w:u w:val="single"/>
                                <w:lang w:val="en-US"/>
                              </w:rPr>
                              <w:t>Request I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2F59C366" id="Oval 268" o:spid="_x0000_s1437" style="position:absolute;left:0;text-align:left;margin-left:0;margin-top:13.35pt;width:110.25pt;height:64.5pt;z-index:252325888;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h/3kw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" fillcolor="white [3212]" strokecolor="#243f60 [1604]" strokeweight="2pt">
                <v:textbox>
                  <w:txbxContent>
                    <w:p w14:paraId="10D494E9" w14:textId="77777777" w:rsidR="00065B42" w:rsidRPr="00DC5805" w:rsidRDefault="00065B42" w:rsidP="004A1B13">
                      <w:pPr>
                        <w:jc w:val="center"/>
                        <w:rPr>
                          <w:u w:val="single"/>
                          <w:lang w:val="en-US"/>
                        </w:rPr>
                      </w:pPr>
                      <w:r w:rsidRPr="00DC5805">
                        <w:rPr>
                          <w:u w:val="single"/>
                          <w:lang w:val="en-US"/>
                        </w:rPr>
                        <w:t>Request ID</w:t>
                      </w:r>
                    </w:p>
                  </w:txbxContent>
                </v:textbox>
                <w10:wrap anchorx="margin"/>
              </v:oval>
            </w:pict>
          </mc:Fallback>
        </mc:AlternateContent>
      </w:r>
      <w:r w:rsidRPr="00A52F74">
        <w:rPr>
          <w:b w:val="0"/>
        </w:rPr>
        <w:tab/>
      </w:r>
      <w:r w:rsidRPr="00A52F74">
        <w:rPr>
          <w:b w:val="0"/>
        </w:rPr>
        <w:tab/>
      </w:r>
    </w:p>
    <w:p w14:paraId="35D7A86F" w14:textId="43C4AC6F" w:rsidR="004A1B13" w:rsidRPr="00A52F74" w:rsidRDefault="006E7D05" w:rsidP="004A1B13">
      <w:pPr>
        <w:spacing w:line="240" w:lineRule="auto"/>
      </w:pPr>
      <w:r>
        <w:rPr>
          <w:b w:val="0"/>
          <w:noProof/>
          <w:lang w:val="en-US"/>
        </w:rPr>
        <mc:AlternateContent>
          <mc:Choice Requires="wps">
            <w:drawing>
              <wp:anchor distT="0" distB="0" distL="114300" distR="114300" simplePos="0" relativeHeight="252676096" behindDoc="0" locked="0" layoutInCell="1" allowOverlap="1" wp14:anchorId="6B1802A7" wp14:editId="08D2213D">
                <wp:simplePos x="0" y="0"/>
                <wp:positionH relativeFrom="column">
                  <wp:posOffset>2787650</wp:posOffset>
                </wp:positionH>
                <wp:positionV relativeFrom="paragraph">
                  <wp:posOffset>299085</wp:posOffset>
                </wp:positionV>
                <wp:extent cx="6350" cy="590550"/>
                <wp:effectExtent l="57150" t="19050" r="69850" b="95250"/>
                <wp:wrapNone/>
                <wp:docPr id="74" name="Straight Connector 74"/>
                <wp:cNvGraphicFramePr/>
                <a:graphic xmlns:a="http://schemas.openxmlformats.org/drawingml/2006/main">
                  <a:graphicData uri="http://schemas.microsoft.com/office/word/2010/wordprocessingShape">
                    <wps:wsp>
                      <wps:cNvCnPr/>
                      <wps:spPr>
                        <a:xfrm>
                          <a:off x="0" y="0"/>
                          <a:ext cx="63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5F3384A" id="Straight Connector 74" o:spid="_x0000_s1026" style="position:absolute;z-index:252676096;visibility:visible;mso-wrap-style:square;mso-wrap-distance-left:9pt;mso-wrap-distance-top:0;mso-wrap-distance-right:9pt;mso-wrap-distance-bottom:0;mso-position-horizontal:absolute;mso-position-horizontal-relative:text;mso-position-vertical:absolute;mso-position-vertical-relative:text" from="219.5pt,23.55pt" to="220pt,70.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" strokecolor="black [3200]" strokeweight="2pt">
                <v:shadow on="t" color="black" opacity="24903f" origin=",.5" offset="0,.55556mm"/>
              </v:line>
            </w:pict>
          </mc:Fallback>
        </mc:AlternateContent>
      </w:r>
      <w:r w:rsidR="004A1B13" w:rsidRPr="00A52F74">
        <w:rPr>
          <w:b w:val="0"/>
          <w:noProof/>
          <w:lang w:val="en-US"/>
        </w:rPr>
        <mc:AlternateContent>
          <mc:Choice Requires="wps">
            <w:drawing>
              <wp:anchor distT="0" distB="0" distL="114300" distR="114300" simplePos="0" relativeHeight="252322816" behindDoc="0" locked="0" layoutInCell="1" allowOverlap="1" wp14:anchorId="0DA5DD3E" wp14:editId="2F254846">
                <wp:simplePos x="0" y="0"/>
                <wp:positionH relativeFrom="margin">
                  <wp:posOffset>2114550</wp:posOffset>
                </wp:positionH>
                <wp:positionV relativeFrom="paragraph">
                  <wp:posOffset>894715</wp:posOffset>
                </wp:positionV>
                <wp:extent cx="1543050" cy="733425"/>
                <wp:effectExtent l="0" t="0" r="19050" b="28575"/>
                <wp:wrapNone/>
                <wp:docPr id="269" name="Rectangle: Rounded Corners 26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23779D8" w14:textId="77777777" w:rsidR="00065B42" w:rsidRPr="007A1B13" w:rsidRDefault="00065B4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0DA5DD3E" id="Rectangle: Rounded Corners 269" o:spid="_x0000_s1438" style="position:absolute;left:0;text-align:left;margin-left:166.5pt;margin-top:70.45pt;width:121.5pt;height:57.75pt;z-index:252322816;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" fillcolor="white [3212]" strokecolor="#1f497d [3215]" strokeweight="2pt">
                <v:textbox>
                  <w:txbxContent>
                    <w:p w14:paraId="223779D8" w14:textId="77777777" w:rsidR="00065B42" w:rsidRPr="007A1B13" w:rsidRDefault="00065B42" w:rsidP="004A1B13">
                      <w:pPr>
                        <w:jc w:val="center"/>
                        <w:rPr>
                          <w:lang w:val="en-US"/>
                        </w:rPr>
                      </w:pPr>
                      <w:r>
                        <w:rPr>
                          <w:lang w:val="en-US"/>
                        </w:rPr>
                        <w:t>Request</w:t>
                      </w:r>
                    </w:p>
                  </w:txbxContent>
                </v:textbox>
                <w10:wrap anchorx="margin"/>
              </v:roundrect>
            </w:pict>
          </mc:Fallback>
        </mc:AlternateContent>
      </w:r>
      <w:r w:rsidR="004A1B13" w:rsidRPr="00A52F74">
        <w:rPr>
          <w:b w:val="0"/>
          <w:noProof/>
          <w:lang w:val="en-US"/>
        </w:rPr>
        <mc:AlternateContent>
          <mc:Choice Requires="wps">
            <w:drawing>
              <wp:anchor distT="0" distB="0" distL="114300" distR="114300" simplePos="0" relativeHeight="252333056" behindDoc="0" locked="0" layoutInCell="1" allowOverlap="1" wp14:anchorId="44527A79" wp14:editId="2B315404">
                <wp:simplePos x="0" y="0"/>
                <wp:positionH relativeFrom="margin">
                  <wp:posOffset>1495425</wp:posOffset>
                </wp:positionH>
                <wp:positionV relativeFrom="paragraph">
                  <wp:posOffset>1971040</wp:posOffset>
                </wp:positionV>
                <wp:extent cx="1400175" cy="819150"/>
                <wp:effectExtent l="0" t="0" r="28575" b="19050"/>
                <wp:wrapNone/>
                <wp:docPr id="277" name="Oval 277"/>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43880BE" w14:textId="77777777" w:rsidR="00065B42" w:rsidRPr="007A1B13" w:rsidRDefault="00065B42" w:rsidP="004A1B13">
                            <w:pPr>
                              <w:jc w:val="center"/>
                              <w:rPr>
                                <w:lang w:val="en-US"/>
                              </w:rPr>
                            </w:pPr>
                            <w:r>
                              <w:rPr>
                                <w:lang w:val="en-US"/>
                              </w:rPr>
                              <w:t>Request Date/Ti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44527A79" id="Oval 277" o:spid="_x0000_s1439" style="position:absolute;left:0;text-align:left;margin-left:117.75pt;margin-top:155.2pt;width:110.25pt;height:64.5pt;z-index:252333056;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" fillcolor="white [3212]" strokecolor="#243f60 [1604]" strokeweight="2pt">
                <v:textbox>
                  <w:txbxContent>
                    <w:p w14:paraId="443880BE" w14:textId="77777777" w:rsidR="00065B42" w:rsidRPr="007A1B13" w:rsidRDefault="00065B42" w:rsidP="004A1B13">
                      <w:pPr>
                        <w:jc w:val="center"/>
                        <w:rPr>
                          <w:lang w:val="en-US"/>
                        </w:rPr>
                      </w:pPr>
                      <w:r>
                        <w:rPr>
                          <w:lang w:val="en-US"/>
                        </w:rPr>
                        <w:t>Request Date/Time</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32032" behindDoc="0" locked="0" layoutInCell="1" allowOverlap="1" wp14:anchorId="1E70F20D" wp14:editId="6E0292F8">
                <wp:simplePos x="0" y="0"/>
                <wp:positionH relativeFrom="margin">
                  <wp:posOffset>2990850</wp:posOffset>
                </wp:positionH>
                <wp:positionV relativeFrom="paragraph">
                  <wp:posOffset>1990090</wp:posOffset>
                </wp:positionV>
                <wp:extent cx="1400175" cy="819150"/>
                <wp:effectExtent l="0" t="0" r="28575" b="19050"/>
                <wp:wrapNone/>
                <wp:docPr id="281" name="Oval 28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01152C9" w14:textId="77777777" w:rsidR="00065B42" w:rsidRPr="007A1B13" w:rsidRDefault="00065B42" w:rsidP="004A1B13">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E70F20D" id="Oval 281" o:spid="_x0000_s1440" style="position:absolute;left:0;text-align:left;margin-left:235.5pt;margin-top:156.7pt;width:110.25pt;height:64.5pt;z-index:25233203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QDf7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" fillcolor="white [3212]" strokecolor="#243f60 [1604]" strokeweight="2pt">
                <v:textbox>
                  <w:txbxContent>
                    <w:p w14:paraId="601152C9" w14:textId="77777777" w:rsidR="00065B42" w:rsidRPr="007A1B13" w:rsidRDefault="00065B42" w:rsidP="004A1B13">
                      <w:pPr>
                        <w:jc w:val="center"/>
                        <w:rPr>
                          <w:lang w:val="en-US"/>
                        </w:rPr>
                      </w:pPr>
                      <w:r>
                        <w:rPr>
                          <w:lang w:val="en-US"/>
                        </w:rPr>
                        <w:t>Statu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7936" behindDoc="0" locked="0" layoutInCell="1" allowOverlap="1" wp14:anchorId="34F55C0C" wp14:editId="7BF02DCE">
                <wp:simplePos x="0" y="0"/>
                <wp:positionH relativeFrom="margin">
                  <wp:align>left</wp:align>
                </wp:positionH>
                <wp:positionV relativeFrom="paragraph">
                  <wp:posOffset>1923415</wp:posOffset>
                </wp:positionV>
                <wp:extent cx="1400175" cy="819150"/>
                <wp:effectExtent l="0" t="0" r="28575" b="19050"/>
                <wp:wrapNone/>
                <wp:docPr id="704" name="Oval 70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F804992" w14:textId="77777777" w:rsidR="00065B42" w:rsidRPr="007A1B13" w:rsidRDefault="00065B42" w:rsidP="004A1B13">
                            <w:pPr>
                              <w:jc w:val="center"/>
                              <w:rPr>
                                <w:lang w:val="en-US"/>
                              </w:rPr>
                            </w:pPr>
                            <w:r>
                              <w:rPr>
                                <w:lang w:val="en-US"/>
                              </w:rPr>
                              <w:t>Remark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34F55C0C" id="Oval 704" o:spid="_x0000_s1441" style="position:absolute;left:0;text-align:left;margin-left:0;margin-top:151.45pt;width:110.25pt;height:64.5pt;z-index:252327936;visibility:visible;mso-wrap-style:square;mso-width-percent:0;mso-wrap-distance-left:9pt;mso-wrap-distance-top:0;mso-wrap-distance-right:9pt;mso-wrap-distance-bottom:0;mso-position-horizontal:left;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2yQd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" fillcolor="white [3212]" strokecolor="#243f60 [1604]" strokeweight="2pt">
                <v:textbox>
                  <w:txbxContent>
                    <w:p w14:paraId="0F804992" w14:textId="77777777" w:rsidR="00065B42" w:rsidRPr="007A1B13" w:rsidRDefault="00065B42" w:rsidP="004A1B13">
                      <w:pPr>
                        <w:jc w:val="center"/>
                        <w:rPr>
                          <w:lang w:val="en-US"/>
                        </w:rPr>
                      </w:pPr>
                      <w:r>
                        <w:rPr>
                          <w:lang w:val="en-US"/>
                        </w:rPr>
                        <w:t>Remarks</w:t>
                      </w:r>
                    </w:p>
                  </w:txbxContent>
                </v:textbox>
                <w10:wrap anchorx="margin"/>
              </v:oval>
            </w:pict>
          </mc:Fallback>
        </mc:AlternateContent>
      </w:r>
      <w:r w:rsidR="004A1B13" w:rsidRPr="00A52F74">
        <w:rPr>
          <w:b w:val="0"/>
          <w:noProof/>
          <w:lang w:val="en-US"/>
        </w:rPr>
        <mc:AlternateContent>
          <mc:Choice Requires="wps">
            <w:drawing>
              <wp:anchor distT="0" distB="0" distL="114300" distR="114300" simplePos="0" relativeHeight="252326912" behindDoc="0" locked="0" layoutInCell="1" allowOverlap="1" wp14:anchorId="1770D706" wp14:editId="4880EEAD">
                <wp:simplePos x="0" y="0"/>
                <wp:positionH relativeFrom="margin">
                  <wp:posOffset>19050</wp:posOffset>
                </wp:positionH>
                <wp:positionV relativeFrom="paragraph">
                  <wp:posOffset>885190</wp:posOffset>
                </wp:positionV>
                <wp:extent cx="1400175" cy="819150"/>
                <wp:effectExtent l="0" t="0" r="28575" b="19050"/>
                <wp:wrapNone/>
                <wp:docPr id="731" name="Oval 731"/>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C912762" w14:textId="2844A5D1" w:rsidR="00065B42" w:rsidRPr="007A1B13" w:rsidRDefault="00065B42" w:rsidP="004A1B13">
                            <w:pPr>
                              <w:jc w:val="center"/>
                              <w:rPr>
                                <w:lang w:val="en-US"/>
                              </w:rPr>
                            </w:pPr>
                            <w:proofErr w:type="spellStart"/>
                            <w:r>
                              <w:rPr>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770D706" id="Oval 731" o:spid="_x0000_s1442" style="position:absolute;left:0;text-align:left;margin-left:1.5pt;margin-top:69.7pt;width:110.25pt;height:64.5pt;z-index:252326912;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" fillcolor="white [3212]" strokecolor="#243f60 [1604]" strokeweight="2pt">
                <v:textbox>
                  <w:txbxContent>
                    <w:p w14:paraId="1C912762" w14:textId="2844A5D1" w:rsidR="00065B42" w:rsidRPr="007A1B13" w:rsidRDefault="00065B42" w:rsidP="004A1B13">
                      <w:pPr>
                        <w:jc w:val="center"/>
                        <w:rPr>
                          <w:lang w:val="en-US"/>
                        </w:rPr>
                      </w:pPr>
                      <w:proofErr w:type="spellStart"/>
                      <w:r>
                        <w:rPr>
                          <w:lang w:val="en-US"/>
                        </w:rPr>
                        <w:t>FacilityID</w:t>
                      </w:r>
                      <w:proofErr w:type="spellEnd"/>
                    </w:p>
                  </w:txbxContent>
                </v:textbox>
                <w10:wrap anchorx="margin"/>
              </v:oval>
            </w:pict>
          </mc:Fallback>
        </mc:AlternateContent>
      </w:r>
      <w:r w:rsidR="00A52F74" w:rsidRPr="00A52F74">
        <w:t xml:space="preserve">  </w:t>
      </w:r>
    </w:p>
    <w:p w14:paraId="2D658404"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4016" behindDoc="1" locked="0" layoutInCell="1" allowOverlap="1" wp14:anchorId="13570040" wp14:editId="0BB148B5">
                <wp:simplePos x="0" y="0"/>
                <wp:positionH relativeFrom="column">
                  <wp:posOffset>3656859</wp:posOffset>
                </wp:positionH>
                <wp:positionV relativeFrom="paragraph">
                  <wp:posOffset>55170</wp:posOffset>
                </wp:positionV>
                <wp:extent cx="843832" cy="878774"/>
                <wp:effectExtent l="38100" t="38100" r="71120" b="93345"/>
                <wp:wrapNone/>
                <wp:docPr id="732" name="Straight Connector 732"/>
                <wp:cNvGraphicFramePr/>
                <a:graphic xmlns:a="http://schemas.openxmlformats.org/drawingml/2006/main">
                  <a:graphicData uri="http://schemas.microsoft.com/office/word/2010/wordprocessingShape">
                    <wps:wsp>
                      <wps:cNvCnPr/>
                      <wps:spPr>
                        <a:xfrm flipV="1">
                          <a:off x="0" y="0"/>
                          <a:ext cx="843832" cy="878774"/>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FEF9B3A" id="Straight Connector 732" o:spid="_x0000_s1026" style="position:absolute;flip:y;z-index:-2509424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7.95pt,4.35pt" to="354.4pt,73.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6848" behindDoc="1" locked="0" layoutInCell="1" allowOverlap="1" wp14:anchorId="2B3EF6BC" wp14:editId="298C5FDE">
                <wp:simplePos x="0" y="0"/>
                <wp:positionH relativeFrom="column">
                  <wp:posOffset>1175657</wp:posOffset>
                </wp:positionH>
                <wp:positionV relativeFrom="paragraph">
                  <wp:posOffset>257051</wp:posOffset>
                </wp:positionV>
                <wp:extent cx="937186" cy="697808"/>
                <wp:effectExtent l="38100" t="19050" r="73025" b="83820"/>
                <wp:wrapNone/>
                <wp:docPr id="733" name="Straight Connector 733"/>
                <wp:cNvGraphicFramePr/>
                <a:graphic xmlns:a="http://schemas.openxmlformats.org/drawingml/2006/main">
                  <a:graphicData uri="http://schemas.microsoft.com/office/word/2010/wordprocessingShape">
                    <wps:wsp>
                      <wps:cNvCnPr/>
                      <wps:spPr>
                        <a:xfrm>
                          <a:off x="0" y="0"/>
                          <a:ext cx="937186" cy="697808"/>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28F76" id="Straight Connector 733" o:spid="_x0000_s1026" style="position:absolute;z-index:-250949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2.55pt,20.25pt" to="166.35pt,75.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" strokecolor="black [3200]" strokeweight="2pt">
                <v:shadow on="t" color="black" opacity="24903f" origin=",.5" offset="0,.55556mm"/>
              </v:line>
            </w:pict>
          </mc:Fallback>
        </mc:AlternateContent>
      </w:r>
    </w:p>
    <w:p w14:paraId="2A865131" w14:textId="77777777" w:rsidR="004A1B13" w:rsidRPr="00A52F74" w:rsidRDefault="004A1B13" w:rsidP="004A1B13">
      <w:pPr>
        <w:spacing w:line="240" w:lineRule="auto"/>
      </w:pPr>
    </w:p>
    <w:p w14:paraId="7DE58011" w14:textId="1E961E67"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28960" behindDoc="0" locked="0" layoutInCell="1" allowOverlap="1" wp14:anchorId="75A54DD9" wp14:editId="2F4E2048">
                <wp:simplePos x="0" y="0"/>
                <wp:positionH relativeFrom="margin">
                  <wp:posOffset>4568013</wp:posOffset>
                </wp:positionH>
                <wp:positionV relativeFrom="paragraph">
                  <wp:posOffset>31100</wp:posOffset>
                </wp:positionV>
                <wp:extent cx="1400175" cy="819150"/>
                <wp:effectExtent l="0" t="0" r="28575" b="19050"/>
                <wp:wrapNone/>
                <wp:docPr id="728" name="Oval 728"/>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02CFB4C" w14:textId="33026281" w:rsidR="00065B42" w:rsidRPr="007A1B13" w:rsidRDefault="00065B42" w:rsidP="004A1B13">
                            <w:pPr>
                              <w:jc w:val="center"/>
                              <w:rPr>
                                <w:lang w:val="en-US"/>
                              </w:rPr>
                            </w:pPr>
                            <w:r>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5A54DD9" id="Oval 728" o:spid="_x0000_s1443" style="position:absolute;left:0;text-align:left;margin-left:359.7pt;margin-top:2.45pt;width:110.25pt;height:64.5pt;z-index:25232896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" fillcolor="white [3212]" strokecolor="#243f60 [1604]" strokeweight="2pt">
                <v:textbox>
                  <w:txbxContent>
                    <w:p w14:paraId="702CFB4C" w14:textId="33026281" w:rsidR="00065B42" w:rsidRPr="007A1B13" w:rsidRDefault="00065B42" w:rsidP="004A1B13">
                      <w:pPr>
                        <w:jc w:val="center"/>
                        <w:rPr>
                          <w:lang w:val="en-US"/>
                        </w:rPr>
                      </w:pPr>
                      <w:r>
                        <w:rPr>
                          <w:lang w:val="en-US"/>
                        </w:rPr>
                        <w:t>Staff</w:t>
                      </w:r>
                    </w:p>
                  </w:txbxContent>
                </v:textbox>
                <w10:wrap anchorx="margin"/>
              </v:oval>
            </w:pict>
          </mc:Fallback>
        </mc:AlternateContent>
      </w:r>
      <w:r w:rsidR="004A1B13" w:rsidRPr="00A52F74">
        <w:rPr>
          <w:noProof/>
          <w:sz w:val="40"/>
          <w:szCs w:val="40"/>
          <w:lang w:val="en-US"/>
        </w:rPr>
        <mc:AlternateContent>
          <mc:Choice Requires="wps">
            <w:drawing>
              <wp:anchor distT="0" distB="0" distL="114300" distR="114300" simplePos="0" relativeHeight="252371968" behindDoc="1" locked="0" layoutInCell="1" allowOverlap="1" wp14:anchorId="09468BC3" wp14:editId="726C6F95">
                <wp:simplePos x="0" y="0"/>
                <wp:positionH relativeFrom="column">
                  <wp:posOffset>3598222</wp:posOffset>
                </wp:positionH>
                <wp:positionV relativeFrom="paragraph">
                  <wp:posOffset>293799</wp:posOffset>
                </wp:positionV>
                <wp:extent cx="1140015" cy="914020"/>
                <wp:effectExtent l="38100" t="19050" r="60325" b="95885"/>
                <wp:wrapNone/>
                <wp:docPr id="760" name="Straight Connector 760"/>
                <wp:cNvGraphicFramePr/>
                <a:graphic xmlns:a="http://schemas.openxmlformats.org/drawingml/2006/main">
                  <a:graphicData uri="http://schemas.microsoft.com/office/word/2010/wordprocessingShape">
                    <wps:wsp>
                      <wps:cNvCnPr/>
                      <wps:spPr>
                        <a:xfrm>
                          <a:off x="0" y="0"/>
                          <a:ext cx="1140015" cy="91402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3A130AE" id="Straight Connector 760" o:spid="_x0000_s1026" style="position:absolute;z-index:-250944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3.3pt,23.15pt" to="373.05pt,9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" strokecolor="black [3200]" strokeweight="2pt">
                <v:shadow on="t" color="black" opacity="24903f" origin=",.5" offset="0,.55556mm"/>
              </v:line>
            </w:pict>
          </mc:Fallback>
        </mc:AlternateContent>
      </w:r>
    </w:p>
    <w:p w14:paraId="686F0003"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72992" behindDoc="1" locked="0" layoutInCell="1" allowOverlap="1" wp14:anchorId="4501ACBA" wp14:editId="6C4C3050">
                <wp:simplePos x="0" y="0"/>
                <wp:positionH relativeFrom="column">
                  <wp:posOffset>3621974</wp:posOffset>
                </wp:positionH>
                <wp:positionV relativeFrom="paragraph">
                  <wp:posOffset>15289</wp:posOffset>
                </wp:positionV>
                <wp:extent cx="950026" cy="11876"/>
                <wp:effectExtent l="38100" t="38100" r="59690" b="83820"/>
                <wp:wrapNone/>
                <wp:docPr id="765" name="Straight Connector 765"/>
                <wp:cNvGraphicFramePr/>
                <a:graphic xmlns:a="http://schemas.openxmlformats.org/drawingml/2006/main">
                  <a:graphicData uri="http://schemas.microsoft.com/office/word/2010/wordprocessingShape">
                    <wps:wsp>
                      <wps:cNvCnPr/>
                      <wps:spPr>
                        <a:xfrm flipV="1">
                          <a:off x="0" y="0"/>
                          <a:ext cx="950026" cy="11876"/>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76E5812" id="Straight Connector 765" o:spid="_x0000_s1026" style="position:absolute;flip:y;z-index:-25094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5.2pt,1.2pt" to="5in,2.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8896" behindDoc="1" locked="0" layoutInCell="1" allowOverlap="1" wp14:anchorId="41E6579C" wp14:editId="3CBBE0E7">
                <wp:simplePos x="0" y="0"/>
                <wp:positionH relativeFrom="column">
                  <wp:posOffset>1235035</wp:posOffset>
                </wp:positionH>
                <wp:positionV relativeFrom="paragraph">
                  <wp:posOffset>39039</wp:posOffset>
                </wp:positionV>
                <wp:extent cx="878716" cy="807522"/>
                <wp:effectExtent l="38100" t="38100" r="74295" b="88265"/>
                <wp:wrapNone/>
                <wp:docPr id="767" name="Straight Connector 767"/>
                <wp:cNvGraphicFramePr/>
                <a:graphic xmlns:a="http://schemas.openxmlformats.org/drawingml/2006/main">
                  <a:graphicData uri="http://schemas.microsoft.com/office/word/2010/wordprocessingShape">
                    <wps:wsp>
                      <wps:cNvCnPr/>
                      <wps:spPr>
                        <a:xfrm flipV="1">
                          <a:off x="0" y="0"/>
                          <a:ext cx="878716" cy="80752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D40E78" id="Straight Connector 767" o:spid="_x0000_s1026" style="position:absolute;flip:y;z-index:-250947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97.25pt,3.05pt" to="166.45pt,66.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67872" behindDoc="1" locked="0" layoutInCell="1" allowOverlap="1" wp14:anchorId="0EAFC09C" wp14:editId="077CC71D">
                <wp:simplePos x="0" y="0"/>
                <wp:positionH relativeFrom="column">
                  <wp:posOffset>1401288</wp:posOffset>
                </wp:positionH>
                <wp:positionV relativeFrom="paragraph">
                  <wp:posOffset>27165</wp:posOffset>
                </wp:positionV>
                <wp:extent cx="724395" cy="47501"/>
                <wp:effectExtent l="38100" t="38100" r="76200" b="86360"/>
                <wp:wrapNone/>
                <wp:docPr id="786" name="Straight Connector 786"/>
                <wp:cNvGraphicFramePr/>
                <a:graphic xmlns:a="http://schemas.openxmlformats.org/drawingml/2006/main">
                  <a:graphicData uri="http://schemas.microsoft.com/office/word/2010/wordprocessingShape">
                    <wps:wsp>
                      <wps:cNvCnPr/>
                      <wps:spPr>
                        <a:xfrm flipV="1">
                          <a:off x="0" y="0"/>
                          <a:ext cx="724395" cy="4750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B0E5E40" id="Straight Connector 786" o:spid="_x0000_s1026" style="position:absolute;flip:y;z-index:-25094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0.35pt,2.15pt" to="167.4pt,5.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" strokecolor="black [3200]" strokeweight="2pt">
                <v:shadow on="t" color="black" opacity="24903f" origin=",.5" offset="0,.55556mm"/>
              </v:line>
            </w:pict>
          </mc:Fallback>
        </mc:AlternateContent>
      </w:r>
    </w:p>
    <w:p w14:paraId="05606C67" w14:textId="77777777" w:rsidR="004A1B13" w:rsidRPr="00A52F74" w:rsidRDefault="004A1B13" w:rsidP="004A1B13">
      <w:pPr>
        <w:spacing w:line="240" w:lineRule="auto"/>
      </w:pPr>
      <w:r w:rsidRPr="00A52F74">
        <w:rPr>
          <w:noProof/>
          <w:sz w:val="40"/>
          <w:szCs w:val="40"/>
          <w:lang w:val="en-US"/>
        </w:rPr>
        <mc:AlternateContent>
          <mc:Choice Requires="wps">
            <w:drawing>
              <wp:anchor distT="0" distB="0" distL="114300" distR="114300" simplePos="0" relativeHeight="252369920" behindDoc="1" locked="0" layoutInCell="1" allowOverlap="1" wp14:anchorId="58EF5DFA" wp14:editId="71F533BB">
                <wp:simplePos x="0" y="0"/>
                <wp:positionH relativeFrom="column">
                  <wp:posOffset>2386939</wp:posOffset>
                </wp:positionH>
                <wp:positionV relativeFrom="paragraph">
                  <wp:posOffset>45539</wp:posOffset>
                </wp:positionV>
                <wp:extent cx="617517" cy="429392"/>
                <wp:effectExtent l="57150" t="19050" r="68580" b="85090"/>
                <wp:wrapNone/>
                <wp:docPr id="796" name="Straight Connector 796"/>
                <wp:cNvGraphicFramePr/>
                <a:graphic xmlns:a="http://schemas.openxmlformats.org/drawingml/2006/main">
                  <a:graphicData uri="http://schemas.microsoft.com/office/word/2010/wordprocessingShape">
                    <wps:wsp>
                      <wps:cNvCnPr/>
                      <wps:spPr>
                        <a:xfrm flipH="1">
                          <a:off x="0" y="0"/>
                          <a:ext cx="617517" cy="429392"/>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2AEB186" id="Straight Connector 796" o:spid="_x0000_s1026" style="position:absolute;flip:x;z-index:-250946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87.95pt,3.6pt" to="236.55pt,37.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370944" behindDoc="1" locked="0" layoutInCell="1" allowOverlap="1" wp14:anchorId="66CE8D0F" wp14:editId="1D0669AB">
                <wp:simplePos x="0" y="0"/>
                <wp:positionH relativeFrom="margin">
                  <wp:posOffset>2945081</wp:posOffset>
                </wp:positionH>
                <wp:positionV relativeFrom="paragraph">
                  <wp:posOffset>113945</wp:posOffset>
                </wp:positionV>
                <wp:extent cx="473421" cy="679121"/>
                <wp:effectExtent l="57150" t="19050" r="60325" b="83185"/>
                <wp:wrapNone/>
                <wp:docPr id="798" name="Straight Connector 798"/>
                <wp:cNvGraphicFramePr/>
                <a:graphic xmlns:a="http://schemas.openxmlformats.org/drawingml/2006/main">
                  <a:graphicData uri="http://schemas.microsoft.com/office/word/2010/wordprocessingShape">
                    <wps:wsp>
                      <wps:cNvCnPr/>
                      <wps:spPr>
                        <a:xfrm>
                          <a:off x="0" y="0"/>
                          <a:ext cx="473421" cy="679121"/>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480EB32" id="Straight Connector 798" o:spid="_x0000_s1026" style="position:absolute;z-index:-2509455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231.9pt,8.95pt" to="269.2pt,62.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" strokecolor="black [3200]" strokeweight="2pt">
                <v:shadow on="t" color="black" opacity="24903f" origin=",.5" offset="0,.55556mm"/>
                <w10:wrap anchorx="margin"/>
              </v:line>
            </w:pict>
          </mc:Fallback>
        </mc:AlternateContent>
      </w:r>
      <w:r w:rsidRPr="00A52F74">
        <w:tab/>
      </w:r>
    </w:p>
    <w:p w14:paraId="5F2B61D0" w14:textId="55961D06" w:rsidR="004A1B13" w:rsidRPr="00A52F74" w:rsidRDefault="00A52F74" w:rsidP="004A1B13">
      <w:pPr>
        <w:spacing w:line="240" w:lineRule="auto"/>
      </w:pPr>
      <w:r w:rsidRPr="00A52F74">
        <w:rPr>
          <w:b w:val="0"/>
          <w:noProof/>
          <w:lang w:val="en-US"/>
        </w:rPr>
        <mc:AlternateContent>
          <mc:Choice Requires="wps">
            <w:drawing>
              <wp:anchor distT="0" distB="0" distL="114300" distR="114300" simplePos="0" relativeHeight="252331008" behindDoc="0" locked="0" layoutInCell="1" allowOverlap="1" wp14:anchorId="73CD2169" wp14:editId="2D8A101E">
                <wp:simplePos x="0" y="0"/>
                <wp:positionH relativeFrom="margin">
                  <wp:posOffset>4571675</wp:posOffset>
                </wp:positionH>
                <wp:positionV relativeFrom="paragraph">
                  <wp:posOffset>143052</wp:posOffset>
                </wp:positionV>
                <wp:extent cx="1400175" cy="819150"/>
                <wp:effectExtent l="0" t="0" r="28575" b="19050"/>
                <wp:wrapNone/>
                <wp:docPr id="510" name="Oval 51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343DAFC" w14:textId="77777777" w:rsidR="00065B42" w:rsidRPr="007A1B13" w:rsidRDefault="00065B42" w:rsidP="004A1B13">
                            <w:pPr>
                              <w:jc w:val="center"/>
                              <w:rPr>
                                <w:lang w:val="en-US"/>
                              </w:rPr>
                            </w:pPr>
                            <w:r>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73CD2169" id="Oval 510" o:spid="_x0000_s1444" style="position:absolute;left:0;text-align:left;margin-left:359.95pt;margin-top:11.25pt;width:110.25pt;height:64.5pt;z-index:25233100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4qg8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" fillcolor="white [3212]" strokecolor="#243f60 [1604]" strokeweight="2pt">
                <v:textbox>
                  <w:txbxContent>
                    <w:p w14:paraId="4343DAFC" w14:textId="77777777" w:rsidR="00065B42" w:rsidRPr="007A1B13" w:rsidRDefault="00065B42" w:rsidP="004A1B13">
                      <w:pPr>
                        <w:jc w:val="center"/>
                        <w:rPr>
                          <w:lang w:val="en-US"/>
                        </w:rPr>
                      </w:pPr>
                      <w:r>
                        <w:rPr>
                          <w:lang w:val="en-US"/>
                        </w:rPr>
                        <w:t>Image</w:t>
                      </w:r>
                    </w:p>
                  </w:txbxContent>
                </v:textbox>
                <w10:wrap anchorx="margin"/>
              </v:oval>
            </w:pict>
          </mc:Fallback>
        </mc:AlternateContent>
      </w:r>
    </w:p>
    <w:p w14:paraId="1E5463D2" w14:textId="77777777" w:rsidR="004A1B13" w:rsidRPr="00A52F74" w:rsidRDefault="004A1B13" w:rsidP="004A1B13">
      <w:pPr>
        <w:spacing w:line="240" w:lineRule="auto"/>
      </w:pPr>
    </w:p>
    <w:p w14:paraId="2686416A" w14:textId="77777777" w:rsidR="004A1B13" w:rsidRPr="00A52F74" w:rsidRDefault="004A1B13" w:rsidP="004A1B13">
      <w:pPr>
        <w:spacing w:line="240" w:lineRule="auto"/>
      </w:pPr>
    </w:p>
    <w:p w14:paraId="1D301F19" w14:textId="58682E44" w:rsidR="00D57D05" w:rsidRPr="00F05F03" w:rsidRDefault="004A1B13" w:rsidP="004A1B13">
      <w:pPr>
        <w:spacing w:line="240" w:lineRule="auto"/>
      </w:pPr>
      <w:r w:rsidRPr="00A52F74">
        <w:tab/>
      </w:r>
      <w:r w:rsidRPr="00A52F74">
        <w:tab/>
      </w:r>
    </w:p>
    <w:p w14:paraId="0F8BBA0D" w14:textId="4D6C2E22" w:rsidR="004A1B13" w:rsidRPr="00F05F03" w:rsidRDefault="004A1B13" w:rsidP="00D57D05">
      <w:pPr>
        <w:spacing w:line="240" w:lineRule="auto"/>
        <w:ind w:firstLine="720"/>
      </w:pPr>
      <w:r w:rsidRPr="00F05F03">
        <w:rPr>
          <w:sz w:val="30"/>
          <w:szCs w:val="30"/>
        </w:rPr>
        <w:t>Admin</w:t>
      </w:r>
      <w:r w:rsidR="00F05F03">
        <w:rPr>
          <w:sz w:val="30"/>
          <w:szCs w:val="30"/>
        </w:rPr>
        <w:t>:</w:t>
      </w:r>
    </w:p>
    <w:p w14:paraId="7E6D2C5B" w14:textId="102C0F65" w:rsidR="004A1B13" w:rsidRPr="00A52F74" w:rsidRDefault="00F05F03" w:rsidP="004A1B13">
      <w:pPr>
        <w:spacing w:line="240" w:lineRule="auto"/>
      </w:pPr>
      <w:r w:rsidRPr="00A52F74">
        <w:rPr>
          <w:noProof/>
          <w:sz w:val="40"/>
          <w:szCs w:val="40"/>
          <w:lang w:val="en-US"/>
        </w:rPr>
        <mc:AlternateContent>
          <mc:Choice Requires="wps">
            <w:drawing>
              <wp:anchor distT="0" distB="0" distL="114300" distR="114300" simplePos="0" relativeHeight="252375040" behindDoc="1" locked="0" layoutInCell="1" allowOverlap="1" wp14:anchorId="099FA724" wp14:editId="6C53DB1D">
                <wp:simplePos x="0" y="0"/>
                <wp:positionH relativeFrom="column">
                  <wp:posOffset>1695450</wp:posOffset>
                </wp:positionH>
                <wp:positionV relativeFrom="paragraph">
                  <wp:posOffset>399415</wp:posOffset>
                </wp:positionV>
                <wp:extent cx="1243965" cy="0"/>
                <wp:effectExtent l="38100" t="38100" r="70485" b="95250"/>
                <wp:wrapNone/>
                <wp:docPr id="866" name="Straight Connector 866"/>
                <wp:cNvGraphicFramePr/>
                <a:graphic xmlns:a="http://schemas.openxmlformats.org/drawingml/2006/main">
                  <a:graphicData uri="http://schemas.microsoft.com/office/word/2010/wordprocessingShape">
                    <wps:wsp>
                      <wps:cNvCnPr/>
                      <wps:spPr>
                        <a:xfrm flipV="1">
                          <a:off x="0" y="0"/>
                          <a:ext cx="124396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B7D3158" id="Straight Connector 866" o:spid="_x0000_s1026" style="position:absolute;flip:y;z-index:-25094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3.5pt,31.45pt" to="231.45pt,31.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334080" behindDoc="0" locked="0" layoutInCell="1" allowOverlap="1" wp14:anchorId="55920652" wp14:editId="206C0DA3">
                <wp:simplePos x="0" y="0"/>
                <wp:positionH relativeFrom="margin">
                  <wp:posOffset>292100</wp:posOffset>
                </wp:positionH>
                <wp:positionV relativeFrom="paragraph">
                  <wp:posOffset>20320</wp:posOffset>
                </wp:positionV>
                <wp:extent cx="1400175" cy="819150"/>
                <wp:effectExtent l="0" t="0" r="28575" b="19050"/>
                <wp:wrapNone/>
                <wp:docPr id="864" name="Oval 864"/>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8B4A3B1" w14:textId="77777777" w:rsidR="00065B42" w:rsidRPr="00DC5805" w:rsidRDefault="00065B42" w:rsidP="004A1B13">
                            <w:pPr>
                              <w:jc w:val="center"/>
                              <w:rPr>
                                <w:u w:val="single"/>
                                <w:lang w:val="en-US"/>
                              </w:rPr>
                            </w:pPr>
                            <w:r w:rsidRPr="00DC5805">
                              <w:rPr>
                                <w:u w:val="single"/>
                                <w:lang w:val="en-US"/>
                              </w:rPr>
                              <w:t>User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55920652" id="Oval 864" o:spid="_x0000_s1445" style="position:absolute;left:0;text-align:left;margin-left:23pt;margin-top:1.6pt;width:110.25pt;height:64.5pt;z-index:252334080;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" fillcolor="white [3212]" strokecolor="#243f60 [1604]" strokeweight="2pt">
                <v:textbox>
                  <w:txbxContent>
                    <w:p w14:paraId="58B4A3B1" w14:textId="77777777" w:rsidR="00065B42" w:rsidRPr="00DC5805" w:rsidRDefault="00065B42" w:rsidP="004A1B13">
                      <w:pPr>
                        <w:jc w:val="center"/>
                        <w:rPr>
                          <w:u w:val="single"/>
                          <w:lang w:val="en-US"/>
                        </w:rPr>
                      </w:pPr>
                      <w:r w:rsidRPr="00DC5805">
                        <w:rPr>
                          <w:u w:val="single"/>
                          <w:lang w:val="en-US"/>
                        </w:rPr>
                        <w:t>Usernam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335104" behindDoc="0" locked="0" layoutInCell="1" allowOverlap="1" wp14:anchorId="2796664F" wp14:editId="3F3647C4">
                <wp:simplePos x="0" y="0"/>
                <wp:positionH relativeFrom="margin">
                  <wp:posOffset>2607310</wp:posOffset>
                </wp:positionH>
                <wp:positionV relativeFrom="paragraph">
                  <wp:posOffset>3810</wp:posOffset>
                </wp:positionV>
                <wp:extent cx="1543050" cy="733425"/>
                <wp:effectExtent l="0" t="0" r="19050" b="28575"/>
                <wp:wrapNone/>
                <wp:docPr id="829" name="Rectangle: Rounded Corners 829"/>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E81A623" w14:textId="77777777" w:rsidR="00065B42" w:rsidRPr="007A1B13" w:rsidRDefault="00065B4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796664F" id="Rectangle: Rounded Corners 829" o:spid="_x0000_s1446" style="position:absolute;left:0;text-align:left;margin-left:205.3pt;margin-top:.3pt;width:121.5pt;height:57.75pt;z-index:25233510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" fillcolor="white [3212]" strokecolor="#1f497d [3215]" strokeweight="2pt">
                <v:textbox>
                  <w:txbxContent>
                    <w:p w14:paraId="4E81A623" w14:textId="77777777" w:rsidR="00065B42" w:rsidRPr="007A1B13" w:rsidRDefault="00065B42" w:rsidP="004A1B13">
                      <w:pPr>
                        <w:jc w:val="center"/>
                        <w:rPr>
                          <w:lang w:val="en-US"/>
                        </w:rPr>
                      </w:pPr>
                      <w:r>
                        <w:rPr>
                          <w:lang w:val="en-US"/>
                        </w:rPr>
                        <w:t>Admin</w:t>
                      </w:r>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336128" behindDoc="0" locked="0" layoutInCell="1" allowOverlap="1" wp14:anchorId="1A108A35" wp14:editId="5D9BDB3B">
                <wp:simplePos x="0" y="0"/>
                <wp:positionH relativeFrom="margin">
                  <wp:posOffset>4923790</wp:posOffset>
                </wp:positionH>
                <wp:positionV relativeFrom="paragraph">
                  <wp:posOffset>53340</wp:posOffset>
                </wp:positionV>
                <wp:extent cx="1400175" cy="819150"/>
                <wp:effectExtent l="0" t="0" r="28575" b="19050"/>
                <wp:wrapNone/>
                <wp:docPr id="800" name="Oval 800"/>
                <wp:cNvGraphicFramePr/>
                <a:graphic xmlns:a="http://schemas.openxmlformats.org/drawingml/2006/main">
                  <a:graphicData uri="http://schemas.microsoft.com/office/word/2010/wordprocessingShape">
                    <wps:wsp>
                      <wps:cNvSpPr/>
                      <wps:spPr>
                        <a:xfrm>
                          <a:off x="0" y="0"/>
                          <a:ext cx="1400175" cy="81915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A205145" w14:textId="77777777" w:rsidR="00065B42" w:rsidRPr="007A1B13" w:rsidRDefault="00065B42" w:rsidP="004A1B13">
                            <w:pPr>
                              <w:jc w:val="center"/>
                              <w:rPr>
                                <w:lang w:val="en-US"/>
                              </w:rPr>
                            </w:pPr>
                            <w:r>
                              <w:rPr>
                                <w:lang w:val="en-US"/>
                              </w:rPr>
                              <w:t>Passwor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oval w14:anchorId="1A108A35" id="Oval 800" o:spid="_x0000_s1447" style="position:absolute;left:0;text-align:left;margin-left:387.7pt;margin-top:4.2pt;width:110.25pt;height:64.5pt;z-index:252336128;visibility:visible;mso-wrap-style:square;mso-width-percent:0;mso-wrap-distance-left:9pt;mso-wrap-distance-top:0;mso-wrap-distance-right:9pt;mso-wrap-distance-bottom:0;mso-position-horizontal:absolute;mso-position-horizontal-relative:margin;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" fillcolor="white [3212]" strokecolor="#243f60 [1604]" strokeweight="2pt">
                <v:textbox>
                  <w:txbxContent>
                    <w:p w14:paraId="3A205145" w14:textId="77777777" w:rsidR="00065B42" w:rsidRPr="007A1B13" w:rsidRDefault="00065B42" w:rsidP="004A1B13">
                      <w:pPr>
                        <w:jc w:val="center"/>
                        <w:rPr>
                          <w:lang w:val="en-US"/>
                        </w:rPr>
                      </w:pPr>
                      <w:r>
                        <w:rPr>
                          <w:lang w:val="en-US"/>
                        </w:rPr>
                        <w:t>Password</w:t>
                      </w:r>
                    </w:p>
                  </w:txbxContent>
                </v:textbox>
                <w10:wrap anchorx="margin"/>
              </v:oval>
            </w:pict>
          </mc:Fallback>
        </mc:AlternateContent>
      </w:r>
      <w:r w:rsidRPr="00A52F74">
        <w:rPr>
          <w:noProof/>
          <w:sz w:val="40"/>
          <w:szCs w:val="40"/>
          <w:lang w:val="en-US"/>
        </w:rPr>
        <mc:AlternateContent>
          <mc:Choice Requires="wps">
            <w:drawing>
              <wp:anchor distT="0" distB="0" distL="114300" distR="114300" simplePos="0" relativeHeight="252376064" behindDoc="1" locked="0" layoutInCell="1" allowOverlap="1" wp14:anchorId="28F4837C" wp14:editId="01315BD0">
                <wp:simplePos x="0" y="0"/>
                <wp:positionH relativeFrom="column">
                  <wp:posOffset>3902075</wp:posOffset>
                </wp:positionH>
                <wp:positionV relativeFrom="paragraph">
                  <wp:posOffset>387350</wp:posOffset>
                </wp:positionV>
                <wp:extent cx="1021080" cy="0"/>
                <wp:effectExtent l="38100" t="38100" r="64770" b="95250"/>
                <wp:wrapNone/>
                <wp:docPr id="865" name="Straight Connector 865"/>
                <wp:cNvGraphicFramePr/>
                <a:graphic xmlns:a="http://schemas.openxmlformats.org/drawingml/2006/main">
                  <a:graphicData uri="http://schemas.microsoft.com/office/word/2010/wordprocessingShape">
                    <wps:wsp>
                      <wps:cNvCnPr/>
                      <wps:spPr>
                        <a:xfrm>
                          <a:off x="0" y="0"/>
                          <a:ext cx="102108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6D60293" id="Straight Connector 865" o:spid="_x0000_s1026" style="position:absolute;z-index:-250940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7.25pt,30.5pt" to="387.65pt,3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" strokecolor="black [3200]" strokeweight="2pt">
                <v:shadow on="t" color="black" opacity="24903f" origin=",.5" offset="0,.55556mm"/>
              </v:line>
            </w:pict>
          </mc:Fallback>
        </mc:AlternateContent>
      </w:r>
    </w:p>
    <w:p w14:paraId="3D4BA2A2" w14:textId="1BD9DE4D" w:rsidR="004A1B13" w:rsidRPr="00A52F74" w:rsidRDefault="004A1B13" w:rsidP="004A1B13">
      <w:pPr>
        <w:spacing w:line="240" w:lineRule="auto"/>
      </w:pPr>
    </w:p>
    <w:p w14:paraId="19AAF932" w14:textId="5AF21C3A" w:rsidR="004A1B13" w:rsidRPr="00A52F74" w:rsidRDefault="004A1B13" w:rsidP="004A1B13">
      <w:pPr>
        <w:spacing w:line="240" w:lineRule="auto"/>
      </w:pPr>
    </w:p>
    <w:p w14:paraId="4F26AC8F" w14:textId="77777777" w:rsidR="004A1B13" w:rsidRPr="00A52F74" w:rsidRDefault="004A1B13" w:rsidP="004A1B13">
      <w:pPr>
        <w:spacing w:line="240" w:lineRule="auto"/>
      </w:pPr>
    </w:p>
    <w:p w14:paraId="61CDEAA5" w14:textId="51311936" w:rsidR="00F05F03" w:rsidRPr="000310C7" w:rsidRDefault="00F05F03" w:rsidP="000310C7">
      <w:pPr>
        <w:spacing w:line="240" w:lineRule="auto"/>
        <w:ind w:firstLine="720"/>
        <w:rPr>
          <w:sz w:val="30"/>
          <w:szCs w:val="30"/>
        </w:rPr>
      </w:pPr>
      <w:proofErr w:type="spellStart"/>
      <w:r w:rsidRPr="000310C7">
        <w:rPr>
          <w:sz w:val="30"/>
          <w:szCs w:val="30"/>
        </w:rPr>
        <w:t>StaffReply</w:t>
      </w:r>
      <w:proofErr w:type="spellEnd"/>
      <w:r w:rsidRPr="000310C7">
        <w:rPr>
          <w:sz w:val="30"/>
          <w:szCs w:val="30"/>
        </w:rPr>
        <w:t>:</w:t>
      </w:r>
    </w:p>
    <w:p w14:paraId="33AFA225" w14:textId="31007217" w:rsidR="00F05F03" w:rsidRPr="00A52F74" w:rsidRDefault="00F05F03" w:rsidP="00F05F03">
      <w:pPr>
        <w:spacing w:line="240" w:lineRule="auto"/>
        <w:jc w:val="left"/>
        <w:rPr>
          <w:b w:val="0"/>
        </w:rPr>
      </w:pPr>
      <w:r>
        <w:rPr>
          <w:b w:val="0"/>
          <w:noProof/>
          <w:sz w:val="30"/>
          <w:szCs w:val="30"/>
        </w:rPr>
        <mc:AlternateContent>
          <mc:Choice Requires="wps">
            <w:drawing>
              <wp:anchor distT="0" distB="0" distL="114300" distR="114300" simplePos="0" relativeHeight="252710912" behindDoc="0" locked="0" layoutInCell="1" allowOverlap="1" wp14:anchorId="4575DFE2" wp14:editId="56339E24">
                <wp:simplePos x="0" y="0"/>
                <wp:positionH relativeFrom="column">
                  <wp:posOffset>3860800</wp:posOffset>
                </wp:positionH>
                <wp:positionV relativeFrom="paragraph">
                  <wp:posOffset>762635</wp:posOffset>
                </wp:positionV>
                <wp:extent cx="107950" cy="647700"/>
                <wp:effectExtent l="57150" t="19050" r="63500" b="95250"/>
                <wp:wrapNone/>
                <wp:docPr id="1158" name="Straight Connector 1158"/>
                <wp:cNvGraphicFramePr/>
                <a:graphic xmlns:a="http://schemas.openxmlformats.org/drawingml/2006/main">
                  <a:graphicData uri="http://schemas.microsoft.com/office/word/2010/wordprocessingShape">
                    <wps:wsp>
                      <wps:cNvCnPr/>
                      <wps:spPr>
                        <a:xfrm>
                          <a:off x="0" y="0"/>
                          <a:ext cx="10795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A149BB" id="Straight Connector 1158" o:spid="_x0000_s1026" style="position:absolute;z-index:252710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04pt,60.05pt" to="312.5pt,111.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6816" behindDoc="0" locked="0" layoutInCell="1" allowOverlap="1" wp14:anchorId="7AE2194C" wp14:editId="477B09CB">
                <wp:simplePos x="0" y="0"/>
                <wp:positionH relativeFrom="margin">
                  <wp:posOffset>4857750</wp:posOffset>
                </wp:positionH>
                <wp:positionV relativeFrom="paragraph">
                  <wp:posOffset>73660</wp:posOffset>
                </wp:positionV>
                <wp:extent cx="1400175" cy="695325"/>
                <wp:effectExtent l="0" t="0" r="28575" b="28575"/>
                <wp:wrapNone/>
                <wp:docPr id="1151" name="Oval 115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17A8F9EA" w14:textId="77777777" w:rsidR="00065B42" w:rsidRPr="00537986" w:rsidRDefault="00065B42" w:rsidP="00F05F03">
                            <w:pPr>
                              <w:jc w:val="center"/>
                              <w:rPr>
                                <w:lang w:val="en-US"/>
                              </w:rPr>
                            </w:pPr>
                            <w:r w:rsidRPr="00537986">
                              <w:rPr>
                                <w:lang w:val="en-US"/>
                              </w:rPr>
                              <w:t>Imag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AE2194C" id="Oval 1151" o:spid="_x0000_s1448" style="position:absolute;margin-left:382.5pt;margin-top:5.8pt;width:110.25pt;height:54.75pt;z-index:2527068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" fillcolor="white [3212]" strokecolor="#243f60 [1604]" strokeweight="2pt">
                <v:textbox>
                  <w:txbxContent>
                    <w:p w14:paraId="17A8F9EA" w14:textId="77777777" w:rsidR="00065B42" w:rsidRPr="00537986" w:rsidRDefault="00065B42" w:rsidP="00F05F03">
                      <w:pPr>
                        <w:jc w:val="center"/>
                        <w:rPr>
                          <w:lang w:val="en-US"/>
                        </w:rPr>
                      </w:pPr>
                      <w:r w:rsidRPr="00537986">
                        <w:rPr>
                          <w:lang w:val="en-US"/>
                        </w:rPr>
                        <w:t>Image</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0672" behindDoc="0" locked="0" layoutInCell="1" allowOverlap="1" wp14:anchorId="21DF87DD" wp14:editId="38EBC1EA">
                <wp:simplePos x="0" y="0"/>
                <wp:positionH relativeFrom="margin">
                  <wp:posOffset>2514600</wp:posOffset>
                </wp:positionH>
                <wp:positionV relativeFrom="paragraph">
                  <wp:posOffset>29210</wp:posOffset>
                </wp:positionV>
                <wp:extent cx="1543050" cy="733425"/>
                <wp:effectExtent l="0" t="0" r="19050" b="28575"/>
                <wp:wrapNone/>
                <wp:docPr id="1152" name="Rectangle: Rounded Corners 115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F8A7F45" w14:textId="77777777" w:rsidR="00065B42" w:rsidRPr="007A1B13" w:rsidRDefault="00065B42" w:rsidP="00F05F03">
                            <w:pPr>
                              <w:jc w:val="center"/>
                              <w:rPr>
                                <w:lang w:val="en-US"/>
                              </w:rPr>
                            </w:pPr>
                            <w:proofErr w:type="spellStart"/>
                            <w:r>
                              <w:rPr>
                                <w:lang w:val="en-US"/>
                              </w:rPr>
                              <w:t>StaffReply</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1DF87DD" id="Rectangle: Rounded Corners 1152" o:spid="_x0000_s1449" style="position:absolute;margin-left:198pt;margin-top:2.3pt;width:121.5pt;height:57.75pt;z-index:25270067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" fillcolor="white [3212]" strokecolor="#1f497d [3215]" strokeweight="2pt">
                <v:textbox>
                  <w:txbxContent>
                    <w:p w14:paraId="2F8A7F45" w14:textId="77777777" w:rsidR="00065B42" w:rsidRPr="007A1B13" w:rsidRDefault="00065B42" w:rsidP="00F05F03">
                      <w:pPr>
                        <w:jc w:val="center"/>
                        <w:rPr>
                          <w:lang w:val="en-US"/>
                        </w:rPr>
                      </w:pPr>
                      <w:proofErr w:type="spellStart"/>
                      <w:r>
                        <w:rPr>
                          <w:lang w:val="en-US"/>
                        </w:rPr>
                        <w:t>StaffReply</w:t>
                      </w:r>
                      <w:proofErr w:type="spellEnd"/>
                    </w:p>
                  </w:txbxContent>
                </v:textbox>
                <w10:wrap anchorx="margin"/>
              </v:roundrect>
            </w:pict>
          </mc:Fallback>
        </mc:AlternateContent>
      </w:r>
      <w:r w:rsidRPr="00A52F74">
        <w:rPr>
          <w:b w:val="0"/>
          <w:noProof/>
          <w:lang w:val="en-US"/>
        </w:rPr>
        <mc:AlternateContent>
          <mc:Choice Requires="wps">
            <w:drawing>
              <wp:anchor distT="0" distB="0" distL="114300" distR="114300" simplePos="0" relativeHeight="252701696" behindDoc="0" locked="0" layoutInCell="1" allowOverlap="1" wp14:anchorId="1FFE16A5" wp14:editId="317D8F35">
                <wp:simplePos x="0" y="0"/>
                <wp:positionH relativeFrom="margin">
                  <wp:posOffset>219075</wp:posOffset>
                </wp:positionH>
                <wp:positionV relativeFrom="paragraph">
                  <wp:posOffset>26035</wp:posOffset>
                </wp:positionV>
                <wp:extent cx="1400175" cy="695325"/>
                <wp:effectExtent l="0" t="0" r="28575" b="28575"/>
                <wp:wrapNone/>
                <wp:docPr id="1153" name="Oval 115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48827A2" w14:textId="77777777" w:rsidR="00065B42" w:rsidRPr="00754609" w:rsidRDefault="00065B42" w:rsidP="00F05F03">
                            <w:pPr>
                              <w:jc w:val="center"/>
                              <w:rPr>
                                <w:u w:val="single"/>
                                <w:lang w:val="en-US"/>
                              </w:rPr>
                            </w:pPr>
                            <w:proofErr w:type="spellStart"/>
                            <w:r>
                              <w:rPr>
                                <w:u w:val="single"/>
                                <w:lang w:val="en-US"/>
                              </w:rPr>
                              <w:t>Repl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E16A5" id="Oval 1153" o:spid="_x0000_s1450" style="position:absolute;margin-left:17.25pt;margin-top:2.05pt;width:110.25pt;height:54.75pt;z-index:252701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" fillcolor="white [3212]" strokecolor="#243f60 [1604]" strokeweight="2pt">
                <v:textbox>
                  <w:txbxContent>
                    <w:p w14:paraId="348827A2" w14:textId="77777777" w:rsidR="00065B42" w:rsidRPr="00754609" w:rsidRDefault="00065B42" w:rsidP="00F05F03">
                      <w:pPr>
                        <w:jc w:val="center"/>
                        <w:rPr>
                          <w:u w:val="single"/>
                          <w:lang w:val="en-US"/>
                        </w:rPr>
                      </w:pPr>
                      <w:proofErr w:type="spellStart"/>
                      <w:r>
                        <w:rPr>
                          <w:u w:val="single"/>
                          <w:lang w:val="en-US"/>
                        </w:rPr>
                        <w:t>ReplyID</w:t>
                      </w:r>
                      <w:proofErr w:type="spellEnd"/>
                    </w:p>
                  </w:txbxContent>
                </v:textbox>
                <w10:wrap anchorx="margin"/>
              </v:oval>
            </w:pict>
          </mc:Fallback>
        </mc:AlternateContent>
      </w:r>
      <w:r>
        <w:rPr>
          <w:b w:val="0"/>
          <w:noProof/>
          <w:sz w:val="30"/>
          <w:szCs w:val="30"/>
        </w:rPr>
        <mc:AlternateContent>
          <mc:Choice Requires="wps">
            <w:drawing>
              <wp:anchor distT="0" distB="0" distL="114300" distR="114300" simplePos="0" relativeHeight="252708864" behindDoc="0" locked="0" layoutInCell="1" allowOverlap="1" wp14:anchorId="097D2680" wp14:editId="22444E53">
                <wp:simplePos x="0" y="0"/>
                <wp:positionH relativeFrom="column">
                  <wp:posOffset>1885950</wp:posOffset>
                </wp:positionH>
                <wp:positionV relativeFrom="paragraph">
                  <wp:posOffset>695960</wp:posOffset>
                </wp:positionV>
                <wp:extent cx="647700" cy="647700"/>
                <wp:effectExtent l="38100" t="38100" r="76200" b="95250"/>
                <wp:wrapNone/>
                <wp:docPr id="1155" name="Straight Connector 1155"/>
                <wp:cNvGraphicFramePr/>
                <a:graphic xmlns:a="http://schemas.openxmlformats.org/drawingml/2006/main">
                  <a:graphicData uri="http://schemas.microsoft.com/office/word/2010/wordprocessingShape">
                    <wps:wsp>
                      <wps:cNvCnPr/>
                      <wps:spPr>
                        <a:xfrm flipV="1">
                          <a:off x="0" y="0"/>
                          <a:ext cx="647700" cy="6477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1F54B1AB" id="Straight Connector 1155" o:spid="_x0000_s1026" style="position:absolute;flip:y;z-index:252708864;visibility:visible;mso-wrap-style:square;mso-wrap-distance-left:9pt;mso-wrap-distance-top:0;mso-wrap-distance-right:9pt;mso-wrap-distance-bottom:0;mso-position-horizontal:absolute;mso-position-horizontal-relative:text;mso-position-vertical:absolute;mso-position-vertical-relative:text" from="148.5pt,54.8pt" to="199.5pt,105.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07840" behindDoc="0" locked="0" layoutInCell="1" allowOverlap="1" wp14:anchorId="63A619AE" wp14:editId="10C64B52">
                <wp:simplePos x="0" y="0"/>
                <wp:positionH relativeFrom="column">
                  <wp:posOffset>1609725</wp:posOffset>
                </wp:positionH>
                <wp:positionV relativeFrom="paragraph">
                  <wp:posOffset>391160</wp:posOffset>
                </wp:positionV>
                <wp:extent cx="914400" cy="0"/>
                <wp:effectExtent l="38100" t="38100" r="76200" b="95250"/>
                <wp:wrapNone/>
                <wp:docPr id="1156" name="Straight Connector 1156"/>
                <wp:cNvGraphicFramePr/>
                <a:graphic xmlns:a="http://schemas.openxmlformats.org/drawingml/2006/main">
                  <a:graphicData uri="http://schemas.microsoft.com/office/word/2010/wordprocessingShape">
                    <wps:wsp>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9E46636" id="Straight Connector 1156" o:spid="_x0000_s1026" style="position:absolute;z-index:252707840;visibility:visible;mso-wrap-style:square;mso-wrap-distance-left:9pt;mso-wrap-distance-top:0;mso-wrap-distance-right:9pt;mso-wrap-distance-bottom:0;mso-position-horizontal:absolute;mso-position-horizontal-relative:text;mso-position-vertical:absolute;mso-position-vertical-relative:text" from="126.75pt,30.8pt" to="198.75pt,3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" strokecolor="black [3200]" strokeweight="2pt">
                <v:shadow on="t" color="black" opacity="24903f" origin=",.5" offset="0,.55556mm"/>
              </v:line>
            </w:pict>
          </mc:Fallback>
        </mc:AlternateContent>
      </w:r>
      <w:r>
        <w:rPr>
          <w:b w:val="0"/>
          <w:noProof/>
          <w:sz w:val="30"/>
          <w:szCs w:val="30"/>
        </w:rPr>
        <mc:AlternateContent>
          <mc:Choice Requires="wps">
            <w:drawing>
              <wp:anchor distT="0" distB="0" distL="114300" distR="114300" simplePos="0" relativeHeight="252711936" behindDoc="0" locked="0" layoutInCell="1" allowOverlap="1" wp14:anchorId="47085E52" wp14:editId="1F01527D">
                <wp:simplePos x="0" y="0"/>
                <wp:positionH relativeFrom="column">
                  <wp:posOffset>3866515</wp:posOffset>
                </wp:positionH>
                <wp:positionV relativeFrom="paragraph">
                  <wp:posOffset>772160</wp:posOffset>
                </wp:positionV>
                <wp:extent cx="1000125" cy="495300"/>
                <wp:effectExtent l="38100" t="19050" r="66675" b="95250"/>
                <wp:wrapNone/>
                <wp:docPr id="1157" name="Straight Connector 1157"/>
                <wp:cNvGraphicFramePr/>
                <a:graphic xmlns:a="http://schemas.openxmlformats.org/drawingml/2006/main">
                  <a:graphicData uri="http://schemas.microsoft.com/office/word/2010/wordprocessingShape">
                    <wps:wsp>
                      <wps:cNvCnPr/>
                      <wps:spPr>
                        <a:xfrm>
                          <a:off x="0" y="0"/>
                          <a:ext cx="1000125" cy="495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5B9AE458" id="Straight Connector 1157" o:spid="_x0000_s1026" style="position:absolute;z-index:252711936;visibility:visible;mso-wrap-style:square;mso-wrap-distance-left:9pt;mso-wrap-distance-top:0;mso-wrap-distance-right:9pt;mso-wrap-distance-bottom:0;mso-position-horizontal:absolute;mso-position-horizontal-relative:text;mso-position-vertical:absolute;mso-position-vertical-relative:text" from="304.45pt,60.8pt" to="383.2pt,99.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705792" behindDoc="0" locked="0" layoutInCell="1" allowOverlap="1" wp14:anchorId="5882D83E" wp14:editId="7D22115F">
                <wp:simplePos x="0" y="0"/>
                <wp:positionH relativeFrom="margin">
                  <wp:posOffset>4819650</wp:posOffset>
                </wp:positionH>
                <wp:positionV relativeFrom="paragraph">
                  <wp:posOffset>1064260</wp:posOffset>
                </wp:positionV>
                <wp:extent cx="1400175" cy="695325"/>
                <wp:effectExtent l="0" t="0" r="28575" b="28575"/>
                <wp:wrapNone/>
                <wp:docPr id="1159" name="Oval 1159"/>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3D9BC38" w14:textId="77777777" w:rsidR="00065B42" w:rsidRPr="00537986" w:rsidRDefault="00065B42" w:rsidP="00F05F03">
                            <w:pPr>
                              <w:jc w:val="center"/>
                              <w:rPr>
                                <w:lang w:val="en-US"/>
                              </w:rPr>
                            </w:pPr>
                            <w:proofErr w:type="spellStart"/>
                            <w:r w:rsidRPr="00537986">
                              <w:rPr>
                                <w:lang w:val="en-US"/>
                              </w:rPr>
                              <w:t>ReplyDat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5882D83E" id="Oval 1159" o:spid="_x0000_s1451" style="position:absolute;margin-left:379.5pt;margin-top:83.8pt;width:110.25pt;height:54.75pt;z-index:252705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2Rw5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" fillcolor="white [3212]" strokecolor="#243f60 [1604]" strokeweight="2pt">
                <v:textbox>
                  <w:txbxContent>
                    <w:p w14:paraId="53D9BC38" w14:textId="77777777" w:rsidR="00065B42" w:rsidRPr="00537986" w:rsidRDefault="00065B42" w:rsidP="00F05F03">
                      <w:pPr>
                        <w:jc w:val="center"/>
                        <w:rPr>
                          <w:lang w:val="en-US"/>
                        </w:rPr>
                      </w:pPr>
                      <w:proofErr w:type="spellStart"/>
                      <w:r w:rsidRPr="00537986">
                        <w:rPr>
                          <w:lang w:val="en-US"/>
                        </w:rPr>
                        <w:t>ReplyDat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2720" behindDoc="0" locked="0" layoutInCell="1" allowOverlap="1" wp14:anchorId="7C526636" wp14:editId="4DBA3F7A">
                <wp:simplePos x="0" y="0"/>
                <wp:positionH relativeFrom="margin">
                  <wp:posOffset>495300</wp:posOffset>
                </wp:positionH>
                <wp:positionV relativeFrom="paragraph">
                  <wp:posOffset>1064260</wp:posOffset>
                </wp:positionV>
                <wp:extent cx="1400175" cy="695325"/>
                <wp:effectExtent l="0" t="0" r="28575" b="28575"/>
                <wp:wrapNone/>
                <wp:docPr id="1160" name="Oval 1160"/>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252C3A8" w14:textId="77777777" w:rsidR="00065B42" w:rsidRPr="00537986" w:rsidRDefault="00065B42" w:rsidP="00F05F03">
                            <w:pPr>
                              <w:jc w:val="center"/>
                              <w:rPr>
                                <w:lang w:val="en-US"/>
                              </w:rPr>
                            </w:pPr>
                            <w:proofErr w:type="spellStart"/>
                            <w:r w:rsidRPr="00537986">
                              <w:rPr>
                                <w:lang w:val="en-US"/>
                              </w:rPr>
                              <w:t>Request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C526636" id="Oval 1160" o:spid="_x0000_s1452" style="position:absolute;margin-left:39pt;margin-top:83.8pt;width:110.25pt;height:54.75pt;z-index:2527027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" fillcolor="white [3212]" strokecolor="#243f60 [1604]" strokeweight="2pt">
                <v:textbox>
                  <w:txbxContent>
                    <w:p w14:paraId="7252C3A8" w14:textId="77777777" w:rsidR="00065B42" w:rsidRPr="00537986" w:rsidRDefault="00065B42" w:rsidP="00F05F03">
                      <w:pPr>
                        <w:jc w:val="center"/>
                        <w:rPr>
                          <w:lang w:val="en-US"/>
                        </w:rPr>
                      </w:pPr>
                      <w:proofErr w:type="spellStart"/>
                      <w:r w:rsidRPr="00537986">
                        <w:rPr>
                          <w:lang w:val="en-US"/>
                        </w:rPr>
                        <w:t>Request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4768" behindDoc="0" locked="0" layoutInCell="1" allowOverlap="1" wp14:anchorId="78B21E23" wp14:editId="3A82F9E9">
                <wp:simplePos x="0" y="0"/>
                <wp:positionH relativeFrom="margin">
                  <wp:posOffset>3505200</wp:posOffset>
                </wp:positionH>
                <wp:positionV relativeFrom="paragraph">
                  <wp:posOffset>1427480</wp:posOffset>
                </wp:positionV>
                <wp:extent cx="1400175" cy="695325"/>
                <wp:effectExtent l="0" t="0" r="28575" b="28575"/>
                <wp:wrapNone/>
                <wp:docPr id="1162" name="Oval 1162"/>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C1C1E9" w14:textId="77777777" w:rsidR="00065B42" w:rsidRPr="00537986" w:rsidRDefault="00065B42" w:rsidP="00F05F03">
                            <w:pPr>
                              <w:jc w:val="center"/>
                              <w:rPr>
                                <w:lang w:val="en-US"/>
                              </w:rPr>
                            </w:pPr>
                            <w:r w:rsidRPr="00537986">
                              <w:rPr>
                                <w:lang w:val="en-US"/>
                              </w:rPr>
                              <w:t>Conten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8B21E23" id="Oval 1162" o:spid="_x0000_s1453" style="position:absolute;margin-left:276pt;margin-top:112.4pt;width:110.25pt;height:54.75pt;z-index:2527047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" fillcolor="white [3212]" strokecolor="#243f60 [1604]" strokeweight="2pt">
                <v:textbox>
                  <w:txbxContent>
                    <w:p w14:paraId="30C1C1E9" w14:textId="77777777" w:rsidR="00065B42" w:rsidRPr="00537986" w:rsidRDefault="00065B42" w:rsidP="00F05F03">
                      <w:pPr>
                        <w:jc w:val="center"/>
                        <w:rPr>
                          <w:lang w:val="en-US"/>
                        </w:rPr>
                      </w:pPr>
                      <w:r w:rsidRPr="00537986">
                        <w:rPr>
                          <w:lang w:val="en-US"/>
                        </w:rPr>
                        <w:t>Content</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703744" behindDoc="0" locked="0" layoutInCell="1" allowOverlap="1" wp14:anchorId="1F177CD9" wp14:editId="11851BAA">
                <wp:simplePos x="0" y="0"/>
                <wp:positionH relativeFrom="margin">
                  <wp:posOffset>2006600</wp:posOffset>
                </wp:positionH>
                <wp:positionV relativeFrom="paragraph">
                  <wp:posOffset>1195705</wp:posOffset>
                </wp:positionV>
                <wp:extent cx="1400175" cy="695325"/>
                <wp:effectExtent l="0" t="0" r="28575" b="28575"/>
                <wp:wrapNone/>
                <wp:docPr id="1161" name="Oval 1161"/>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7CFBBEE2" w14:textId="77777777" w:rsidR="00065B42" w:rsidRPr="00537986" w:rsidRDefault="00065B42" w:rsidP="00F05F03">
                            <w:pPr>
                              <w:jc w:val="center"/>
                              <w:rPr>
                                <w:lang w:val="en-US"/>
                              </w:rPr>
                            </w:pPr>
                            <w:r w:rsidRPr="00537986">
                              <w:rPr>
                                <w:lang w:val="en-US"/>
                              </w:rP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177CD9" id="Oval 1161" o:spid="_x0000_s1454" style="position:absolute;margin-left:158pt;margin-top:94.15pt;width:110.25pt;height:54.75pt;z-index:25270374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" fillcolor="white [3212]" strokecolor="#243f60 [1604]" strokeweight="2pt">
                <v:textbox>
                  <w:txbxContent>
                    <w:p w14:paraId="7CFBBEE2" w14:textId="77777777" w:rsidR="00065B42" w:rsidRPr="00537986" w:rsidRDefault="00065B42" w:rsidP="00F05F03">
                      <w:pPr>
                        <w:jc w:val="center"/>
                        <w:rPr>
                          <w:lang w:val="en-US"/>
                        </w:rPr>
                      </w:pPr>
                      <w:r w:rsidRPr="00537986">
                        <w:rPr>
                          <w:lang w:val="en-US"/>
                        </w:rPr>
                        <w:t>Staff</w:t>
                      </w:r>
                    </w:p>
                  </w:txbxContent>
                </v:textbox>
                <w10:wrap anchorx="margin"/>
              </v:oval>
            </w:pict>
          </mc:Fallback>
        </mc:AlternateContent>
      </w:r>
    </w:p>
    <w:p w14:paraId="73EC35FD" w14:textId="07549904" w:rsidR="00F05F03" w:rsidRDefault="00F05F03" w:rsidP="00F05F03">
      <w:pPr>
        <w:spacing w:line="240" w:lineRule="auto"/>
        <w:ind w:left="720" w:firstLine="720"/>
        <w:jc w:val="left"/>
        <w:rPr>
          <w:b w:val="0"/>
          <w:sz w:val="30"/>
          <w:szCs w:val="30"/>
        </w:rPr>
      </w:pPr>
      <w:r>
        <w:rPr>
          <w:b w:val="0"/>
          <w:noProof/>
          <w:lang w:val="en-US"/>
        </w:rPr>
        <mc:AlternateContent>
          <mc:Choice Requires="wps">
            <w:drawing>
              <wp:anchor distT="0" distB="0" distL="114300" distR="114300" simplePos="0" relativeHeight="252712960" behindDoc="0" locked="0" layoutInCell="1" allowOverlap="1" wp14:anchorId="2BA5FA24" wp14:editId="5842B0CA">
                <wp:simplePos x="0" y="0"/>
                <wp:positionH relativeFrom="column">
                  <wp:posOffset>4067175</wp:posOffset>
                </wp:positionH>
                <wp:positionV relativeFrom="paragraph">
                  <wp:posOffset>69850</wp:posOffset>
                </wp:positionV>
                <wp:extent cx="800100" cy="0"/>
                <wp:effectExtent l="38100" t="38100" r="76200" b="95250"/>
                <wp:wrapNone/>
                <wp:docPr id="1150" name="Straight Connector 1150"/>
                <wp:cNvGraphicFramePr/>
                <a:graphic xmlns:a="http://schemas.openxmlformats.org/drawingml/2006/main">
                  <a:graphicData uri="http://schemas.microsoft.com/office/word/2010/wordprocessingShape">
                    <wps:wsp>
                      <wps:cNvCnPr/>
                      <wps:spPr>
                        <a:xfrm>
                          <a:off x="0" y="0"/>
                          <a:ext cx="800100"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line w14:anchorId="3381CCF5" id="Straight Connector 1150" o:spid="_x0000_s1026" style="position:absolute;z-index:2527129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from="320.25pt,5.5pt" to="383.25pt,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" strokecolor="black [3200]" strokeweight="2pt">
                <v:shadow on="t" color="black" opacity="24903f" origin=",.5" offset="0,.55556mm"/>
              </v:line>
            </w:pict>
          </mc:Fallback>
        </mc:AlternateContent>
      </w:r>
    </w:p>
    <w:p w14:paraId="47E00EDD" w14:textId="6A53E71A" w:rsidR="00F05F03" w:rsidRDefault="00F05F03" w:rsidP="00F05F03">
      <w:pPr>
        <w:spacing w:line="240" w:lineRule="auto"/>
        <w:ind w:left="720" w:firstLine="720"/>
        <w:jc w:val="left"/>
        <w:rPr>
          <w:b w:val="0"/>
          <w:sz w:val="30"/>
          <w:szCs w:val="30"/>
        </w:rPr>
      </w:pPr>
      <w:r>
        <w:rPr>
          <w:b w:val="0"/>
          <w:noProof/>
          <w:sz w:val="30"/>
          <w:szCs w:val="30"/>
        </w:rPr>
        <mc:AlternateContent>
          <mc:Choice Requires="wps">
            <w:drawing>
              <wp:anchor distT="0" distB="0" distL="114300" distR="114300" simplePos="0" relativeHeight="252709888" behindDoc="0" locked="0" layoutInCell="1" allowOverlap="1" wp14:anchorId="252D9335" wp14:editId="1813376D">
                <wp:simplePos x="0" y="0"/>
                <wp:positionH relativeFrom="column">
                  <wp:posOffset>2533650</wp:posOffset>
                </wp:positionH>
                <wp:positionV relativeFrom="paragraph">
                  <wp:posOffset>63500</wp:posOffset>
                </wp:positionV>
                <wp:extent cx="95250" cy="463550"/>
                <wp:effectExtent l="57150" t="19050" r="76200" b="88900"/>
                <wp:wrapNone/>
                <wp:docPr id="1154" name="Straight Connector 1154"/>
                <wp:cNvGraphicFramePr/>
                <a:graphic xmlns:a="http://schemas.openxmlformats.org/drawingml/2006/main">
                  <a:graphicData uri="http://schemas.microsoft.com/office/word/2010/wordprocessingShape">
                    <wps:wsp>
                      <wps:cNvCnPr/>
                      <wps:spPr>
                        <a:xfrm>
                          <a:off x="0" y="0"/>
                          <a:ext cx="95250" cy="463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237E963" id="Straight Connector 1154" o:spid="_x0000_s1026" style="position:absolute;z-index:252709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99.5pt,5pt" to="207pt,4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" strokecolor="black [3200]" strokeweight="2pt">
                <v:shadow on="t" color="black" opacity="24903f" origin=",.5" offset="0,.55556mm"/>
              </v:line>
            </w:pict>
          </mc:Fallback>
        </mc:AlternateContent>
      </w:r>
    </w:p>
    <w:p w14:paraId="79A71A1C" w14:textId="7F8050AB" w:rsidR="00F05F03" w:rsidRDefault="00F05F03" w:rsidP="00F05F03">
      <w:pPr>
        <w:spacing w:line="240" w:lineRule="auto"/>
        <w:ind w:left="720" w:firstLine="720"/>
        <w:jc w:val="left"/>
        <w:rPr>
          <w:b w:val="0"/>
          <w:sz w:val="30"/>
          <w:szCs w:val="30"/>
        </w:rPr>
      </w:pPr>
    </w:p>
    <w:p w14:paraId="1AA19E9B" w14:textId="4326EEC2" w:rsidR="00F05F03" w:rsidRDefault="00F05F03" w:rsidP="00F05F03">
      <w:pPr>
        <w:spacing w:line="240" w:lineRule="auto"/>
        <w:ind w:left="720" w:firstLine="720"/>
        <w:jc w:val="left"/>
        <w:rPr>
          <w:b w:val="0"/>
          <w:sz w:val="30"/>
          <w:szCs w:val="30"/>
        </w:rPr>
      </w:pPr>
    </w:p>
    <w:p w14:paraId="454E72A8" w14:textId="3AAECC0D" w:rsidR="00F05F03" w:rsidRDefault="00F05F03" w:rsidP="00F05F03">
      <w:pPr>
        <w:spacing w:line="240" w:lineRule="auto"/>
        <w:ind w:left="720" w:firstLine="720"/>
        <w:jc w:val="left"/>
        <w:rPr>
          <w:b w:val="0"/>
          <w:sz w:val="30"/>
          <w:szCs w:val="30"/>
        </w:rPr>
      </w:pPr>
    </w:p>
    <w:p w14:paraId="3840C042" w14:textId="271C7D98" w:rsidR="00A52F74" w:rsidRPr="00A52F74" w:rsidRDefault="00A52F74" w:rsidP="004A1B13">
      <w:pPr>
        <w:spacing w:line="240" w:lineRule="auto"/>
        <w:rPr>
          <w:b w:val="0"/>
        </w:rPr>
      </w:pPr>
    </w:p>
    <w:p w14:paraId="3D3CD2AC" w14:textId="77777777" w:rsidR="00DA76A6" w:rsidRPr="00DA76A6" w:rsidRDefault="00DA76A6" w:rsidP="00DA76A6">
      <w:pPr>
        <w:spacing w:line="240" w:lineRule="auto"/>
        <w:ind w:left="720" w:firstLine="720"/>
        <w:jc w:val="left"/>
        <w:rPr>
          <w:sz w:val="30"/>
          <w:szCs w:val="30"/>
        </w:rPr>
      </w:pPr>
      <w:r w:rsidRPr="00DA76A6">
        <w:rPr>
          <w:sz w:val="30"/>
          <w:szCs w:val="30"/>
        </w:rPr>
        <w:t>Register:</w:t>
      </w:r>
      <w:r w:rsidRPr="00DA76A6">
        <w:rPr>
          <w:noProof/>
          <w:sz w:val="40"/>
          <w:szCs w:val="40"/>
        </w:rPr>
        <w:t xml:space="preserve"> </w:t>
      </w:r>
    </w:p>
    <w:p w14:paraId="616AE36E" w14:textId="77777777" w:rsidR="00DA76A6" w:rsidRPr="00A52F74" w:rsidRDefault="00DA76A6" w:rsidP="00DA76A6">
      <w:pPr>
        <w:spacing w:line="240" w:lineRule="auto"/>
        <w:rPr>
          <w:lang w:val="en-US"/>
        </w:rPr>
      </w:pPr>
      <w:r w:rsidRPr="00A52F74">
        <w:rPr>
          <w:b w:val="0"/>
          <w:noProof/>
          <w:lang w:val="en-US"/>
        </w:rPr>
        <mc:AlternateContent>
          <mc:Choice Requires="wps">
            <w:drawing>
              <wp:anchor distT="0" distB="0" distL="114300" distR="114300" simplePos="0" relativeHeight="252679168" behindDoc="0" locked="0" layoutInCell="1" allowOverlap="1" wp14:anchorId="33514C24" wp14:editId="50E2DE4A">
                <wp:simplePos x="0" y="0"/>
                <wp:positionH relativeFrom="margin">
                  <wp:posOffset>9525</wp:posOffset>
                </wp:positionH>
                <wp:positionV relativeFrom="paragraph">
                  <wp:posOffset>13335</wp:posOffset>
                </wp:positionV>
                <wp:extent cx="1400175" cy="695325"/>
                <wp:effectExtent l="0" t="0" r="28575" b="28575"/>
                <wp:wrapNone/>
                <wp:docPr id="873" name="Oval 873"/>
                <wp:cNvGraphicFramePr/>
                <a:graphic xmlns:a="http://schemas.openxmlformats.org/drawingml/2006/main">
                  <a:graphicData uri="http://schemas.microsoft.com/office/word/2010/wordprocessingShape">
                    <wps:wsp>
                      <wps:cNvSpPr/>
                      <wps:spPr>
                        <a:xfrm>
                          <a:off x="0" y="0"/>
                          <a:ext cx="1400175" cy="695325"/>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52F64834" w14:textId="77777777" w:rsidR="00065B42" w:rsidRPr="00754609" w:rsidRDefault="00065B42" w:rsidP="00DA76A6">
                            <w:pPr>
                              <w:jc w:val="center"/>
                              <w:rPr>
                                <w:u w:val="single"/>
                                <w:lang w:val="en-US"/>
                              </w:rPr>
                            </w:pPr>
                            <w:proofErr w:type="spellStart"/>
                            <w:r>
                              <w:rPr>
                                <w:u w:val="single"/>
                                <w:lang w:val="en-US"/>
                              </w:rPr>
                              <w:t>Register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33514C24" id="Oval 873" o:spid="_x0000_s1455" style="position:absolute;left:0;text-align:left;margin-left:.75pt;margin-top:1.05pt;width:110.25pt;height:54.75pt;z-index:252679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" fillcolor="white [3212]" strokecolor="#243f60 [1604]" strokeweight="2pt">
                <v:textbox>
                  <w:txbxContent>
                    <w:p w14:paraId="52F64834" w14:textId="77777777" w:rsidR="00065B42" w:rsidRPr="00754609" w:rsidRDefault="00065B42" w:rsidP="00DA76A6">
                      <w:pPr>
                        <w:jc w:val="center"/>
                        <w:rPr>
                          <w:u w:val="single"/>
                          <w:lang w:val="en-US"/>
                        </w:rPr>
                      </w:pPr>
                      <w:proofErr w:type="spellStart"/>
                      <w:r>
                        <w:rPr>
                          <w:u w:val="single"/>
                          <w:lang w:val="en-US"/>
                        </w:rPr>
                        <w:t>RegisterID</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9408" behindDoc="0" locked="0" layoutInCell="1" allowOverlap="1" wp14:anchorId="2A76953A" wp14:editId="22478B78">
                <wp:simplePos x="0" y="0"/>
                <wp:positionH relativeFrom="margin">
                  <wp:posOffset>4876800</wp:posOffset>
                </wp:positionH>
                <wp:positionV relativeFrom="paragraph">
                  <wp:posOffset>13335</wp:posOffset>
                </wp:positionV>
                <wp:extent cx="1400175" cy="609600"/>
                <wp:effectExtent l="0" t="0" r="28575" b="19050"/>
                <wp:wrapNone/>
                <wp:docPr id="653" name="Oval 653"/>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D3CD39F" w14:textId="77777777" w:rsidR="00065B42" w:rsidRPr="007A1B13" w:rsidRDefault="00065B42" w:rsidP="00DA76A6">
                            <w:pPr>
                              <w:jc w:val="center"/>
                              <w:rPr>
                                <w:lang w:val="en-US"/>
                              </w:rPr>
                            </w:pPr>
                            <w:r>
                              <w:rPr>
                                <w:lang w:val="en-US"/>
                              </w:rPr>
                              <w:t>DO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2A76953A" id="Oval 653" o:spid="_x0000_s1456" style="position:absolute;left:0;text-align:left;margin-left:384pt;margin-top:1.05pt;width:110.25pt;height:48pt;z-index:2526894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" fillcolor="white [3212]" strokecolor="#243f60 [1604]" strokeweight="2pt">
                <v:textbox>
                  <w:txbxContent>
                    <w:p w14:paraId="4D3CD39F" w14:textId="77777777" w:rsidR="00065B42" w:rsidRPr="007A1B13" w:rsidRDefault="00065B42" w:rsidP="00DA76A6">
                      <w:pPr>
                        <w:jc w:val="center"/>
                        <w:rPr>
                          <w:lang w:val="en-US"/>
                        </w:rPr>
                      </w:pPr>
                      <w:r>
                        <w:rPr>
                          <w:lang w:val="en-US"/>
                        </w:rPr>
                        <w:t>DOB</w:t>
                      </w:r>
                    </w:p>
                  </w:txbxContent>
                </v:textbox>
                <w10:wrap anchorx="margin"/>
              </v:oval>
            </w:pict>
          </mc:Fallback>
        </mc:AlternateContent>
      </w:r>
    </w:p>
    <w:p w14:paraId="5CA3CFB9" w14:textId="77777777" w:rsidR="00DA76A6" w:rsidRPr="00A52F74" w:rsidRDefault="00DA76A6" w:rsidP="00DA76A6">
      <w:pPr>
        <w:spacing w:line="240" w:lineRule="auto"/>
        <w:rPr>
          <w:b w:val="0"/>
        </w:rPr>
      </w:pPr>
      <w:r w:rsidRPr="00A52F74">
        <w:rPr>
          <w:noProof/>
          <w:sz w:val="40"/>
          <w:szCs w:val="40"/>
          <w:lang w:val="en-US"/>
        </w:rPr>
        <mc:AlternateContent>
          <mc:Choice Requires="wps">
            <w:drawing>
              <wp:anchor distT="0" distB="0" distL="114300" distR="114300" simplePos="0" relativeHeight="252685312" behindDoc="1" locked="0" layoutInCell="1" allowOverlap="1" wp14:anchorId="2DBE3351" wp14:editId="74C37128">
                <wp:simplePos x="0" y="0"/>
                <wp:positionH relativeFrom="margin">
                  <wp:posOffset>1400175</wp:posOffset>
                </wp:positionH>
                <wp:positionV relativeFrom="paragraph">
                  <wp:posOffset>117475</wp:posOffset>
                </wp:positionV>
                <wp:extent cx="847725" cy="503555"/>
                <wp:effectExtent l="57150" t="38100" r="66675" b="86995"/>
                <wp:wrapNone/>
                <wp:docPr id="883" name="Straight Connector 883"/>
                <wp:cNvGraphicFramePr/>
                <a:graphic xmlns:a="http://schemas.openxmlformats.org/drawingml/2006/main">
                  <a:graphicData uri="http://schemas.microsoft.com/office/word/2010/wordprocessingShape">
                    <wps:wsp>
                      <wps:cNvCnPr/>
                      <wps:spPr>
                        <a:xfrm flipH="1" flipV="1">
                          <a:off x="0" y="0"/>
                          <a:ext cx="847725" cy="50355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61B326F" id="Straight Connector 883" o:spid="_x0000_s1026" style="position:absolute;flip:x y;z-index:-2506311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 from="110.25pt,9.25pt" to="177pt,48.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" strokecolor="black [3200]" strokeweight="2pt">
                <v:shadow on="t" color="black" opacity="24903f" origin=",.5" offset="0,.55556mm"/>
                <w10:wrap anchorx="margin"/>
              </v:line>
            </w:pict>
          </mc:Fallback>
        </mc:AlternateContent>
      </w:r>
      <w:r>
        <w:rPr>
          <w:b w:val="0"/>
          <w:noProof/>
          <w:lang w:val="en-US"/>
        </w:rPr>
        <mc:AlternateContent>
          <mc:Choice Requires="wps">
            <w:drawing>
              <wp:anchor distT="0" distB="0" distL="114300" distR="114300" simplePos="0" relativeHeight="252690432" behindDoc="0" locked="0" layoutInCell="1" allowOverlap="1" wp14:anchorId="08D8F75B" wp14:editId="06962039">
                <wp:simplePos x="0" y="0"/>
                <wp:positionH relativeFrom="column">
                  <wp:posOffset>3800475</wp:posOffset>
                </wp:positionH>
                <wp:positionV relativeFrom="paragraph">
                  <wp:posOffset>22225</wp:posOffset>
                </wp:positionV>
                <wp:extent cx="1085850" cy="590550"/>
                <wp:effectExtent l="38100" t="38100" r="76200" b="95250"/>
                <wp:wrapNone/>
                <wp:docPr id="654" name="Straight Connector 654"/>
                <wp:cNvGraphicFramePr/>
                <a:graphic xmlns:a="http://schemas.openxmlformats.org/drawingml/2006/main">
                  <a:graphicData uri="http://schemas.microsoft.com/office/word/2010/wordprocessingShape">
                    <wps:wsp>
                      <wps:cNvCnPr/>
                      <wps:spPr>
                        <a:xfrm flipV="1">
                          <a:off x="0" y="0"/>
                          <a:ext cx="1085850" cy="5905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26AE4D4A" id="Straight Connector 654" o:spid="_x0000_s1026" style="position:absolute;flip:y;z-index:252690432;visibility:visible;mso-wrap-style:square;mso-wrap-distance-left:9pt;mso-wrap-distance-top:0;mso-wrap-distance-right:9pt;mso-wrap-distance-bottom:0;mso-position-horizontal:absolute;mso-position-horizontal-relative:text;mso-position-vertical:absolute;mso-position-vertical-relative:text" from="299.25pt,1.75pt" to="384.75pt,4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" strokecolor="black [3200]" strokeweight="2pt">
                <v:shadow on="t" color="black" opacity="24903f" origin=",.5" offset="0,.55556mm"/>
              </v:line>
            </w:pict>
          </mc:Fallback>
        </mc:AlternateContent>
      </w:r>
      <w:r w:rsidRPr="00A52F74">
        <w:rPr>
          <w:b w:val="0"/>
          <w:noProof/>
          <w:lang w:val="en-US"/>
        </w:rPr>
        <mc:AlternateContent>
          <mc:Choice Requires="wps">
            <w:drawing>
              <wp:anchor distT="0" distB="0" distL="114300" distR="114300" simplePos="0" relativeHeight="252678144" behindDoc="0" locked="0" layoutInCell="1" allowOverlap="1" wp14:anchorId="485EED18" wp14:editId="7CBA8902">
                <wp:simplePos x="0" y="0"/>
                <wp:positionH relativeFrom="margin">
                  <wp:posOffset>2247117</wp:posOffset>
                </wp:positionH>
                <wp:positionV relativeFrom="paragraph">
                  <wp:posOffset>147320</wp:posOffset>
                </wp:positionV>
                <wp:extent cx="1543050" cy="733425"/>
                <wp:effectExtent l="0" t="0" r="19050" b="28575"/>
                <wp:wrapNone/>
                <wp:docPr id="867" name="Rectangle: Rounded Corners 867"/>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8F67B5" w14:textId="77777777" w:rsidR="00065B42" w:rsidRPr="007A1B13" w:rsidRDefault="00065B42" w:rsidP="00DA76A6">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485EED18" id="Rectangle: Rounded Corners 867" o:spid="_x0000_s1457" style="position:absolute;left:0;text-align:left;margin-left:176.95pt;margin-top:11.6pt;width:121.5pt;height:57.75pt;z-index:252678144;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" fillcolor="white [3212]" strokecolor="#1f497d [3215]" strokeweight="2pt">
                <v:textbox>
                  <w:txbxContent>
                    <w:p w14:paraId="318F67B5" w14:textId="77777777" w:rsidR="00065B42" w:rsidRPr="007A1B13" w:rsidRDefault="00065B42" w:rsidP="00DA76A6">
                      <w:pPr>
                        <w:jc w:val="center"/>
                        <w:rPr>
                          <w:lang w:val="en-US"/>
                        </w:rPr>
                      </w:pPr>
                      <w:r>
                        <w:rPr>
                          <w:lang w:val="en-US"/>
                        </w:rPr>
                        <w:t>Register</w:t>
                      </w:r>
                    </w:p>
                  </w:txbxContent>
                </v:textbox>
                <w10:wrap anchorx="margin"/>
              </v:roundrect>
            </w:pict>
          </mc:Fallback>
        </mc:AlternateContent>
      </w:r>
    </w:p>
    <w:p w14:paraId="1364C11B"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0192" behindDoc="0" locked="0" layoutInCell="1" allowOverlap="1" wp14:anchorId="1B270305" wp14:editId="42ABA2DE">
                <wp:simplePos x="0" y="0"/>
                <wp:positionH relativeFrom="margin">
                  <wp:align>left</wp:align>
                </wp:positionH>
                <wp:positionV relativeFrom="paragraph">
                  <wp:posOffset>210185</wp:posOffset>
                </wp:positionV>
                <wp:extent cx="1400175" cy="609600"/>
                <wp:effectExtent l="0" t="0" r="28575" b="19050"/>
                <wp:wrapNone/>
                <wp:docPr id="871" name="Oval 87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58A68A3" w14:textId="77777777" w:rsidR="00065B42" w:rsidRPr="007A1B13" w:rsidRDefault="00065B42" w:rsidP="00DA76A6">
                            <w:pPr>
                              <w:jc w:val="center"/>
                              <w:rPr>
                                <w:lang w:val="en-US"/>
                              </w:rPr>
                            </w:pPr>
                            <w:proofErr w:type="spellStart"/>
                            <w:r>
                              <w:rPr>
                                <w:lang w:val="en-US"/>
                              </w:rPr>
                              <w:t>FullName</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B270305" id="Oval 871" o:spid="_x0000_s1458" style="position:absolute;left:0;text-align:left;margin-left:0;margin-top:16.55pt;width:110.25pt;height:48pt;z-index:252680192;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" fillcolor="white [3212]" strokecolor="#243f60 [1604]" strokeweight="2pt">
                <v:textbox>
                  <w:txbxContent>
                    <w:p w14:paraId="658A68A3" w14:textId="77777777" w:rsidR="00065B42" w:rsidRPr="007A1B13" w:rsidRDefault="00065B42" w:rsidP="00DA76A6">
                      <w:pPr>
                        <w:jc w:val="center"/>
                        <w:rPr>
                          <w:lang w:val="en-US"/>
                        </w:rPr>
                      </w:pPr>
                      <w:proofErr w:type="spellStart"/>
                      <w:r>
                        <w:rPr>
                          <w:lang w:val="en-US"/>
                        </w:rPr>
                        <w:t>FullName</w:t>
                      </w:r>
                      <w:proofErr w:type="spellEnd"/>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7360" behindDoc="0" locked="0" layoutInCell="1" allowOverlap="1" wp14:anchorId="4D940680" wp14:editId="42CA2CE6">
                <wp:simplePos x="0" y="0"/>
                <wp:positionH relativeFrom="margin">
                  <wp:posOffset>4914900</wp:posOffset>
                </wp:positionH>
                <wp:positionV relativeFrom="paragraph">
                  <wp:posOffset>118110</wp:posOffset>
                </wp:positionV>
                <wp:extent cx="1400175" cy="609600"/>
                <wp:effectExtent l="0" t="0" r="28575" b="19050"/>
                <wp:wrapNone/>
                <wp:docPr id="669" name="Oval 6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9DD25E9" w14:textId="77777777" w:rsidR="00065B42" w:rsidRPr="007A1B13" w:rsidRDefault="00065B42" w:rsidP="00DA76A6">
                            <w:pPr>
                              <w:jc w:val="center"/>
                              <w:rPr>
                                <w:lang w:val="en-US"/>
                              </w:rPr>
                            </w:pPr>
                            <w:r>
                              <w:rPr>
                                <w:lang w:val="en-US"/>
                              </w:rPr>
                              <w:t>Addre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40680" id="Oval 669" o:spid="_x0000_s1459" style="position:absolute;left:0;text-align:left;margin-left:387pt;margin-top:9.3pt;width:110.25pt;height:48pt;z-index:252687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oBU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" fillcolor="white [3212]" strokecolor="#243f60 [1604]" strokeweight="2pt">
                <v:textbox>
                  <w:txbxContent>
                    <w:p w14:paraId="09DD25E9" w14:textId="77777777" w:rsidR="00065B42" w:rsidRPr="007A1B13" w:rsidRDefault="00065B42" w:rsidP="00DA76A6">
                      <w:pPr>
                        <w:jc w:val="center"/>
                        <w:rPr>
                          <w:lang w:val="en-US"/>
                        </w:rPr>
                      </w:pPr>
                      <w:r>
                        <w:rPr>
                          <w:lang w:val="en-US"/>
                        </w:rPr>
                        <w:t>Address</w:t>
                      </w:r>
                    </w:p>
                  </w:txbxContent>
                </v:textbox>
                <w10:wrap anchorx="margin"/>
              </v:oval>
            </w:pict>
          </mc:Fallback>
        </mc:AlternateContent>
      </w:r>
      <w:r w:rsidRPr="00A52F74">
        <w:rPr>
          <w:b w:val="0"/>
          <w:noProof/>
          <w:lang w:val="en-US"/>
        </w:rPr>
        <mc:AlternateContent>
          <mc:Choice Requires="wps">
            <w:drawing>
              <wp:anchor distT="0" distB="0" distL="114300" distR="114300" simplePos="0" relativeHeight="252682240" behindDoc="0" locked="0" layoutInCell="1" allowOverlap="1" wp14:anchorId="61294992" wp14:editId="07F853F6">
                <wp:simplePos x="0" y="0"/>
                <wp:positionH relativeFrom="margin">
                  <wp:posOffset>3971925</wp:posOffset>
                </wp:positionH>
                <wp:positionV relativeFrom="paragraph">
                  <wp:posOffset>961390</wp:posOffset>
                </wp:positionV>
                <wp:extent cx="1400175" cy="609600"/>
                <wp:effectExtent l="0" t="0" r="28575" b="19050"/>
                <wp:wrapNone/>
                <wp:docPr id="868" name="Oval 868"/>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4041651" w14:textId="77777777" w:rsidR="00065B42" w:rsidRPr="007A1B13" w:rsidRDefault="00065B42" w:rsidP="00DA76A6">
                            <w:pPr>
                              <w:jc w:val="center"/>
                              <w:rPr>
                                <w:lang w:val="en-US"/>
                              </w:rPr>
                            </w:pPr>
                            <w:r>
                              <w:rPr>
                                <w:lang w:val="en-US"/>
                              </w:rPr>
                              <w:t>Pho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1294992" id="Oval 868" o:spid="_x0000_s1460" style="position:absolute;left:0;text-align:left;margin-left:312.75pt;margin-top:75.7pt;width:110.25pt;height:48pt;z-index:2526822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" fillcolor="white [3212]" strokecolor="#243f60 [1604]" strokeweight="2pt">
                <v:textbox>
                  <w:txbxContent>
                    <w:p w14:paraId="04041651" w14:textId="77777777" w:rsidR="00065B42" w:rsidRPr="007A1B13" w:rsidRDefault="00065B42" w:rsidP="00DA76A6">
                      <w:pPr>
                        <w:jc w:val="center"/>
                        <w:rPr>
                          <w:lang w:val="en-US"/>
                        </w:rPr>
                      </w:pPr>
                      <w:r>
                        <w:rPr>
                          <w:lang w:val="en-US"/>
                        </w:rPr>
                        <w:t>Phone</w:t>
                      </w:r>
                    </w:p>
                  </w:txbxContent>
                </v:textbox>
                <w10:wrap anchorx="margin"/>
              </v:oval>
            </w:pict>
          </mc:Fallback>
        </mc:AlternateContent>
      </w:r>
    </w:p>
    <w:p w14:paraId="1B50D492" w14:textId="77777777" w:rsidR="00DA76A6" w:rsidRPr="00A52F74" w:rsidRDefault="00DA76A6" w:rsidP="00DA76A6">
      <w:pPr>
        <w:spacing w:line="240" w:lineRule="auto"/>
      </w:pPr>
      <w:r w:rsidRPr="00A52F74">
        <w:rPr>
          <w:noProof/>
          <w:sz w:val="40"/>
          <w:szCs w:val="40"/>
          <w:lang w:val="en-US"/>
        </w:rPr>
        <mc:AlternateContent>
          <mc:Choice Requires="wps">
            <w:drawing>
              <wp:anchor distT="0" distB="0" distL="114300" distR="114300" simplePos="0" relativeHeight="252683264" behindDoc="1" locked="0" layoutInCell="1" allowOverlap="1" wp14:anchorId="5CB9C9C0" wp14:editId="5E7DAC3B">
                <wp:simplePos x="0" y="0"/>
                <wp:positionH relativeFrom="column">
                  <wp:posOffset>1304925</wp:posOffset>
                </wp:positionH>
                <wp:positionV relativeFrom="paragraph">
                  <wp:posOffset>48260</wp:posOffset>
                </wp:positionV>
                <wp:extent cx="1036955" cy="0"/>
                <wp:effectExtent l="38100" t="38100" r="67945" b="95250"/>
                <wp:wrapNone/>
                <wp:docPr id="886" name="Straight Connector 886"/>
                <wp:cNvGraphicFramePr/>
                <a:graphic xmlns:a="http://schemas.openxmlformats.org/drawingml/2006/main">
                  <a:graphicData uri="http://schemas.microsoft.com/office/word/2010/wordprocessingShape">
                    <wps:wsp>
                      <wps:cNvCnPr/>
                      <wps:spPr>
                        <a:xfrm>
                          <a:off x="0" y="0"/>
                          <a:ext cx="103695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57CE4C0" id="Straight Connector 886" o:spid="_x0000_s1026" style="position:absolute;z-index:-250633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2.75pt,3.8pt" to="184.4pt,3.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" strokecolor="black [3200]" strokeweight="2pt">
                <v:shadow on="t" color="black" opacity="24903f" origin=",.5" offset="0,.55556mm"/>
              </v:line>
            </w:pict>
          </mc:Fallback>
        </mc:AlternateContent>
      </w:r>
      <w:r>
        <w:rPr>
          <w:noProof/>
          <w:sz w:val="40"/>
          <w:szCs w:val="40"/>
          <w:lang w:val="en-US"/>
        </w:rPr>
        <mc:AlternateContent>
          <mc:Choice Requires="wps">
            <w:drawing>
              <wp:anchor distT="0" distB="0" distL="114300" distR="114300" simplePos="0" relativeHeight="252688384" behindDoc="0" locked="0" layoutInCell="1" allowOverlap="1" wp14:anchorId="16453957" wp14:editId="78B57347">
                <wp:simplePos x="0" y="0"/>
                <wp:positionH relativeFrom="column">
                  <wp:posOffset>3800475</wp:posOffset>
                </wp:positionH>
                <wp:positionV relativeFrom="paragraph">
                  <wp:posOffset>36830</wp:posOffset>
                </wp:positionV>
                <wp:extent cx="1123950" cy="95250"/>
                <wp:effectExtent l="38100" t="38100" r="76200" b="95250"/>
                <wp:wrapNone/>
                <wp:docPr id="736" name="Straight Connector 736"/>
                <wp:cNvGraphicFramePr/>
                <a:graphic xmlns:a="http://schemas.openxmlformats.org/drawingml/2006/main">
                  <a:graphicData uri="http://schemas.microsoft.com/office/word/2010/wordprocessingShape">
                    <wps:wsp>
                      <wps:cNvCnPr/>
                      <wps:spPr>
                        <a:xfrm>
                          <a:off x="0" y="0"/>
                          <a:ext cx="1123950" cy="9525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CBC6D3" id="Straight Connector 736" o:spid="_x0000_s1026" style="position:absolute;z-index:252688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9.25pt,2.9pt" to="387.75pt,10.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6336" behindDoc="1" locked="0" layoutInCell="1" allowOverlap="1" wp14:anchorId="64145F3B" wp14:editId="7C963EC2">
                <wp:simplePos x="0" y="0"/>
                <wp:positionH relativeFrom="column">
                  <wp:posOffset>3761740</wp:posOffset>
                </wp:positionH>
                <wp:positionV relativeFrom="paragraph">
                  <wp:posOffset>27305</wp:posOffset>
                </wp:positionV>
                <wp:extent cx="845185" cy="674370"/>
                <wp:effectExtent l="38100" t="19050" r="69215" b="87630"/>
                <wp:wrapNone/>
                <wp:docPr id="882" name="Straight Connector 882"/>
                <wp:cNvGraphicFramePr/>
                <a:graphic xmlns:a="http://schemas.openxmlformats.org/drawingml/2006/main">
                  <a:graphicData uri="http://schemas.microsoft.com/office/word/2010/wordprocessingShape">
                    <wps:wsp>
                      <wps:cNvCnPr/>
                      <wps:spPr>
                        <a:xfrm>
                          <a:off x="0" y="0"/>
                          <a:ext cx="845185" cy="67437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1E128C19" id="Straight Connector 882" o:spid="_x0000_s1026" style="position:absolute;z-index:-250630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96.2pt,2.15pt" to="362.75pt,55.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" strokecolor="black [3200]" strokeweight="2pt">
                <v:shadow on="t" color="black" opacity="24903f" origin=",.5" offset="0,.55556mm"/>
              </v:line>
            </w:pict>
          </mc:Fallback>
        </mc:AlternateContent>
      </w:r>
      <w:r w:rsidRPr="00A52F74">
        <w:rPr>
          <w:noProof/>
          <w:sz w:val="40"/>
          <w:szCs w:val="40"/>
          <w:lang w:val="en-US"/>
        </w:rPr>
        <mc:AlternateContent>
          <mc:Choice Requires="wps">
            <w:drawing>
              <wp:anchor distT="0" distB="0" distL="114300" distR="114300" simplePos="0" relativeHeight="252684288" behindDoc="1" locked="0" layoutInCell="1" allowOverlap="1" wp14:anchorId="2AF2A0FF" wp14:editId="39172EAE">
                <wp:simplePos x="0" y="0"/>
                <wp:positionH relativeFrom="column">
                  <wp:posOffset>1346052</wp:posOffset>
                </wp:positionH>
                <wp:positionV relativeFrom="paragraph">
                  <wp:posOffset>48895</wp:posOffset>
                </wp:positionV>
                <wp:extent cx="903767" cy="618490"/>
                <wp:effectExtent l="38100" t="38100" r="67945" b="86360"/>
                <wp:wrapNone/>
                <wp:docPr id="885" name="Straight Connector 885"/>
                <wp:cNvGraphicFramePr/>
                <a:graphic xmlns:a="http://schemas.openxmlformats.org/drawingml/2006/main">
                  <a:graphicData uri="http://schemas.microsoft.com/office/word/2010/wordprocessingShape">
                    <wps:wsp>
                      <wps:cNvCnPr/>
                      <wps:spPr>
                        <a:xfrm flipV="1">
                          <a:off x="0" y="0"/>
                          <a:ext cx="903767" cy="61849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A2CF7E2" id="Straight Connector 885" o:spid="_x0000_s1026" style="position:absolute;flip:y;z-index:-250632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6pt,3.85pt" to="177.15pt,5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" strokecolor="black [3200]" strokeweight="2pt">
                <v:shadow on="t" color="black" opacity="24903f" origin=",.5" offset="0,.55556mm"/>
              </v:line>
            </w:pict>
          </mc:Fallback>
        </mc:AlternateContent>
      </w:r>
    </w:p>
    <w:p w14:paraId="06F79B84" w14:textId="77777777" w:rsidR="00DA76A6" w:rsidRPr="00A52F74" w:rsidRDefault="00DA76A6" w:rsidP="00DA76A6">
      <w:pPr>
        <w:spacing w:line="240" w:lineRule="auto"/>
      </w:pPr>
    </w:p>
    <w:p w14:paraId="6415CC73" w14:textId="77777777" w:rsidR="00DA76A6" w:rsidRPr="00A52F74" w:rsidRDefault="00DA76A6" w:rsidP="00DA76A6">
      <w:pPr>
        <w:spacing w:line="240" w:lineRule="auto"/>
      </w:pPr>
      <w:r w:rsidRPr="00A52F74">
        <w:rPr>
          <w:b w:val="0"/>
          <w:noProof/>
          <w:lang w:val="en-US"/>
        </w:rPr>
        <mc:AlternateContent>
          <mc:Choice Requires="wps">
            <w:drawing>
              <wp:anchor distT="0" distB="0" distL="114300" distR="114300" simplePos="0" relativeHeight="252681216" behindDoc="0" locked="0" layoutInCell="1" allowOverlap="1" wp14:anchorId="49668D19" wp14:editId="7E3FC149">
                <wp:simplePos x="0" y="0"/>
                <wp:positionH relativeFrom="margin">
                  <wp:posOffset>373380</wp:posOffset>
                </wp:positionH>
                <wp:positionV relativeFrom="paragraph">
                  <wp:posOffset>11430</wp:posOffset>
                </wp:positionV>
                <wp:extent cx="1400175" cy="609600"/>
                <wp:effectExtent l="0" t="0" r="28575" b="19050"/>
                <wp:wrapNone/>
                <wp:docPr id="869" name="Oval 86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BD8DD85" w14:textId="77777777" w:rsidR="00065B42" w:rsidRPr="007A1B13" w:rsidRDefault="00065B42" w:rsidP="00DA76A6">
                            <w:pPr>
                              <w:jc w:val="center"/>
                              <w:rPr>
                                <w:lang w:val="en-US"/>
                              </w:rPr>
                            </w:pPr>
                            <w:r>
                              <w:rPr>
                                <w:lang w:val="en-US"/>
                              </w:rPr>
                              <w:t>Email</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668D19" id="Oval 869" o:spid="_x0000_s1461" style="position:absolute;left:0;text-align:left;margin-left:29.4pt;margin-top:.9pt;width:110.25pt;height:48pt;z-index:25268121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" fillcolor="white [3212]" strokecolor="#243f60 [1604]" strokeweight="2pt">
                <v:textbox>
                  <w:txbxContent>
                    <w:p w14:paraId="2BD8DD85" w14:textId="77777777" w:rsidR="00065B42" w:rsidRPr="007A1B13" w:rsidRDefault="00065B42" w:rsidP="00DA76A6">
                      <w:pPr>
                        <w:jc w:val="center"/>
                        <w:rPr>
                          <w:lang w:val="en-US"/>
                        </w:rPr>
                      </w:pPr>
                      <w:r>
                        <w:rPr>
                          <w:lang w:val="en-US"/>
                        </w:rPr>
                        <w:t>Email</w:t>
                      </w:r>
                    </w:p>
                  </w:txbxContent>
                </v:textbox>
                <w10:wrap anchorx="margin"/>
              </v:oval>
            </w:pict>
          </mc:Fallback>
        </mc:AlternateContent>
      </w:r>
    </w:p>
    <w:p w14:paraId="0B33F97C" w14:textId="77777777" w:rsidR="004A1B13" w:rsidRPr="00A52F74" w:rsidRDefault="004A1B13" w:rsidP="004A1B13">
      <w:pPr>
        <w:spacing w:line="240" w:lineRule="auto"/>
      </w:pPr>
    </w:p>
    <w:p w14:paraId="63F6C3F7" w14:textId="77777777" w:rsidR="004A1B13" w:rsidRPr="00A52F74" w:rsidRDefault="004A1B13" w:rsidP="004A1B13">
      <w:pPr>
        <w:spacing w:line="240" w:lineRule="auto"/>
      </w:pPr>
    </w:p>
    <w:p w14:paraId="0CC8C43C" w14:textId="77777777" w:rsidR="004A1B13" w:rsidRPr="00A52F74" w:rsidRDefault="004A1B13" w:rsidP="004A1B13">
      <w:pPr>
        <w:spacing w:line="240" w:lineRule="auto"/>
      </w:pPr>
    </w:p>
    <w:p w14:paraId="272490A8" w14:textId="6B4B585C" w:rsidR="004A1B13" w:rsidRPr="00E42CB0" w:rsidRDefault="00DA76A6" w:rsidP="00A52F74">
      <w:pPr>
        <w:spacing w:line="240" w:lineRule="auto"/>
        <w:ind w:left="720" w:firstLine="720"/>
        <w:rPr>
          <w:sz w:val="30"/>
          <w:szCs w:val="30"/>
        </w:rPr>
      </w:pPr>
      <w:r w:rsidRPr="00DA76A6">
        <w:rPr>
          <w:noProof/>
        </w:rPr>
        <mc:AlternateContent>
          <mc:Choice Requires="wps">
            <w:drawing>
              <wp:anchor distT="0" distB="0" distL="114300" distR="114300" simplePos="0" relativeHeight="252698624" behindDoc="0" locked="0" layoutInCell="1" allowOverlap="1" wp14:anchorId="6E18305F" wp14:editId="12B43012">
                <wp:simplePos x="0" y="0"/>
                <wp:positionH relativeFrom="margin">
                  <wp:posOffset>3669665</wp:posOffset>
                </wp:positionH>
                <wp:positionV relativeFrom="paragraph">
                  <wp:posOffset>2691765</wp:posOffset>
                </wp:positionV>
                <wp:extent cx="1400175" cy="609600"/>
                <wp:effectExtent l="0" t="0" r="28575" b="19050"/>
                <wp:wrapNone/>
                <wp:docPr id="1056" name="Oval 1056"/>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0BAAB52" w14:textId="77777777" w:rsidR="00065B42" w:rsidRPr="007A1B13" w:rsidRDefault="00065B42" w:rsidP="00DA76A6">
                            <w:pPr>
                              <w:jc w:val="center"/>
                              <w:rPr>
                                <w:lang w:val="en-US"/>
                              </w:rPr>
                            </w:pPr>
                            <w:r>
                              <w:rPr>
                                <w:lang w:val="en-US"/>
                              </w:rPr>
                              <w:t>Statu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6E18305F" id="Oval 1056" o:spid="_x0000_s1462" style="position:absolute;left:0;text-align:left;margin-left:288.95pt;margin-top:211.95pt;width:110.25pt;height:48pt;z-index:25269862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" fillcolor="white [3212]" strokecolor="#243f60 [1604]" strokeweight="2pt">
                <v:textbox>
                  <w:txbxContent>
                    <w:p w14:paraId="30BAAB52" w14:textId="77777777" w:rsidR="00065B42" w:rsidRPr="007A1B13" w:rsidRDefault="00065B42" w:rsidP="00DA76A6">
                      <w:pPr>
                        <w:jc w:val="center"/>
                        <w:rPr>
                          <w:lang w:val="en-US"/>
                        </w:rPr>
                      </w:pPr>
                      <w:r>
                        <w:rPr>
                          <w:lang w:val="en-US"/>
                        </w:rPr>
                        <w:t>Status</w:t>
                      </w:r>
                    </w:p>
                  </w:txbxContent>
                </v:textbox>
                <w10:wrap anchorx="margin"/>
              </v:oval>
            </w:pict>
          </mc:Fallback>
        </mc:AlternateContent>
      </w:r>
      <w:r w:rsidRPr="00DA76A6">
        <w:rPr>
          <w:noProof/>
        </w:rPr>
        <mc:AlternateContent>
          <mc:Choice Requires="wps">
            <w:drawing>
              <wp:anchor distT="0" distB="0" distL="114300" distR="114300" simplePos="0" relativeHeight="252697600" behindDoc="1" locked="0" layoutInCell="1" allowOverlap="1" wp14:anchorId="4A5C7B8D" wp14:editId="588252C1">
                <wp:simplePos x="0" y="0"/>
                <wp:positionH relativeFrom="column">
                  <wp:posOffset>3282950</wp:posOffset>
                </wp:positionH>
                <wp:positionV relativeFrom="paragraph">
                  <wp:posOffset>2032000</wp:posOffset>
                </wp:positionV>
                <wp:extent cx="923925" cy="685800"/>
                <wp:effectExtent l="38100" t="19050" r="66675" b="95250"/>
                <wp:wrapNone/>
                <wp:docPr id="1053" name="Straight Connector 1053"/>
                <wp:cNvGraphicFramePr/>
                <a:graphic xmlns:a="http://schemas.openxmlformats.org/drawingml/2006/main">
                  <a:graphicData uri="http://schemas.microsoft.com/office/word/2010/wordprocessingShape">
                    <wps:wsp>
                      <wps:cNvCnPr/>
                      <wps:spPr>
                        <a:xfrm>
                          <a:off x="0" y="0"/>
                          <a:ext cx="923925" cy="6858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192000E" id="Straight Connector 1053" o:spid="_x0000_s1026" style="position:absolute;z-index:-2506188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58.5pt,160pt" to="331.25pt,21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" strokecolor="black [3200]" strokeweight="2pt">
                <v:shadow on="t" color="black" opacity="24903f" origin=",.5" offset="0,.55556mm"/>
              </v:line>
            </w:pict>
          </mc:Fallback>
        </mc:AlternateContent>
      </w:r>
      <w:r w:rsidRPr="00E42CB0">
        <w:rPr>
          <w:noProof/>
          <w:sz w:val="40"/>
          <w:szCs w:val="40"/>
          <w:lang w:val="en-US"/>
        </w:rPr>
        <mc:AlternateContent>
          <mc:Choice Requires="wps">
            <w:drawing>
              <wp:anchor distT="0" distB="0" distL="114300" distR="114300" simplePos="0" relativeHeight="252384256" behindDoc="1" locked="0" layoutInCell="1" allowOverlap="1" wp14:anchorId="7262C398" wp14:editId="786B980D">
                <wp:simplePos x="0" y="0"/>
                <wp:positionH relativeFrom="column">
                  <wp:posOffset>1412874</wp:posOffset>
                </wp:positionH>
                <wp:positionV relativeFrom="paragraph">
                  <wp:posOffset>1620520</wp:posOffset>
                </wp:positionV>
                <wp:extent cx="771525" cy="292100"/>
                <wp:effectExtent l="38100" t="38100" r="66675" b="88900"/>
                <wp:wrapNone/>
                <wp:docPr id="892" name="Straight Connector 892"/>
                <wp:cNvGraphicFramePr/>
                <a:graphic xmlns:a="http://schemas.openxmlformats.org/drawingml/2006/main">
                  <a:graphicData uri="http://schemas.microsoft.com/office/word/2010/wordprocessingShape">
                    <wps:wsp>
                      <wps:cNvCnPr/>
                      <wps:spPr>
                        <a:xfrm flipV="1">
                          <a:off x="0" y="0"/>
                          <a:ext cx="771525" cy="2921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3281AE8" id="Straight Connector 892" o:spid="_x0000_s1026" style="position:absolute;flip:y;z-index:-250932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11.25pt,127.6pt" to="172pt,150.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" strokecolor="black [3200]" strokeweight="2pt">
                <v:shadow on="t" color="black" opacity="24903f" origin=",.5" offset="0,.55556mm"/>
              </v:line>
            </w:pict>
          </mc:Fallback>
        </mc:AlternateContent>
      </w:r>
      <w:r w:rsidRPr="00E42CB0">
        <w:rPr>
          <w:noProof/>
          <w:lang w:val="en-US"/>
        </w:rPr>
        <mc:AlternateContent>
          <mc:Choice Requires="wps">
            <w:drawing>
              <wp:anchor distT="0" distB="0" distL="114300" distR="114300" simplePos="0" relativeHeight="252353536" behindDoc="0" locked="0" layoutInCell="1" allowOverlap="1" wp14:anchorId="4924E070" wp14:editId="52B5163E">
                <wp:simplePos x="0" y="0"/>
                <wp:positionH relativeFrom="margin">
                  <wp:align>left</wp:align>
                </wp:positionH>
                <wp:positionV relativeFrom="paragraph">
                  <wp:posOffset>1696720</wp:posOffset>
                </wp:positionV>
                <wp:extent cx="1400175" cy="609600"/>
                <wp:effectExtent l="0" t="0" r="28575" b="19050"/>
                <wp:wrapNone/>
                <wp:docPr id="900" name="Oval 900"/>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456E450D" w14:textId="77777777" w:rsidR="00065B42" w:rsidRPr="007A1B13" w:rsidRDefault="00065B42" w:rsidP="004A1B13">
                            <w:pPr>
                              <w:jc w:val="center"/>
                              <w:rPr>
                                <w:lang w:val="en-US"/>
                              </w:rPr>
                            </w:pPr>
                            <w:r>
                              <w:rPr>
                                <w:lang w:val="en-US"/>
                              </w:rPr>
                              <w:t>Nam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924E070" id="Oval 900" o:spid="_x0000_s1463" style="position:absolute;left:0;text-align:left;margin-left:0;margin-top:133.6pt;width:110.25pt;height:48pt;z-index:25235353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" fillcolor="white [3212]" strokecolor="#243f60 [1604]" strokeweight="2pt">
                <v:textbox>
                  <w:txbxContent>
                    <w:p w14:paraId="456E450D" w14:textId="77777777" w:rsidR="00065B42" w:rsidRPr="007A1B13" w:rsidRDefault="00065B42" w:rsidP="004A1B13">
                      <w:pPr>
                        <w:jc w:val="center"/>
                        <w:rPr>
                          <w:lang w:val="en-US"/>
                        </w:rPr>
                      </w:pPr>
                      <w:r>
                        <w:rPr>
                          <w:lang w:val="en-US"/>
                        </w:rPr>
                        <w:t>Name</w:t>
                      </w:r>
                    </w:p>
                  </w:txbxContent>
                </v:textbox>
                <w10:wrap anchorx="margin"/>
              </v:oval>
            </w:pict>
          </mc:Fallback>
        </mc:AlternateContent>
      </w:r>
      <w:r w:rsidRPr="00DA76A6">
        <w:rPr>
          <w:noProof/>
        </w:rPr>
        <mc:AlternateContent>
          <mc:Choice Requires="wps">
            <w:drawing>
              <wp:anchor distT="0" distB="0" distL="114300" distR="114300" simplePos="0" relativeHeight="252695552" behindDoc="0" locked="0" layoutInCell="1" allowOverlap="1" wp14:anchorId="4DF69302" wp14:editId="08233B8B">
                <wp:simplePos x="0" y="0"/>
                <wp:positionH relativeFrom="margin">
                  <wp:posOffset>1997075</wp:posOffset>
                </wp:positionH>
                <wp:positionV relativeFrom="paragraph">
                  <wp:posOffset>2882900</wp:posOffset>
                </wp:positionV>
                <wp:extent cx="1400175" cy="609600"/>
                <wp:effectExtent l="0" t="0" r="28575" b="19050"/>
                <wp:wrapNone/>
                <wp:docPr id="772" name="Oval 772"/>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23562345" w14:textId="77777777" w:rsidR="00065B42" w:rsidRPr="007A1B13" w:rsidRDefault="00065B42" w:rsidP="00DA76A6">
                            <w:pPr>
                              <w:jc w:val="center"/>
                              <w:rPr>
                                <w:lang w:val="en-US"/>
                              </w:rPr>
                            </w:pPr>
                            <w:r>
                              <w:rPr>
                                <w:lang w:val="en-US"/>
                              </w:rPr>
                              <w:t>Clas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F69302" id="Oval 772" o:spid="_x0000_s1464" style="position:absolute;left:0;text-align:left;margin-left:157.25pt;margin-top:227pt;width:110.25pt;height:48pt;z-index:25269555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" fillcolor="white [3212]" strokecolor="#243f60 [1604]" strokeweight="2pt">
                <v:textbox>
                  <w:txbxContent>
                    <w:p w14:paraId="23562345" w14:textId="77777777" w:rsidR="00065B42" w:rsidRPr="007A1B13" w:rsidRDefault="00065B42" w:rsidP="00DA76A6">
                      <w:pPr>
                        <w:jc w:val="center"/>
                        <w:rPr>
                          <w:lang w:val="en-US"/>
                        </w:rPr>
                      </w:pPr>
                      <w:r>
                        <w:rPr>
                          <w:lang w:val="en-US"/>
                        </w:rPr>
                        <w:t>Class</w:t>
                      </w:r>
                    </w:p>
                  </w:txbxContent>
                </v:textbox>
                <w10:wrap anchorx="margin"/>
              </v:oval>
            </w:pict>
          </mc:Fallback>
        </mc:AlternateContent>
      </w:r>
      <w:r w:rsidRPr="00DA76A6">
        <w:rPr>
          <w:noProof/>
        </w:rPr>
        <mc:AlternateContent>
          <mc:Choice Requires="wps">
            <w:drawing>
              <wp:anchor distT="0" distB="0" distL="114300" distR="114300" simplePos="0" relativeHeight="252694528" behindDoc="0" locked="0" layoutInCell="1" allowOverlap="1" wp14:anchorId="58057A4F" wp14:editId="4AAFF001">
                <wp:simplePos x="0" y="0"/>
                <wp:positionH relativeFrom="column">
                  <wp:posOffset>2673350</wp:posOffset>
                </wp:positionH>
                <wp:positionV relativeFrom="paragraph">
                  <wp:posOffset>2032635</wp:posOffset>
                </wp:positionV>
                <wp:extent cx="9525" cy="876300"/>
                <wp:effectExtent l="57150" t="19050" r="66675" b="95250"/>
                <wp:wrapNone/>
                <wp:docPr id="771" name="Straight Connector 771"/>
                <wp:cNvGraphicFramePr/>
                <a:graphic xmlns:a="http://schemas.openxmlformats.org/drawingml/2006/main">
                  <a:graphicData uri="http://schemas.microsoft.com/office/word/2010/wordprocessingShape">
                    <wps:wsp>
                      <wps:cNvCnPr/>
                      <wps:spPr>
                        <a:xfrm>
                          <a:off x="0" y="0"/>
                          <a:ext cx="9525" cy="87630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4EE1C5" id="Straight Connector 771" o:spid="_x0000_s1026" style="position:absolute;z-index:252694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0.5pt,160.05pt" to="211.25pt,229.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3504" behindDoc="0" locked="0" layoutInCell="1" allowOverlap="1" wp14:anchorId="6338FA9C" wp14:editId="5A972C28">
                <wp:simplePos x="0" y="0"/>
                <wp:positionH relativeFrom="column">
                  <wp:posOffset>1748790</wp:posOffset>
                </wp:positionH>
                <wp:positionV relativeFrom="paragraph">
                  <wp:posOffset>2051050</wp:posOffset>
                </wp:positionV>
                <wp:extent cx="901065" cy="600075"/>
                <wp:effectExtent l="38100" t="38100" r="70485" b="85725"/>
                <wp:wrapNone/>
                <wp:docPr id="769" name="Straight Connector 769"/>
                <wp:cNvGraphicFramePr/>
                <a:graphic xmlns:a="http://schemas.openxmlformats.org/drawingml/2006/main">
                  <a:graphicData uri="http://schemas.microsoft.com/office/word/2010/wordprocessingShape">
                    <wps:wsp>
                      <wps:cNvCnPr/>
                      <wps:spPr>
                        <a:xfrm flipV="1">
                          <a:off x="0" y="0"/>
                          <a:ext cx="901065" cy="600075"/>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55EF18CF" id="Straight Connector 769" o:spid="_x0000_s1026" style="position:absolute;flip:y;z-index:252693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37.7pt,161.5pt" to="208.65pt,208.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" strokecolor="black [3200]" strokeweight="2pt">
                <v:shadow on="t" color="black" opacity="24903f" origin=",.5" offset="0,.55556mm"/>
              </v:line>
            </w:pict>
          </mc:Fallback>
        </mc:AlternateContent>
      </w:r>
      <w:r w:rsidRPr="00DA76A6">
        <w:rPr>
          <w:noProof/>
        </w:rPr>
        <mc:AlternateContent>
          <mc:Choice Requires="wps">
            <w:drawing>
              <wp:anchor distT="0" distB="0" distL="114300" distR="114300" simplePos="0" relativeHeight="252692480" behindDoc="0" locked="0" layoutInCell="1" allowOverlap="1" wp14:anchorId="4D9BCBCE" wp14:editId="7485D38B">
                <wp:simplePos x="0" y="0"/>
                <wp:positionH relativeFrom="margin">
                  <wp:posOffset>368300</wp:posOffset>
                </wp:positionH>
                <wp:positionV relativeFrom="paragraph">
                  <wp:posOffset>2416175</wp:posOffset>
                </wp:positionV>
                <wp:extent cx="1400175" cy="609600"/>
                <wp:effectExtent l="0" t="0" r="28575" b="19050"/>
                <wp:wrapNone/>
                <wp:docPr id="737" name="Oval 737"/>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D0AAAAC" w14:textId="77777777" w:rsidR="00065B42" w:rsidRPr="007A1B13" w:rsidRDefault="00065B42" w:rsidP="00DA76A6">
                            <w:pPr>
                              <w:jc w:val="center"/>
                              <w:rPr>
                                <w:lang w:val="en-US"/>
                              </w:rPr>
                            </w:pPr>
                            <w:r>
                              <w:rPr>
                                <w:lang w:val="en-US"/>
                              </w:rPr>
                              <w:t>Typ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4D9BCBCE" id="Oval 737" o:spid="_x0000_s1465" style="position:absolute;left:0;text-align:left;margin-left:29pt;margin-top:190.25pt;width:110.25pt;height:48pt;z-index:2526924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" fillcolor="white [3212]" strokecolor="#243f60 [1604]" strokeweight="2pt">
                <v:textbox>
                  <w:txbxContent>
                    <w:p w14:paraId="0D0AAAAC" w14:textId="77777777" w:rsidR="00065B42" w:rsidRPr="007A1B13" w:rsidRDefault="00065B42" w:rsidP="00DA76A6">
                      <w:pPr>
                        <w:jc w:val="center"/>
                        <w:rPr>
                          <w:lang w:val="en-US"/>
                        </w:rPr>
                      </w:pPr>
                      <w:r>
                        <w:rPr>
                          <w:lang w:val="en-US"/>
                        </w:rPr>
                        <w:t>Type</w:t>
                      </w:r>
                    </w:p>
                  </w:txbxContent>
                </v:textbox>
                <w10:wrap anchorx="margin"/>
              </v:oval>
            </w:pict>
          </mc:Fallback>
        </mc:AlternateContent>
      </w:r>
      <w:r w:rsidR="004A1B13" w:rsidRPr="00E42CB0">
        <w:rPr>
          <w:sz w:val="30"/>
          <w:szCs w:val="30"/>
        </w:rPr>
        <w:t>Facility</w:t>
      </w:r>
      <w:r w:rsidR="00A52F74" w:rsidRPr="00E42CB0">
        <w:rPr>
          <w:noProof/>
          <w:lang w:val="en-US"/>
        </w:rPr>
        <mc:AlternateContent>
          <mc:Choice Requires="wps">
            <w:drawing>
              <wp:anchor distT="0" distB="0" distL="114300" distR="114300" simplePos="0" relativeHeight="252382208" behindDoc="0" locked="0" layoutInCell="1" allowOverlap="1" wp14:anchorId="70674403" wp14:editId="4D11739B">
                <wp:simplePos x="0" y="0"/>
                <wp:positionH relativeFrom="margin">
                  <wp:posOffset>4505103</wp:posOffset>
                </wp:positionH>
                <wp:positionV relativeFrom="paragraph">
                  <wp:posOffset>849025</wp:posOffset>
                </wp:positionV>
                <wp:extent cx="1549031" cy="609600"/>
                <wp:effectExtent l="0" t="0" r="13335" b="19050"/>
                <wp:wrapNone/>
                <wp:docPr id="889" name="Oval 889"/>
                <wp:cNvGraphicFramePr/>
                <a:graphic xmlns:a="http://schemas.openxmlformats.org/drawingml/2006/main">
                  <a:graphicData uri="http://schemas.microsoft.com/office/word/2010/wordprocessingShape">
                    <wps:wsp>
                      <wps:cNvSpPr/>
                      <wps:spPr>
                        <a:xfrm>
                          <a:off x="0" y="0"/>
                          <a:ext cx="1549031"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63DA6072" w14:textId="77777777" w:rsidR="00065B42" w:rsidRDefault="00065B42" w:rsidP="004A1B13">
                            <w:pPr>
                              <w:jc w:val="center"/>
                              <w:rPr>
                                <w:lang w:val="en-US"/>
                              </w:rPr>
                            </w:pPr>
                            <w:r>
                              <w:rPr>
                                <w:lang w:val="en-US"/>
                              </w:rPr>
                              <w:t>Description</w:t>
                            </w:r>
                          </w:p>
                          <w:p w14:paraId="4BB2DFF6" w14:textId="77777777" w:rsidR="00065B42" w:rsidRPr="007A1B13"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70674403" id="Oval 889" o:spid="_x0000_s1466" style="position:absolute;left:0;text-align:left;margin-left:354.75pt;margin-top:66.85pt;width:121.95pt;height:48pt;z-index:25238220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NhrylA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" fillcolor="white [3212]" strokecolor="#243f60 [1604]" strokeweight="2pt">
                <v:textbox>
                  <w:txbxContent>
                    <w:p w14:paraId="63DA6072" w14:textId="77777777" w:rsidR="00065B42" w:rsidRDefault="00065B42" w:rsidP="004A1B13">
                      <w:pPr>
                        <w:jc w:val="center"/>
                        <w:rPr>
                          <w:lang w:val="en-US"/>
                        </w:rPr>
                      </w:pPr>
                      <w:r>
                        <w:rPr>
                          <w:lang w:val="en-US"/>
                        </w:rPr>
                        <w:t>Description</w:t>
                      </w:r>
                    </w:p>
                    <w:p w14:paraId="4BB2DFF6" w14:textId="77777777" w:rsidR="00065B42" w:rsidRPr="007A1B13" w:rsidRDefault="00065B42" w:rsidP="004A1B13">
                      <w:pPr>
                        <w:jc w:val="center"/>
                        <w:rPr>
                          <w:lang w:val="en-US"/>
                        </w:rPr>
                      </w:pPr>
                    </w:p>
                  </w:txbxContent>
                </v:textbox>
                <w10:wrap anchorx="margin"/>
              </v:oval>
            </w:pict>
          </mc:Fallback>
        </mc:AlternateContent>
      </w:r>
      <w:r w:rsidR="00A52F74" w:rsidRPr="00E42CB0">
        <w:rPr>
          <w:noProof/>
          <w:sz w:val="40"/>
          <w:szCs w:val="40"/>
          <w:lang w:val="en-US"/>
        </w:rPr>
        <mc:AlternateContent>
          <mc:Choice Requires="wps">
            <w:drawing>
              <wp:anchor distT="0" distB="0" distL="114300" distR="114300" simplePos="0" relativeHeight="252385280" behindDoc="1" locked="0" layoutInCell="1" allowOverlap="1" wp14:anchorId="58AD69E4" wp14:editId="318CE1BE">
                <wp:simplePos x="0" y="0"/>
                <wp:positionH relativeFrom="column">
                  <wp:posOffset>3615070</wp:posOffset>
                </wp:positionH>
                <wp:positionV relativeFrom="paragraph">
                  <wp:posOffset>1564730</wp:posOffset>
                </wp:positionV>
                <wp:extent cx="875976" cy="594610"/>
                <wp:effectExtent l="38100" t="19050" r="76835" b="91440"/>
                <wp:wrapNone/>
                <wp:docPr id="891" name="Straight Connector 891"/>
                <wp:cNvGraphicFramePr/>
                <a:graphic xmlns:a="http://schemas.openxmlformats.org/drawingml/2006/main">
                  <a:graphicData uri="http://schemas.microsoft.com/office/word/2010/wordprocessingShape">
                    <wps:wsp>
                      <wps:cNvCnPr/>
                      <wps:spPr>
                        <a:xfrm>
                          <a:off x="0" y="0"/>
                          <a:ext cx="875976" cy="59461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69D3FB24" id="Straight Connector 891" o:spid="_x0000_s1026" style="position:absolute;z-index:-250931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4.65pt,123.2pt" to="353.6pt,170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" strokecolor="black [3200]" strokeweight="2pt">
                <v:shadow on="t" color="black" opacity="24903f" origin=",.5" offset="0,.55556mm"/>
              </v:line>
            </w:pict>
          </mc:Fallback>
        </mc:AlternateContent>
      </w:r>
      <w:r w:rsidR="00A52F74" w:rsidRPr="00E42CB0">
        <w:rPr>
          <w:noProof/>
          <w:sz w:val="40"/>
          <w:szCs w:val="40"/>
          <w:lang w:val="en-US"/>
        </w:rPr>
        <mc:AlternateContent>
          <mc:Choice Requires="wps">
            <w:drawing>
              <wp:anchor distT="0" distB="0" distL="114300" distR="114300" simplePos="0" relativeHeight="252386304" behindDoc="1" locked="0" layoutInCell="1" allowOverlap="1" wp14:anchorId="286F18C1" wp14:editId="04BD071A">
                <wp:simplePos x="0" y="0"/>
                <wp:positionH relativeFrom="column">
                  <wp:posOffset>3637664</wp:posOffset>
                </wp:positionH>
                <wp:positionV relativeFrom="paragraph">
                  <wp:posOffset>1160691</wp:posOffset>
                </wp:positionV>
                <wp:extent cx="857486" cy="386317"/>
                <wp:effectExtent l="38100" t="38100" r="76200" b="90170"/>
                <wp:wrapNone/>
                <wp:docPr id="890" name="Straight Connector 890"/>
                <wp:cNvGraphicFramePr/>
                <a:graphic xmlns:a="http://schemas.openxmlformats.org/drawingml/2006/main">
                  <a:graphicData uri="http://schemas.microsoft.com/office/word/2010/wordprocessingShape">
                    <wps:wsp>
                      <wps:cNvCnPr/>
                      <wps:spPr>
                        <a:xfrm flipV="1">
                          <a:off x="0" y="0"/>
                          <a:ext cx="857486" cy="386317"/>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F358002" id="Straight Connector 890" o:spid="_x0000_s1026" style="position:absolute;flip:y;z-index:-250930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86.45pt,91.4pt" to="353.95pt,12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" strokecolor="black [3200]" strokeweight="2pt">
                <v:shadow on="t" color="black" opacity="24903f" origin=",.5" offset="0,.55556mm"/>
              </v:line>
            </w:pict>
          </mc:Fallback>
        </mc:AlternateContent>
      </w:r>
      <w:r w:rsidR="00A52F74" w:rsidRPr="00E42CB0">
        <w:rPr>
          <w:noProof/>
          <w:lang w:val="en-US"/>
        </w:rPr>
        <mc:AlternateContent>
          <mc:Choice Requires="wps">
            <w:drawing>
              <wp:anchor distT="0" distB="0" distL="114300" distR="114300" simplePos="0" relativeHeight="252352512" behindDoc="0" locked="0" layoutInCell="1" allowOverlap="1" wp14:anchorId="3A6AD6E0" wp14:editId="62C61216">
                <wp:simplePos x="0" y="0"/>
                <wp:positionH relativeFrom="margin">
                  <wp:posOffset>2095057</wp:posOffset>
                </wp:positionH>
                <wp:positionV relativeFrom="paragraph">
                  <wp:posOffset>1273027</wp:posOffset>
                </wp:positionV>
                <wp:extent cx="1543050" cy="733425"/>
                <wp:effectExtent l="0" t="0" r="19050" b="28575"/>
                <wp:wrapNone/>
                <wp:docPr id="902" name="Rectangle: Rounded Corners 902"/>
                <wp:cNvGraphicFramePr/>
                <a:graphic xmlns:a="http://schemas.openxmlformats.org/drawingml/2006/main">
                  <a:graphicData uri="http://schemas.microsoft.com/office/word/2010/wordprocessingShape">
                    <wps:wsp>
                      <wps:cNvSpPr/>
                      <wps:spPr>
                        <a:xfrm>
                          <a:off x="0" y="0"/>
                          <a:ext cx="1543050" cy="733425"/>
                        </a:xfrm>
                        <a:prstGeom prst="roundRect">
                          <a:avLst/>
                        </a:prstGeom>
                        <a:solidFill>
                          <a:schemeClr val="bg1"/>
                        </a:solidFill>
                        <a:ln>
                          <a:solidFill>
                            <a:schemeClr val="tx2"/>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DE32139" w14:textId="77777777" w:rsidR="00065B42" w:rsidRPr="007A1B13" w:rsidRDefault="00065B4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A6AD6E0" id="Rectangle: Rounded Corners 902" o:spid="_x0000_s1467" style="position:absolute;left:0;text-align:left;margin-left:164.95pt;margin-top:100.25pt;width:121.5pt;height:57.75pt;z-index:252352512;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" fillcolor="white [3212]" strokecolor="#1f497d [3215]" strokeweight="2pt">
                <v:textbox>
                  <w:txbxContent>
                    <w:p w14:paraId="0DE32139" w14:textId="77777777" w:rsidR="00065B42" w:rsidRPr="007A1B13" w:rsidRDefault="00065B42" w:rsidP="004A1B13">
                      <w:pPr>
                        <w:jc w:val="center"/>
                        <w:rPr>
                          <w:lang w:val="en-US"/>
                        </w:rPr>
                      </w:pPr>
                      <w:r>
                        <w:rPr>
                          <w:lang w:val="en-US"/>
                        </w:rPr>
                        <w:t>Facility</w:t>
                      </w:r>
                    </w:p>
                  </w:txbxContent>
                </v:textbox>
                <w10:wrap anchorx="margin"/>
              </v:roundrect>
            </w:pict>
          </mc:Fallback>
        </mc:AlternateContent>
      </w:r>
      <w:r w:rsidR="004A1B13" w:rsidRPr="00E42CB0">
        <w:rPr>
          <w:noProof/>
          <w:sz w:val="40"/>
          <w:szCs w:val="40"/>
          <w:lang w:val="en-US"/>
        </w:rPr>
        <mc:AlternateContent>
          <mc:Choice Requires="wps">
            <w:drawing>
              <wp:anchor distT="0" distB="0" distL="114300" distR="114300" simplePos="0" relativeHeight="252383232" behindDoc="1" locked="0" layoutInCell="1" allowOverlap="1" wp14:anchorId="7AFDA003" wp14:editId="63B0C52F">
                <wp:simplePos x="0" y="0"/>
                <wp:positionH relativeFrom="column">
                  <wp:posOffset>1341912</wp:posOffset>
                </wp:positionH>
                <wp:positionV relativeFrom="paragraph">
                  <wp:posOffset>1343915</wp:posOffset>
                </wp:positionV>
                <wp:extent cx="843148" cy="285560"/>
                <wp:effectExtent l="38100" t="38100" r="71755" b="95885"/>
                <wp:wrapNone/>
                <wp:docPr id="898" name="Straight Connector 898"/>
                <wp:cNvGraphicFramePr/>
                <a:graphic xmlns:a="http://schemas.openxmlformats.org/drawingml/2006/main">
                  <a:graphicData uri="http://schemas.microsoft.com/office/word/2010/wordprocessingShape">
                    <wps:wsp>
                      <wps:cNvCnPr/>
                      <wps:spPr>
                        <a:xfrm>
                          <a:off x="0" y="0"/>
                          <a:ext cx="843148" cy="285560"/>
                        </a:xfrm>
                        <a:prstGeom prst="line">
                          <a:avLst/>
                        </a:prstGeom>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F62332C" id="Straight Connector 898" o:spid="_x0000_s1026" style="position:absolute;z-index:-250933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05.65pt,105.8pt" to="172.05pt,128.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" strokecolor="black [3200]" strokeweight="2pt">
                <v:shadow on="t" color="black" opacity="24903f" origin=",.5" offset="0,.55556mm"/>
              </v:line>
            </w:pict>
          </mc:Fallback>
        </mc:AlternateContent>
      </w:r>
      <w:r w:rsidR="004A1B13" w:rsidRPr="00E42CB0">
        <w:rPr>
          <w:noProof/>
          <w:lang w:val="en-US"/>
        </w:rPr>
        <mc:AlternateContent>
          <mc:Choice Requires="wps">
            <w:drawing>
              <wp:anchor distT="0" distB="0" distL="114300" distR="114300" simplePos="0" relativeHeight="252355584" behindDoc="0" locked="0" layoutInCell="1" allowOverlap="1" wp14:anchorId="1ECB1082" wp14:editId="0F898B32">
                <wp:simplePos x="0" y="0"/>
                <wp:positionH relativeFrom="margin">
                  <wp:posOffset>4345487</wp:posOffset>
                </wp:positionH>
                <wp:positionV relativeFrom="paragraph">
                  <wp:posOffset>1910435</wp:posOffset>
                </wp:positionV>
                <wp:extent cx="1400175" cy="609600"/>
                <wp:effectExtent l="0" t="0" r="28575" b="19050"/>
                <wp:wrapNone/>
                <wp:docPr id="899" name="Oval 899"/>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3E118187" w14:textId="77777777" w:rsidR="00065B42" w:rsidRPr="007A1B13" w:rsidRDefault="00065B42" w:rsidP="004A1B13">
                            <w:pPr>
                              <w:jc w:val="center"/>
                              <w:rPr>
                                <w:lang w:val="en-US"/>
                              </w:rPr>
                            </w:pPr>
                            <w:r>
                              <w:rPr>
                                <w:lang w:val="en-US"/>
                              </w:rPr>
                              <w:t>Da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ECB1082" id="Oval 899" o:spid="_x0000_s1468" style="position:absolute;left:0;text-align:left;margin-left:342.15pt;margin-top:150.45pt;width:110.25pt;height:48pt;z-index:2523555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" fillcolor="white [3212]" strokecolor="#243f60 [1604]" strokeweight="2pt">
                <v:textbox>
                  <w:txbxContent>
                    <w:p w14:paraId="3E118187" w14:textId="77777777" w:rsidR="00065B42" w:rsidRPr="007A1B13" w:rsidRDefault="00065B42" w:rsidP="004A1B13">
                      <w:pPr>
                        <w:jc w:val="center"/>
                        <w:rPr>
                          <w:lang w:val="en-US"/>
                        </w:rPr>
                      </w:pPr>
                      <w:r>
                        <w:rPr>
                          <w:lang w:val="en-US"/>
                        </w:rPr>
                        <w:t>Date</w:t>
                      </w:r>
                    </w:p>
                  </w:txbxContent>
                </v:textbox>
                <w10:wrap anchorx="margin"/>
              </v:oval>
            </w:pict>
          </mc:Fallback>
        </mc:AlternateContent>
      </w:r>
      <w:r w:rsidR="004A1B13" w:rsidRPr="00E42CB0">
        <w:rPr>
          <w:noProof/>
          <w:lang w:val="en-US"/>
        </w:rPr>
        <mc:AlternateContent>
          <mc:Choice Requires="wps">
            <w:drawing>
              <wp:anchor distT="0" distB="0" distL="114300" distR="114300" simplePos="0" relativeHeight="252354560" behindDoc="0" locked="0" layoutInCell="1" allowOverlap="1" wp14:anchorId="1FFA6119" wp14:editId="2AADBEF4">
                <wp:simplePos x="0" y="0"/>
                <wp:positionH relativeFrom="margin">
                  <wp:align>left</wp:align>
                </wp:positionH>
                <wp:positionV relativeFrom="paragraph">
                  <wp:posOffset>937516</wp:posOffset>
                </wp:positionV>
                <wp:extent cx="1400175" cy="609600"/>
                <wp:effectExtent l="0" t="0" r="28575" b="19050"/>
                <wp:wrapNone/>
                <wp:docPr id="901" name="Oval 901"/>
                <wp:cNvGraphicFramePr/>
                <a:graphic xmlns:a="http://schemas.openxmlformats.org/drawingml/2006/main">
                  <a:graphicData uri="http://schemas.microsoft.com/office/word/2010/wordprocessingShape">
                    <wps:wsp>
                      <wps:cNvSpPr/>
                      <wps:spPr>
                        <a:xfrm>
                          <a:off x="0" y="0"/>
                          <a:ext cx="1400175" cy="609600"/>
                        </a:xfrm>
                        <a:prstGeom prst="ellipse">
                          <a:avLst/>
                        </a:prstGeom>
                        <a:solidFill>
                          <a:schemeClr val="bg1"/>
                        </a:solidFill>
                      </wps:spPr>
                      <wps:style>
                        <a:lnRef idx="2">
                          <a:schemeClr val="accent1">
                            <a:shade val="50000"/>
                          </a:schemeClr>
                        </a:lnRef>
                        <a:fillRef idx="1">
                          <a:schemeClr val="accent1"/>
                        </a:fillRef>
                        <a:effectRef idx="0">
                          <a:schemeClr val="accent1"/>
                        </a:effectRef>
                        <a:fontRef idx="minor">
                          <a:schemeClr val="lt1"/>
                        </a:fontRef>
                      </wps:style>
                      <wps:txbx>
                        <w:txbxContent>
                          <w:p w14:paraId="0886780A" w14:textId="77777777" w:rsidR="00065B42" w:rsidRPr="00754609" w:rsidRDefault="00065B42" w:rsidP="004A1B13">
                            <w:pPr>
                              <w:jc w:val="center"/>
                              <w:rPr>
                                <w:u w:val="single"/>
                                <w:lang w:val="en-US"/>
                              </w:rPr>
                            </w:pPr>
                            <w:proofErr w:type="spellStart"/>
                            <w:r w:rsidRPr="00754609">
                              <w:rPr>
                                <w:u w:val="single"/>
                                <w:lang w:val="en-US"/>
                              </w:rPr>
                              <w:t>FacilityID</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oval w14:anchorId="1FFA6119" id="Oval 901" o:spid="_x0000_s1469" style="position:absolute;left:0;text-align:left;margin-left:0;margin-top:73.8pt;width:110.25pt;height:48pt;z-index:25235456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" fillcolor="white [3212]" strokecolor="#243f60 [1604]" strokeweight="2pt">
                <v:textbox>
                  <w:txbxContent>
                    <w:p w14:paraId="0886780A" w14:textId="77777777" w:rsidR="00065B42" w:rsidRPr="00754609" w:rsidRDefault="00065B42" w:rsidP="004A1B13">
                      <w:pPr>
                        <w:jc w:val="center"/>
                        <w:rPr>
                          <w:u w:val="single"/>
                          <w:lang w:val="en-US"/>
                        </w:rPr>
                      </w:pPr>
                      <w:proofErr w:type="spellStart"/>
                      <w:r w:rsidRPr="00754609">
                        <w:rPr>
                          <w:u w:val="single"/>
                          <w:lang w:val="en-US"/>
                        </w:rPr>
                        <w:t>FacilityID</w:t>
                      </w:r>
                      <w:proofErr w:type="spellEnd"/>
                    </w:p>
                  </w:txbxContent>
                </v:textbox>
                <w10:wrap anchorx="margin"/>
              </v:oval>
            </w:pict>
          </mc:Fallback>
        </mc:AlternateContent>
      </w:r>
      <w:r w:rsidR="00E42CB0">
        <w:rPr>
          <w:noProof/>
          <w:lang w:val="en-US"/>
        </w:rPr>
        <w:t>:</w:t>
      </w:r>
      <w:r w:rsidR="004A1B13" w:rsidRPr="00E42CB0">
        <w:br w:type="page"/>
      </w:r>
    </w:p>
    <w:p w14:paraId="40CE4CD5" w14:textId="77777777" w:rsidR="004A1B13" w:rsidRPr="00A52F74" w:rsidRDefault="004A1B13" w:rsidP="004A1B13">
      <w:pPr>
        <w:spacing w:line="240" w:lineRule="auto"/>
      </w:pPr>
    </w:p>
    <w:p w14:paraId="45664C03" w14:textId="5C0ED9CE" w:rsidR="004A1B13" w:rsidRPr="00A52F74" w:rsidRDefault="004A1B13" w:rsidP="00A52F74">
      <w:pPr>
        <w:pStyle w:val="Heading2"/>
        <w:rPr>
          <w:sz w:val="40"/>
          <w:szCs w:val="40"/>
        </w:rPr>
      </w:pPr>
      <w:bookmarkStart w:id="72" w:name="_Toc529882120"/>
      <w:r w:rsidRPr="00A52F74">
        <w:rPr>
          <w:sz w:val="40"/>
          <w:szCs w:val="40"/>
        </w:rPr>
        <w:t>E-R Diagram:</w:t>
      </w:r>
      <w:bookmarkEnd w:id="72"/>
      <w:r w:rsidRPr="00A52F74">
        <w:rPr>
          <w:sz w:val="40"/>
          <w:szCs w:val="40"/>
        </w:rPr>
        <w:tab/>
      </w:r>
    </w:p>
    <w:tbl>
      <w:tblPr>
        <w:tblStyle w:val="TableGrid"/>
        <w:tblW w:w="10309" w:type="dxa"/>
        <w:tblLook w:val="04A0" w:firstRow="1" w:lastRow="0" w:firstColumn="1" w:lastColumn="0" w:noHBand="0" w:noVBand="1"/>
      </w:tblPr>
      <w:tblGrid>
        <w:gridCol w:w="10309"/>
      </w:tblGrid>
      <w:tr w:rsidR="004A1B13" w:rsidRPr="00A52F74" w14:paraId="21EE2AC9" w14:textId="77777777" w:rsidTr="00DF06F5">
        <w:trPr>
          <w:trHeight w:val="9565"/>
        </w:trPr>
        <w:tc>
          <w:tcPr>
            <w:tcW w:w="10309" w:type="dxa"/>
          </w:tcPr>
          <w:p w14:paraId="007EF79E" w14:textId="075881AA" w:rsidR="004A1B13" w:rsidRPr="00A52F74" w:rsidRDefault="000310C7" w:rsidP="00DF06F5">
            <w:pPr>
              <w:spacing w:line="240" w:lineRule="auto"/>
              <w:rPr>
                <w:b w:val="0"/>
              </w:rPr>
            </w:pPr>
            <w:r w:rsidRPr="00A52F74">
              <w:rPr>
                <w:noProof/>
                <w:lang w:val="en-US"/>
              </w:rPr>
              <mc:AlternateContent>
                <mc:Choice Requires="wps">
                  <w:drawing>
                    <wp:anchor distT="0" distB="0" distL="114300" distR="114300" simplePos="0" relativeHeight="252715008" behindDoc="0" locked="0" layoutInCell="1" allowOverlap="1" wp14:anchorId="69731446" wp14:editId="2D15D613">
                      <wp:simplePos x="0" y="0"/>
                      <wp:positionH relativeFrom="column">
                        <wp:posOffset>4711700</wp:posOffset>
                      </wp:positionH>
                      <wp:positionV relativeFrom="paragraph">
                        <wp:posOffset>739140</wp:posOffset>
                      </wp:positionV>
                      <wp:extent cx="1657350" cy="638175"/>
                      <wp:effectExtent l="0" t="0" r="19050" b="28575"/>
                      <wp:wrapNone/>
                      <wp:docPr id="1163" name="Rectangle: Rounded Corners 11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0D4B17B" w14:textId="77777777" w:rsidR="00065B42" w:rsidRPr="00D56298" w:rsidRDefault="00065B42" w:rsidP="000310C7">
                                  <w:pPr>
                                    <w:jc w:val="center"/>
                                    <w:rPr>
                                      <w:lang w:val="en-US"/>
                                    </w:rPr>
                                  </w:pPr>
                                  <w:r>
                                    <w:rPr>
                                      <w:lang w:val="en-US"/>
                                    </w:rPr>
                                    <w:t>Regist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9731446" id="Rectangle: Rounded Corners 1163" o:spid="_x0000_s1470" style="position:absolute;left:0;text-align:left;margin-left:371pt;margin-top:58.2pt;width:130.5pt;height:50.25pt;z-index:252715008;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" fillcolor="white [3212]" strokecolor="#548dd4 [1951]" strokeweight="2pt">
                      <v:textbox>
                        <w:txbxContent>
                          <w:p w14:paraId="30D4B17B" w14:textId="77777777" w:rsidR="00065B42" w:rsidRPr="00D56298" w:rsidRDefault="00065B42" w:rsidP="000310C7">
                            <w:pPr>
                              <w:jc w:val="center"/>
                              <w:rPr>
                                <w:lang w:val="en-US"/>
                              </w:rPr>
                            </w:pPr>
                            <w:r>
                              <w:rPr>
                                <w:lang w:val="en-US"/>
                              </w:rPr>
                              <w:t>Register</w:t>
                            </w:r>
                          </w:p>
                        </w:txbxContent>
                      </v:textbox>
                    </v:roundrect>
                  </w:pict>
                </mc:Fallback>
              </mc:AlternateContent>
            </w:r>
            <w:r w:rsidR="00AF296F" w:rsidRPr="00A52F74">
              <w:rPr>
                <w:noProof/>
                <w:lang w:val="en-US"/>
              </w:rPr>
              <mc:AlternateContent>
                <mc:Choice Requires="wps">
                  <w:drawing>
                    <wp:anchor distT="0" distB="0" distL="114300" distR="114300" simplePos="0" relativeHeight="252410880" behindDoc="1" locked="0" layoutInCell="1" allowOverlap="1" wp14:anchorId="2A1552E2" wp14:editId="15A70E2F">
                      <wp:simplePos x="0" y="0"/>
                      <wp:positionH relativeFrom="column">
                        <wp:posOffset>2547620</wp:posOffset>
                      </wp:positionH>
                      <wp:positionV relativeFrom="paragraph">
                        <wp:posOffset>89535</wp:posOffset>
                      </wp:positionV>
                      <wp:extent cx="561975" cy="276225"/>
                      <wp:effectExtent l="0" t="0" r="28575" b="28575"/>
                      <wp:wrapNone/>
                      <wp:docPr id="980" name="Rectangle 98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3781F12" w14:textId="77777777" w:rsidR="00065B42" w:rsidRPr="00CF75D6" w:rsidRDefault="00065B42" w:rsidP="00AF296F">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A1552E2" id="Rectangle 980" o:spid="_x0000_s1471" style="position:absolute;left:0;text-align:left;margin-left:200.6pt;margin-top:7.05pt;width:44.25pt;height:21.75pt;z-index:-25090560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" fillcolor="white [3212]" strokecolor="white [3212]" strokeweight="2pt">
                      <v:textbox>
                        <w:txbxContent>
                          <w:p w14:paraId="63781F12" w14:textId="77777777" w:rsidR="00065B42" w:rsidRPr="00CF75D6" w:rsidRDefault="00065B42" w:rsidP="00AF296F">
                            <w:pPr>
                              <w:jc w:val="center"/>
                              <w:rPr>
                                <w:b w:val="0"/>
                                <w:lang w:val="en-US"/>
                              </w:rPr>
                            </w:pPr>
                            <w:r>
                              <w:rPr>
                                <w:b w:val="0"/>
                                <w:lang w:val="en-US"/>
                              </w:rPr>
                              <w:t>n</w:t>
                            </w:r>
                          </w:p>
                        </w:txbxContent>
                      </v:textbox>
                    </v:rect>
                  </w:pict>
                </mc:Fallback>
              </mc:AlternateContent>
            </w:r>
            <w:r w:rsidR="00AF296F" w:rsidRPr="00A52F74">
              <w:rPr>
                <w:noProof/>
                <w:lang w:val="en-US"/>
              </w:rPr>
              <mc:AlternateContent>
                <mc:Choice Requires="wps">
                  <w:drawing>
                    <wp:anchor distT="0" distB="0" distL="114300" distR="114300" simplePos="0" relativeHeight="252408832" behindDoc="1" locked="0" layoutInCell="1" allowOverlap="1" wp14:anchorId="0B55B3C6" wp14:editId="4A6C7797">
                      <wp:simplePos x="0" y="0"/>
                      <wp:positionH relativeFrom="column">
                        <wp:posOffset>1433195</wp:posOffset>
                      </wp:positionH>
                      <wp:positionV relativeFrom="paragraph">
                        <wp:posOffset>108585</wp:posOffset>
                      </wp:positionV>
                      <wp:extent cx="561975" cy="276225"/>
                      <wp:effectExtent l="0" t="0" r="28575" b="28575"/>
                      <wp:wrapNone/>
                      <wp:docPr id="978" name="Rectangle 978"/>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9EA6E60" w14:textId="6D4F965C" w:rsidR="00065B42" w:rsidRPr="00CF75D6" w:rsidRDefault="00065B42" w:rsidP="00AF296F">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B55B3C6" id="Rectangle 978" o:spid="_x0000_s1472" style="position:absolute;left:0;text-align:left;margin-left:112.85pt;margin-top:8.55pt;width:44.25pt;height:21.75pt;z-index:-250907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" fillcolor="white [3212]" strokecolor="white [3212]" strokeweight="2pt">
                      <v:textbox>
                        <w:txbxContent>
                          <w:p w14:paraId="39EA6E60" w14:textId="6D4F965C" w:rsidR="00065B42" w:rsidRPr="00CF75D6" w:rsidRDefault="00065B42" w:rsidP="00AF296F">
                            <w:pPr>
                              <w:jc w:val="center"/>
                              <w:rPr>
                                <w:b w:val="0"/>
                                <w:lang w:val="en-US"/>
                              </w:rPr>
                            </w:pPr>
                            <w:r>
                              <w:rPr>
                                <w:b w:val="0"/>
                                <w:lang w:val="en-US"/>
                              </w:rPr>
                              <w:t>1</w:t>
                            </w:r>
                          </w:p>
                        </w:txbxContent>
                      </v:textbox>
                    </v:rect>
                  </w:pict>
                </mc:Fallback>
              </mc:AlternateContent>
            </w:r>
            <w:r w:rsidR="00AF296F" w:rsidRPr="00A52F74">
              <w:rPr>
                <w:noProof/>
                <w:lang w:val="en-US"/>
              </w:rPr>
              <mc:AlternateContent>
                <mc:Choice Requires="wps">
                  <w:drawing>
                    <wp:anchor distT="0" distB="0" distL="114300" distR="114300" simplePos="0" relativeHeight="252406784" behindDoc="0" locked="0" layoutInCell="1" allowOverlap="1" wp14:anchorId="742FD45D" wp14:editId="0D0C8189">
                      <wp:simplePos x="0" y="0"/>
                      <wp:positionH relativeFrom="column">
                        <wp:posOffset>1890395</wp:posOffset>
                      </wp:positionH>
                      <wp:positionV relativeFrom="paragraph">
                        <wp:posOffset>100330</wp:posOffset>
                      </wp:positionV>
                      <wp:extent cx="828675" cy="495300"/>
                      <wp:effectExtent l="0" t="0" r="28575" b="19050"/>
                      <wp:wrapNone/>
                      <wp:docPr id="976" name="Diamond 976"/>
                      <wp:cNvGraphicFramePr/>
                      <a:graphic xmlns:a="http://schemas.openxmlformats.org/drawingml/2006/main">
                        <a:graphicData uri="http://schemas.microsoft.com/office/word/2010/wordprocessingShape">
                          <wps:wsp>
                            <wps:cNvSpPr/>
                            <wps:spPr>
                              <a:xfrm>
                                <a:off x="0" y="0"/>
                                <a:ext cx="828675" cy="4953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3B9425" w14:textId="77777777" w:rsidR="00065B42" w:rsidRPr="00AF296F" w:rsidRDefault="00065B42" w:rsidP="00AF296F">
                                  <w:pPr>
                                    <w:jc w:val="center"/>
                                    <w:rPr>
                                      <w:sz w:val="16"/>
                                      <w:szCs w:val="16"/>
                                      <w:lang w:val="en-US"/>
                                    </w:rPr>
                                  </w:pPr>
                                  <w:r w:rsidRPr="00AF296F">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42FD45D" id="Diamond 976" o:spid="_x0000_s1473" type="#_x0000_t4" style="position:absolute;left:0;text-align:left;margin-left:148.85pt;margin-top:7.9pt;width:65.25pt;height:39pt;z-index:2524067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" fillcolor="white [3212]" strokecolor="#548dd4 [1951]" strokeweight="2pt">
                      <v:textbox>
                        <w:txbxContent>
                          <w:p w14:paraId="793B9425" w14:textId="77777777" w:rsidR="00065B42" w:rsidRPr="00AF296F" w:rsidRDefault="00065B42" w:rsidP="00AF296F">
                            <w:pPr>
                              <w:jc w:val="center"/>
                              <w:rPr>
                                <w:sz w:val="16"/>
                                <w:szCs w:val="16"/>
                                <w:lang w:val="en-US"/>
                              </w:rPr>
                            </w:pPr>
                            <w:r w:rsidRPr="00AF296F">
                              <w:rPr>
                                <w:sz w:val="16"/>
                                <w:szCs w:val="16"/>
                                <w:lang w:val="en-US"/>
                              </w:rPr>
                              <w:t>Has</w:t>
                            </w:r>
                          </w:p>
                        </w:txbxContent>
                      </v:textbox>
                    </v:shape>
                  </w:pict>
                </mc:Fallback>
              </mc:AlternateContent>
            </w:r>
            <w:r w:rsidR="00AF296F" w:rsidRPr="00A52F74">
              <w:rPr>
                <w:noProof/>
                <w:lang w:val="en-US"/>
              </w:rPr>
              <mc:AlternateContent>
                <mc:Choice Requires="wps">
                  <w:drawing>
                    <wp:anchor distT="0" distB="0" distL="114300" distR="114300" simplePos="0" relativeHeight="252404736" behindDoc="0" locked="0" layoutInCell="1" allowOverlap="1" wp14:anchorId="14CC0A09" wp14:editId="5412C296">
                      <wp:simplePos x="0" y="0"/>
                      <wp:positionH relativeFrom="column">
                        <wp:posOffset>1642745</wp:posOffset>
                      </wp:positionH>
                      <wp:positionV relativeFrom="paragraph">
                        <wp:posOffset>347980</wp:posOffset>
                      </wp:positionV>
                      <wp:extent cx="1314450" cy="0"/>
                      <wp:effectExtent l="38100" t="76200" r="38100" b="133350"/>
                      <wp:wrapNone/>
                      <wp:docPr id="975" name="Straight Arrow Connector 975"/>
                      <wp:cNvGraphicFramePr/>
                      <a:graphic xmlns:a="http://schemas.openxmlformats.org/drawingml/2006/main">
                        <a:graphicData uri="http://schemas.microsoft.com/office/word/2010/wordprocessingShape">
                          <wps:wsp>
                            <wps:cNvCnPr/>
                            <wps:spPr>
                              <a:xfrm>
                                <a:off x="0" y="0"/>
                                <a:ext cx="13144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anchor>
                  </w:drawing>
                </mc:Choice>
                <mc:Fallback>
                  <w:pict>
                    <v:shape w14:anchorId="46353B37" id="Straight Arrow Connector 975" o:spid="_x0000_s1026" type="#_x0000_t32" style="position:absolute;margin-left:129.35pt;margin-top:27.4pt;width:103.5pt;height:0;z-index:25240473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" strokecolor="black [3200]" strokeweight="2pt">
                      <v:stroke endarrow="block"/>
                      <v:shadow on="t" color="black" opacity="24903f" origin=",.5" offset="0,.55556mm"/>
                    </v:shape>
                  </w:pict>
                </mc:Fallback>
              </mc:AlternateContent>
            </w:r>
            <w:r w:rsidR="006A5871" w:rsidRPr="00A52F74">
              <w:rPr>
                <w:noProof/>
                <w:lang w:val="en-US"/>
              </w:rPr>
              <mc:AlternateContent>
                <mc:Choice Requires="wps">
                  <w:drawing>
                    <wp:anchor distT="0" distB="0" distL="114300" distR="114300" simplePos="0" relativeHeight="252356608" behindDoc="0" locked="0" layoutInCell="1" allowOverlap="1" wp14:anchorId="2CCF2301" wp14:editId="37FB9F6E">
                      <wp:simplePos x="0" y="0"/>
                      <wp:positionH relativeFrom="margin">
                        <wp:posOffset>2969260</wp:posOffset>
                      </wp:positionH>
                      <wp:positionV relativeFrom="paragraph">
                        <wp:posOffset>33020</wp:posOffset>
                      </wp:positionV>
                      <wp:extent cx="1657350" cy="638175"/>
                      <wp:effectExtent l="0" t="0" r="19050" b="28575"/>
                      <wp:wrapNone/>
                      <wp:docPr id="966" name="Rectangle: Rounded Corners 966"/>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9ECAA8" w14:textId="77777777" w:rsidR="00065B42" w:rsidRPr="00D56298" w:rsidRDefault="00065B42" w:rsidP="004A1B13">
                                  <w:pPr>
                                    <w:jc w:val="center"/>
                                    <w:rPr>
                                      <w:lang w:val="en-US"/>
                                    </w:rPr>
                                  </w:pPr>
                                  <w:r>
                                    <w:rPr>
                                      <w:lang w:val="en-US"/>
                                    </w:rPr>
                                    <w:t>Facilit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2CCF2301" id="Rectangle: Rounded Corners 966" o:spid="_x0000_s1474" style="position:absolute;left:0;text-align:left;margin-left:233.8pt;margin-top:2.6pt;width:130.5pt;height:50.25pt;z-index:25235660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" fillcolor="white [3212]" strokecolor="#548dd4 [1951]" strokeweight="2pt">
                      <v:textbox>
                        <w:txbxContent>
                          <w:p w14:paraId="619ECAA8" w14:textId="77777777" w:rsidR="00065B42" w:rsidRPr="00D56298" w:rsidRDefault="00065B42" w:rsidP="004A1B13">
                            <w:pPr>
                              <w:jc w:val="center"/>
                              <w:rPr>
                                <w:lang w:val="en-US"/>
                              </w:rPr>
                            </w:pPr>
                            <w:r>
                              <w:rPr>
                                <w:lang w:val="en-US"/>
                              </w:rPr>
                              <w:t>Facility</w:t>
                            </w:r>
                          </w:p>
                        </w:txbxContent>
                      </v:textbox>
                      <w10:wrap anchorx="margin"/>
                    </v:roundrect>
                  </w:pict>
                </mc:Fallback>
              </mc:AlternateContent>
            </w:r>
            <w:r w:rsidR="001A7DD7">
              <w:rPr>
                <w:noProof/>
                <w:lang w:val="en-US"/>
              </w:rPr>
              <mc:AlternateContent>
                <mc:Choice Requires="wps">
                  <w:drawing>
                    <wp:anchor distT="0" distB="0" distL="114300" distR="114300" simplePos="0" relativeHeight="252402688" behindDoc="1" locked="0" layoutInCell="1" allowOverlap="1" wp14:anchorId="390D9C27" wp14:editId="3EF42487">
                      <wp:simplePos x="0" y="0"/>
                      <wp:positionH relativeFrom="column">
                        <wp:posOffset>3119120</wp:posOffset>
                      </wp:positionH>
                      <wp:positionV relativeFrom="paragraph">
                        <wp:posOffset>2624455</wp:posOffset>
                      </wp:positionV>
                      <wp:extent cx="0" cy="1819275"/>
                      <wp:effectExtent l="95250" t="19050" r="95250" b="85725"/>
                      <wp:wrapNone/>
                      <wp:docPr id="972" name="Straight Arrow Connector 972"/>
                      <wp:cNvGraphicFramePr/>
                      <a:graphic xmlns:a="http://schemas.openxmlformats.org/drawingml/2006/main">
                        <a:graphicData uri="http://schemas.microsoft.com/office/word/2010/wordprocessingShape">
                          <wps:wsp>
                            <wps:cNvCnPr/>
                            <wps:spPr>
                              <a:xfrm>
                                <a:off x="0" y="0"/>
                                <a:ext cx="0" cy="18192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177B7F6E" id="Straight Arrow Connector 972" o:spid="_x0000_s1026" type="#_x0000_t32" style="position:absolute;margin-left:245.6pt;margin-top:206.65pt;width:0;height:143.25pt;z-index:-25091379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8592" behindDoc="1" locked="0" layoutInCell="1" allowOverlap="1" wp14:anchorId="43051F12" wp14:editId="3685D7EC">
                      <wp:simplePos x="0" y="0"/>
                      <wp:positionH relativeFrom="column">
                        <wp:posOffset>3204846</wp:posOffset>
                      </wp:positionH>
                      <wp:positionV relativeFrom="paragraph">
                        <wp:posOffset>4153535</wp:posOffset>
                      </wp:positionV>
                      <wp:extent cx="361950" cy="314325"/>
                      <wp:effectExtent l="0" t="0" r="19050" b="28575"/>
                      <wp:wrapNone/>
                      <wp:docPr id="903" name="Rectangle 903"/>
                      <wp:cNvGraphicFramePr/>
                      <a:graphic xmlns:a="http://schemas.openxmlformats.org/drawingml/2006/main">
                        <a:graphicData uri="http://schemas.microsoft.com/office/word/2010/wordprocessingShape">
                          <wps:wsp>
                            <wps:cNvSpPr/>
                            <wps:spPr>
                              <a:xfrm>
                                <a:off x="0" y="0"/>
                                <a:ext cx="361950" cy="3143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F0787DE" w14:textId="721E89B2" w:rsidR="00065B42" w:rsidRPr="00CF75D6" w:rsidRDefault="00065B4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3051F12" id="Rectangle 903" o:spid="_x0000_s1475" style="position:absolute;left:0;text-align:left;margin-left:252.35pt;margin-top:327.05pt;width:28.5pt;height:24.75pt;z-index:-250917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" fillcolor="white [3212]" strokecolor="white [3212]" strokeweight="2pt">
                      <v:textbox>
                        <w:txbxContent>
                          <w:p w14:paraId="4F0787DE" w14:textId="721E89B2" w:rsidR="00065B42" w:rsidRPr="00CF75D6" w:rsidRDefault="00065B4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7568" behindDoc="1" locked="0" layoutInCell="1" allowOverlap="1" wp14:anchorId="47B93F2B" wp14:editId="28B92492">
                      <wp:simplePos x="0" y="0"/>
                      <wp:positionH relativeFrom="column">
                        <wp:posOffset>3223895</wp:posOffset>
                      </wp:positionH>
                      <wp:positionV relativeFrom="paragraph">
                        <wp:posOffset>2677160</wp:posOffset>
                      </wp:positionV>
                      <wp:extent cx="314325" cy="295275"/>
                      <wp:effectExtent l="0" t="0" r="28575" b="28575"/>
                      <wp:wrapNone/>
                      <wp:docPr id="904" name="Rectangle 904"/>
                      <wp:cNvGraphicFramePr/>
                      <a:graphic xmlns:a="http://schemas.openxmlformats.org/drawingml/2006/main">
                        <a:graphicData uri="http://schemas.microsoft.com/office/word/2010/wordprocessingShape">
                          <wps:wsp>
                            <wps:cNvSpPr/>
                            <wps:spPr>
                              <a:xfrm>
                                <a:off x="0" y="0"/>
                                <a:ext cx="314325" cy="29527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68F819A" w14:textId="11A12FC0" w:rsidR="00065B42" w:rsidRPr="00CF75D6" w:rsidRDefault="00065B42" w:rsidP="004A1B13">
                                  <w:pPr>
                                    <w:jc w:val="center"/>
                                    <w:rPr>
                                      <w:b w:val="0"/>
                                      <w:lang w:val="en-US"/>
                                    </w:rPr>
                                  </w:pPr>
                                  <w:r>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7B93F2B" id="Rectangle 904" o:spid="_x0000_s1476" style="position:absolute;left:0;text-align:left;margin-left:253.85pt;margin-top:210.8pt;width:24.75pt;height:23.25pt;z-index:-250918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" fillcolor="white [3212]" strokecolor="white [3212]" strokeweight="2pt">
                      <v:textbox>
                        <w:txbxContent>
                          <w:p w14:paraId="268F819A" w14:textId="11A12FC0" w:rsidR="00065B42" w:rsidRPr="00CF75D6" w:rsidRDefault="00065B42" w:rsidP="004A1B13">
                            <w:pPr>
                              <w:jc w:val="center"/>
                              <w:rPr>
                                <w:b w:val="0"/>
                                <w:lang w:val="en-US"/>
                              </w:rPr>
                            </w:pPr>
                            <w:r>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5520" behindDoc="1" locked="0" layoutInCell="1" allowOverlap="1" wp14:anchorId="6DFFF923" wp14:editId="3016DDBA">
                      <wp:simplePos x="0" y="0"/>
                      <wp:positionH relativeFrom="column">
                        <wp:posOffset>3147695</wp:posOffset>
                      </wp:positionH>
                      <wp:positionV relativeFrom="paragraph">
                        <wp:posOffset>648335</wp:posOffset>
                      </wp:positionV>
                      <wp:extent cx="9525" cy="1343025"/>
                      <wp:effectExtent l="57150" t="19050" r="85725" b="85725"/>
                      <wp:wrapNone/>
                      <wp:docPr id="906" name="Straight Arrow Connector 906"/>
                      <wp:cNvGraphicFramePr/>
                      <a:graphic xmlns:a="http://schemas.openxmlformats.org/drawingml/2006/main">
                        <a:graphicData uri="http://schemas.microsoft.com/office/word/2010/wordprocessingShape">
                          <wps:wsp>
                            <wps:cNvCnPr/>
                            <wps:spPr>
                              <a:xfrm>
                                <a:off x="0" y="0"/>
                                <a:ext cx="9525" cy="13430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A557306" id="Straight Arrow Connector 906" o:spid="_x0000_s1026" type="#_x0000_t32" style="position:absolute;margin-left:247.85pt;margin-top:51.05pt;width:.75pt;height:105.75pt;z-index:-250920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4496" behindDoc="0" locked="0" layoutInCell="1" allowOverlap="1" wp14:anchorId="446420AC" wp14:editId="50463D40">
                      <wp:simplePos x="0" y="0"/>
                      <wp:positionH relativeFrom="column">
                        <wp:posOffset>1214120</wp:posOffset>
                      </wp:positionH>
                      <wp:positionV relativeFrom="paragraph">
                        <wp:posOffset>2239010</wp:posOffset>
                      </wp:positionV>
                      <wp:extent cx="1085850" cy="0"/>
                      <wp:effectExtent l="38100" t="76200" r="38100" b="133350"/>
                      <wp:wrapNone/>
                      <wp:docPr id="907" name="Straight Arrow Connector 907"/>
                      <wp:cNvGraphicFramePr/>
                      <a:graphic xmlns:a="http://schemas.openxmlformats.org/drawingml/2006/main">
                        <a:graphicData uri="http://schemas.microsoft.com/office/word/2010/wordprocessingShape">
                          <wps:wsp>
                            <wps:cNvCnPr/>
                            <wps:spPr>
                              <a:xfrm>
                                <a:off x="0" y="0"/>
                                <a:ext cx="108585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F0925D1" id="Straight Arrow Connector 907" o:spid="_x0000_s1026" type="#_x0000_t32" style="position:absolute;margin-left:95.6pt;margin-top:176.3pt;width:85.5pt;height:0;z-index:25239449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3472" behindDoc="0" locked="0" layoutInCell="1" allowOverlap="1" wp14:anchorId="31A8A721" wp14:editId="2E205F87">
                      <wp:simplePos x="0" y="0"/>
                      <wp:positionH relativeFrom="column">
                        <wp:posOffset>785495</wp:posOffset>
                      </wp:positionH>
                      <wp:positionV relativeFrom="paragraph">
                        <wp:posOffset>2600960</wp:posOffset>
                      </wp:positionV>
                      <wp:extent cx="0" cy="485775"/>
                      <wp:effectExtent l="95250" t="38100" r="76200" b="85725"/>
                      <wp:wrapNone/>
                      <wp:docPr id="908" name="Straight Arrow Connector 908"/>
                      <wp:cNvGraphicFramePr/>
                      <a:graphic xmlns:a="http://schemas.openxmlformats.org/drawingml/2006/main">
                        <a:graphicData uri="http://schemas.microsoft.com/office/word/2010/wordprocessingShape">
                          <wps:wsp>
                            <wps:cNvCnPr/>
                            <wps:spPr>
                              <a:xfrm flipV="1">
                                <a:off x="0" y="0"/>
                                <a:ext cx="0" cy="48577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4CC81853" id="Straight Arrow Connector 908" o:spid="_x0000_s1026" type="#_x0000_t32" style="position:absolute;margin-left:61.85pt;margin-top:204.8pt;width:0;height:38.25pt;flip:y;z-index:2523934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2448" behindDoc="0" locked="0" layoutInCell="1" allowOverlap="1" wp14:anchorId="2AFD7CE9" wp14:editId="59ADB954">
                      <wp:simplePos x="0" y="0"/>
                      <wp:positionH relativeFrom="column">
                        <wp:posOffset>795020</wp:posOffset>
                      </wp:positionH>
                      <wp:positionV relativeFrom="paragraph">
                        <wp:posOffset>666750</wp:posOffset>
                      </wp:positionV>
                      <wp:extent cx="0" cy="1190625"/>
                      <wp:effectExtent l="95250" t="19050" r="76200" b="85725"/>
                      <wp:wrapNone/>
                      <wp:docPr id="909" name="Straight Arrow Connector 909"/>
                      <wp:cNvGraphicFramePr/>
                      <a:graphic xmlns:a="http://schemas.openxmlformats.org/drawingml/2006/main">
                        <a:graphicData uri="http://schemas.microsoft.com/office/word/2010/wordprocessingShape">
                          <wps:wsp>
                            <wps:cNvCnPr/>
                            <wps:spPr>
                              <a:xfrm>
                                <a:off x="0" y="0"/>
                                <a:ext cx="0" cy="1190625"/>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anchor>
                  </w:drawing>
                </mc:Choice>
                <mc:Fallback>
                  <w:pict>
                    <v:shape w14:anchorId="0EBB39BC" id="Straight Arrow Connector 909" o:spid="_x0000_s1026" type="#_x0000_t32" style="position:absolute;margin-left:62.6pt;margin-top:52.5pt;width:0;height:93.75pt;z-index:25239244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" strokecolor="black [3200]" strokeweight="2pt">
                      <v:stroke endarrow="block"/>
                      <v:shadow on="t" color="black" opacity="24903f" origin=",.5" offset="0,.55556mm"/>
                    </v:shape>
                  </w:pict>
                </mc:Fallback>
              </mc:AlternateContent>
            </w:r>
            <w:r w:rsidR="004A1B13" w:rsidRPr="00A52F74">
              <w:rPr>
                <w:noProof/>
                <w:lang w:val="en-US"/>
              </w:rPr>
              <mc:AlternateContent>
                <mc:Choice Requires="wps">
                  <w:drawing>
                    <wp:anchor distT="0" distB="0" distL="114300" distR="114300" simplePos="0" relativeHeight="252391424" behindDoc="0" locked="0" layoutInCell="1" allowOverlap="1" wp14:anchorId="78ABBEAD" wp14:editId="6FBEFA04">
                      <wp:simplePos x="0" y="0"/>
                      <wp:positionH relativeFrom="column">
                        <wp:posOffset>812800</wp:posOffset>
                      </wp:positionH>
                      <wp:positionV relativeFrom="paragraph">
                        <wp:posOffset>2741295</wp:posOffset>
                      </wp:positionV>
                      <wp:extent cx="561975" cy="276225"/>
                      <wp:effectExtent l="0" t="0" r="28575" b="28575"/>
                      <wp:wrapNone/>
                      <wp:docPr id="910" name="Rectangle 91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A2DA73"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ABBEAD" id="Rectangle 910" o:spid="_x0000_s1477" style="position:absolute;left:0;text-align:left;margin-left:64pt;margin-top:215.85pt;width:44.25pt;height:21.75pt;z-index:2523914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" fillcolor="white [3212]" strokecolor="white [3212]" strokeweight="2pt">
                      <v:textbox>
                        <w:txbxContent>
                          <w:p w14:paraId="43A2DA73"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90400" behindDoc="1" locked="0" layoutInCell="1" allowOverlap="1" wp14:anchorId="0C8A5F5F" wp14:editId="337972FD">
                      <wp:simplePos x="0" y="0"/>
                      <wp:positionH relativeFrom="column">
                        <wp:posOffset>861695</wp:posOffset>
                      </wp:positionH>
                      <wp:positionV relativeFrom="paragraph">
                        <wp:posOffset>705485</wp:posOffset>
                      </wp:positionV>
                      <wp:extent cx="295275" cy="247650"/>
                      <wp:effectExtent l="0" t="0" r="28575" b="19050"/>
                      <wp:wrapNone/>
                      <wp:docPr id="911" name="Rectangle 911"/>
                      <wp:cNvGraphicFramePr/>
                      <a:graphic xmlns:a="http://schemas.openxmlformats.org/drawingml/2006/main">
                        <a:graphicData uri="http://schemas.microsoft.com/office/word/2010/wordprocessingShape">
                          <wps:wsp>
                            <wps:cNvSpPr/>
                            <wps:spPr>
                              <a:xfrm>
                                <a:off x="0" y="0"/>
                                <a:ext cx="295275" cy="247650"/>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A7D6D5C"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C8A5F5F" id="Rectangle 911" o:spid="_x0000_s1478" style="position:absolute;left:0;text-align:left;margin-left:67.85pt;margin-top:55.55pt;width:23.25pt;height:19.5pt;z-index:-250926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" fillcolor="white [3212]" strokecolor="white [3212]" strokeweight="2pt">
                      <v:textbox>
                        <w:txbxContent>
                          <w:p w14:paraId="6A7D6D5C"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9376" behindDoc="1" locked="0" layoutInCell="1" allowOverlap="1" wp14:anchorId="553D2595" wp14:editId="25D79E85">
                      <wp:simplePos x="0" y="0"/>
                      <wp:positionH relativeFrom="column">
                        <wp:posOffset>1785620</wp:posOffset>
                      </wp:positionH>
                      <wp:positionV relativeFrom="paragraph">
                        <wp:posOffset>1962785</wp:posOffset>
                      </wp:positionV>
                      <wp:extent cx="561975" cy="276225"/>
                      <wp:effectExtent l="0" t="0" r="28575" b="28575"/>
                      <wp:wrapNone/>
                      <wp:docPr id="912" name="Rectangle 912"/>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1B89EB3" w14:textId="77777777" w:rsidR="00065B42" w:rsidRPr="00CF75D6" w:rsidRDefault="00065B42" w:rsidP="004A1B13">
                                  <w:pPr>
                                    <w:jc w:val="center"/>
                                    <w:rPr>
                                      <w:b w:val="0"/>
                                      <w:lang w:val="en-US"/>
                                    </w:rPr>
                                  </w:pPr>
                                  <w:r>
                                    <w:rPr>
                                      <w:b w:val="0"/>
                                      <w:lang w:val="en-US"/>
                                    </w:rPr>
                                    <w:t>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53D2595" id="Rectangle 912" o:spid="_x0000_s1479" style="position:absolute;left:0;text-align:left;margin-left:140.6pt;margin-top:154.55pt;width:44.25pt;height:21.75pt;z-index:-2509271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" fillcolor="white [3212]" strokecolor="white [3212]" strokeweight="2pt">
                      <v:textbox>
                        <w:txbxContent>
                          <w:p w14:paraId="71B89EB3" w14:textId="77777777" w:rsidR="00065B42" w:rsidRPr="00CF75D6" w:rsidRDefault="00065B42" w:rsidP="004A1B13">
                            <w:pPr>
                              <w:jc w:val="center"/>
                              <w:rPr>
                                <w:b w:val="0"/>
                                <w:lang w:val="en-US"/>
                              </w:rPr>
                            </w:pPr>
                            <w:r>
                              <w:rPr>
                                <w:b w:val="0"/>
                                <w:lang w:val="en-US"/>
                              </w:rPr>
                              <w:t>n</w:t>
                            </w:r>
                          </w:p>
                        </w:txbxContent>
                      </v:textbox>
                    </v:rect>
                  </w:pict>
                </mc:Fallback>
              </mc:AlternateContent>
            </w:r>
            <w:r w:rsidR="004A1B13" w:rsidRPr="00A52F74">
              <w:rPr>
                <w:noProof/>
                <w:lang w:val="en-US"/>
              </w:rPr>
              <mc:AlternateContent>
                <mc:Choice Requires="wps">
                  <w:drawing>
                    <wp:anchor distT="0" distB="0" distL="114300" distR="114300" simplePos="0" relativeHeight="252387328" behindDoc="1" locked="0" layoutInCell="1" allowOverlap="1" wp14:anchorId="5BE9228A" wp14:editId="19DEFA40">
                      <wp:simplePos x="0" y="0"/>
                      <wp:positionH relativeFrom="column">
                        <wp:posOffset>2966720</wp:posOffset>
                      </wp:positionH>
                      <wp:positionV relativeFrom="paragraph">
                        <wp:posOffset>1724660</wp:posOffset>
                      </wp:positionV>
                      <wp:extent cx="561975" cy="276225"/>
                      <wp:effectExtent l="0" t="0" r="28575" b="28575"/>
                      <wp:wrapNone/>
                      <wp:docPr id="913" name="Rectangle 913"/>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62F4F95"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5BE9228A" id="Rectangle 913" o:spid="_x0000_s1480" style="position:absolute;left:0;text-align:left;margin-left:233.6pt;margin-top:135.8pt;width:44.25pt;height:21.75pt;z-index:-2509291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" fillcolor="white [3212]" strokecolor="white [3212]" strokeweight="2pt">
                      <v:textbox>
                        <w:txbxContent>
                          <w:p w14:paraId="562F4F95"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88352" behindDoc="1" locked="0" layoutInCell="1" allowOverlap="1" wp14:anchorId="1A33353B" wp14:editId="398DD2F4">
                      <wp:simplePos x="0" y="0"/>
                      <wp:positionH relativeFrom="column">
                        <wp:posOffset>2966720</wp:posOffset>
                      </wp:positionH>
                      <wp:positionV relativeFrom="paragraph">
                        <wp:posOffset>686435</wp:posOffset>
                      </wp:positionV>
                      <wp:extent cx="561975" cy="276225"/>
                      <wp:effectExtent l="0" t="0" r="28575" b="28575"/>
                      <wp:wrapNone/>
                      <wp:docPr id="960" name="Rectangle 960"/>
                      <wp:cNvGraphicFramePr/>
                      <a:graphic xmlns:a="http://schemas.openxmlformats.org/drawingml/2006/main">
                        <a:graphicData uri="http://schemas.microsoft.com/office/word/2010/wordprocessingShape">
                          <wps:wsp>
                            <wps:cNvSpPr/>
                            <wps:spPr>
                              <a:xfrm>
                                <a:off x="0" y="0"/>
                                <a:ext cx="561975" cy="276225"/>
                              </a:xfrm>
                              <a:prstGeom prst="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A4D2E30" w14:textId="77777777" w:rsidR="00065B42" w:rsidRPr="00CF75D6" w:rsidRDefault="00065B42" w:rsidP="004A1B13">
                                  <w:pPr>
                                    <w:jc w:val="center"/>
                                    <w:rPr>
                                      <w:b w:val="0"/>
                                      <w:lang w:val="en-US"/>
                                    </w:rPr>
                                  </w:pPr>
                                  <w:r w:rsidRPr="00CF75D6">
                                    <w:rPr>
                                      <w:b w:val="0"/>
                                      <w:lang w:val="en-US"/>
                                    </w:rPr>
                                    <w:t>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1A33353B" id="Rectangle 960" o:spid="_x0000_s1481" style="position:absolute;left:0;text-align:left;margin-left:233.6pt;margin-top:54.05pt;width:44.25pt;height:21.75pt;z-index:-2509281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" fillcolor="white [3212]" strokecolor="white [3212]" strokeweight="2pt">
                      <v:textbox>
                        <w:txbxContent>
                          <w:p w14:paraId="3A4D2E30" w14:textId="77777777" w:rsidR="00065B42" w:rsidRPr="00CF75D6" w:rsidRDefault="00065B42" w:rsidP="004A1B13">
                            <w:pPr>
                              <w:jc w:val="center"/>
                              <w:rPr>
                                <w:b w:val="0"/>
                                <w:lang w:val="en-US"/>
                              </w:rPr>
                            </w:pPr>
                            <w:r w:rsidRPr="00CF75D6">
                              <w:rPr>
                                <w:b w:val="0"/>
                                <w:lang w:val="en-US"/>
                              </w:rPr>
                              <w:t>1</w:t>
                            </w:r>
                          </w:p>
                        </w:txbxContent>
                      </v:textbox>
                    </v:rect>
                  </w:pict>
                </mc:Fallback>
              </mc:AlternateContent>
            </w:r>
            <w:r w:rsidR="004A1B13" w:rsidRPr="00A52F74">
              <w:rPr>
                <w:noProof/>
                <w:lang w:val="en-US"/>
              </w:rPr>
              <mc:AlternateContent>
                <mc:Choice Requires="wps">
                  <w:drawing>
                    <wp:anchor distT="0" distB="0" distL="114300" distR="114300" simplePos="0" relativeHeight="252349440" behindDoc="0" locked="0" layoutInCell="1" allowOverlap="1" wp14:anchorId="10E2AF2A" wp14:editId="63668D89">
                      <wp:simplePos x="0" y="0"/>
                      <wp:positionH relativeFrom="column">
                        <wp:posOffset>353373</wp:posOffset>
                      </wp:positionH>
                      <wp:positionV relativeFrom="paragraph">
                        <wp:posOffset>1866686</wp:posOffset>
                      </wp:positionV>
                      <wp:extent cx="866775" cy="742950"/>
                      <wp:effectExtent l="0" t="0" r="28575" b="19050"/>
                      <wp:wrapNone/>
                      <wp:docPr id="961" name="Diamond 961"/>
                      <wp:cNvGraphicFramePr/>
                      <a:graphic xmlns:a="http://schemas.openxmlformats.org/drawingml/2006/main">
                        <a:graphicData uri="http://schemas.microsoft.com/office/word/2010/wordprocessingShape">
                          <wps:wsp>
                            <wps:cNvSpPr/>
                            <wps:spPr>
                              <a:xfrm>
                                <a:off x="0" y="0"/>
                                <a:ext cx="866775" cy="74295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CE7259A"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0E2AF2A" id="Diamond 961" o:spid="_x0000_s1482" type="#_x0000_t4" style="position:absolute;left:0;text-align:left;margin-left:27.8pt;margin-top:147pt;width:68.25pt;height:58.5pt;z-index:252349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" fillcolor="white [3212]" strokecolor="#548dd4 [1951]" strokeweight="2pt">
                      <v:textbox>
                        <w:txbxContent>
                          <w:p w14:paraId="7CE7259A" w14:textId="77777777" w:rsidR="00065B42" w:rsidRPr="00AB6E3F" w:rsidRDefault="00065B4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57632" behindDoc="0" locked="0" layoutInCell="1" allowOverlap="1" wp14:anchorId="7050B235" wp14:editId="62D19B9B">
                      <wp:simplePos x="0" y="0"/>
                      <wp:positionH relativeFrom="column">
                        <wp:posOffset>2706939</wp:posOffset>
                      </wp:positionH>
                      <wp:positionV relativeFrom="paragraph">
                        <wp:posOffset>1131570</wp:posOffset>
                      </wp:positionV>
                      <wp:extent cx="890649" cy="552945"/>
                      <wp:effectExtent l="0" t="0" r="24130" b="19050"/>
                      <wp:wrapNone/>
                      <wp:docPr id="962" name="Diamond 962"/>
                      <wp:cNvGraphicFramePr/>
                      <a:graphic xmlns:a="http://schemas.openxmlformats.org/drawingml/2006/main">
                        <a:graphicData uri="http://schemas.microsoft.com/office/word/2010/wordprocessingShape">
                          <wps:wsp>
                            <wps:cNvSpPr/>
                            <wps:spPr>
                              <a:xfrm>
                                <a:off x="0" y="0"/>
                                <a:ext cx="890649" cy="552945"/>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44C1C0E"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050B235" id="Diamond 962" o:spid="_x0000_s1483" type="#_x0000_t4" style="position:absolute;left:0;text-align:left;margin-left:213.15pt;margin-top:89.1pt;width:70.15pt;height:43.55pt;z-index:25235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" fillcolor="white [3212]" strokecolor="#548dd4 [1951]" strokeweight="2pt">
                      <v:textbox>
                        <w:txbxContent>
                          <w:p w14:paraId="244C1C0E" w14:textId="77777777" w:rsidR="00065B42" w:rsidRPr="00AB6E3F" w:rsidRDefault="00065B42" w:rsidP="004A1B13">
                            <w:pPr>
                              <w:jc w:val="center"/>
                              <w:rPr>
                                <w:sz w:val="16"/>
                                <w:szCs w:val="16"/>
                                <w:lang w:val="en-US"/>
                              </w:rPr>
                            </w:pPr>
                            <w:r>
                              <w:rPr>
                                <w:sz w:val="16"/>
                                <w:szCs w:val="16"/>
                                <w:lang w:val="en-US"/>
                              </w:rPr>
                              <w:t>Has</w:t>
                            </w:r>
                          </w:p>
                        </w:txbxContent>
                      </v:textbox>
                    </v:shape>
                  </w:pict>
                </mc:Fallback>
              </mc:AlternateContent>
            </w:r>
            <w:r w:rsidR="004A1B13" w:rsidRPr="00A52F74">
              <w:rPr>
                <w:noProof/>
                <w:lang w:val="en-US"/>
              </w:rPr>
              <mc:AlternateContent>
                <mc:Choice Requires="wps">
                  <w:drawing>
                    <wp:anchor distT="0" distB="0" distL="114300" distR="114300" simplePos="0" relativeHeight="252347392" behindDoc="0" locked="0" layoutInCell="1" allowOverlap="1" wp14:anchorId="1E4B68FF" wp14:editId="4E07B063">
                      <wp:simplePos x="0" y="0"/>
                      <wp:positionH relativeFrom="column">
                        <wp:posOffset>2308349</wp:posOffset>
                      </wp:positionH>
                      <wp:positionV relativeFrom="paragraph">
                        <wp:posOffset>1978124</wp:posOffset>
                      </wp:positionV>
                      <wp:extent cx="1657350" cy="638175"/>
                      <wp:effectExtent l="0" t="0" r="19050" b="28575"/>
                      <wp:wrapNone/>
                      <wp:docPr id="963" name="Rectangle: Rounded Corners 963"/>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885C379" w14:textId="77777777" w:rsidR="00065B42" w:rsidRPr="00D56298" w:rsidRDefault="00065B42" w:rsidP="004A1B13">
                                  <w:pPr>
                                    <w:jc w:val="center"/>
                                    <w:rPr>
                                      <w:lang w:val="en-US"/>
                                    </w:rPr>
                                  </w:pPr>
                                  <w:r>
                                    <w:rPr>
                                      <w:lang w:val="en-US"/>
                                    </w:rPr>
                                    <w:t>Reques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E4B68FF" id="Rectangle: Rounded Corners 963" o:spid="_x0000_s1484" style="position:absolute;left:0;text-align:left;margin-left:181.75pt;margin-top:155.75pt;width:130.5pt;height:50.25pt;z-index:252347392;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" fillcolor="white [3212]" strokecolor="#548dd4 [1951]" strokeweight="2pt">
                      <v:textbox>
                        <w:txbxContent>
                          <w:p w14:paraId="3885C379" w14:textId="77777777" w:rsidR="00065B42" w:rsidRPr="00D56298" w:rsidRDefault="00065B42" w:rsidP="004A1B13">
                            <w:pPr>
                              <w:jc w:val="center"/>
                              <w:rPr>
                                <w:lang w:val="en-US"/>
                              </w:rPr>
                            </w:pPr>
                            <w:r>
                              <w:rPr>
                                <w:lang w:val="en-US"/>
                              </w:rPr>
                              <w:t>Request</w:t>
                            </w:r>
                          </w:p>
                        </w:txbxContent>
                      </v:textbox>
                    </v:roundrect>
                  </w:pict>
                </mc:Fallback>
              </mc:AlternateContent>
            </w:r>
            <w:r w:rsidR="004A1B13" w:rsidRPr="00A52F74">
              <w:rPr>
                <w:noProof/>
                <w:lang w:val="en-US"/>
              </w:rPr>
              <mc:AlternateContent>
                <mc:Choice Requires="wps">
                  <w:drawing>
                    <wp:anchor distT="0" distB="0" distL="114300" distR="114300" simplePos="0" relativeHeight="252351488" behindDoc="0" locked="0" layoutInCell="1" allowOverlap="1" wp14:anchorId="1806B72F" wp14:editId="54AE4B28">
                      <wp:simplePos x="0" y="0"/>
                      <wp:positionH relativeFrom="margin">
                        <wp:posOffset>2712481</wp:posOffset>
                      </wp:positionH>
                      <wp:positionV relativeFrom="paragraph">
                        <wp:posOffset>3135490</wp:posOffset>
                      </wp:positionV>
                      <wp:extent cx="838200" cy="457200"/>
                      <wp:effectExtent l="0" t="0" r="19050" b="19050"/>
                      <wp:wrapNone/>
                      <wp:docPr id="964" name="Diamond 964"/>
                      <wp:cNvGraphicFramePr/>
                      <a:graphic xmlns:a="http://schemas.openxmlformats.org/drawingml/2006/main">
                        <a:graphicData uri="http://schemas.microsoft.com/office/word/2010/wordprocessingShape">
                          <wps:wsp>
                            <wps:cNvSpPr/>
                            <wps:spPr>
                              <a:xfrm>
                                <a:off x="0" y="0"/>
                                <a:ext cx="838200" cy="457200"/>
                              </a:xfrm>
                              <a:prstGeom prst="diamond">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D7ACFFB" w14:textId="77777777" w:rsidR="00065B42" w:rsidRPr="00AB6E3F" w:rsidRDefault="00065B42" w:rsidP="004A1B13">
                                  <w:pPr>
                                    <w:jc w:val="center"/>
                                    <w:rPr>
                                      <w:sz w:val="16"/>
                                      <w:szCs w:val="16"/>
                                      <w:lang w:val="en-US"/>
                                    </w:rPr>
                                  </w:pPr>
                                  <w:r>
                                    <w:rPr>
                                      <w:sz w:val="16"/>
                                      <w:szCs w:val="16"/>
                                      <w:lang w:val="en-US"/>
                                    </w:rPr>
                                    <w:t>Ha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06B72F" id="Diamond 964" o:spid="_x0000_s1485" type="#_x0000_t4" style="position:absolute;left:0;text-align:left;margin-left:213.6pt;margin-top:246.9pt;width:66pt;height:36pt;z-index:25235148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" fillcolor="white [3212]" strokecolor="#548dd4 [1951]" strokeweight="2pt">
                      <v:textbox>
                        <w:txbxContent>
                          <w:p w14:paraId="2D7ACFFB" w14:textId="77777777" w:rsidR="00065B42" w:rsidRPr="00AB6E3F" w:rsidRDefault="00065B42" w:rsidP="004A1B13">
                            <w:pPr>
                              <w:jc w:val="center"/>
                              <w:rPr>
                                <w:sz w:val="16"/>
                                <w:szCs w:val="16"/>
                                <w:lang w:val="en-US"/>
                              </w:rPr>
                            </w:pPr>
                            <w:r>
                              <w:rPr>
                                <w:sz w:val="16"/>
                                <w:szCs w:val="16"/>
                                <w:lang w:val="en-US"/>
                              </w:rPr>
                              <w:t>Has</w:t>
                            </w:r>
                          </w:p>
                        </w:txbxContent>
                      </v:textbox>
                      <w10:wrap anchorx="margin"/>
                    </v:shape>
                  </w:pict>
                </mc:Fallback>
              </mc:AlternateContent>
            </w:r>
            <w:r w:rsidR="004A1B13" w:rsidRPr="00A52F74">
              <w:rPr>
                <w:noProof/>
                <w:lang w:val="en-US"/>
              </w:rPr>
              <mc:AlternateContent>
                <mc:Choice Requires="wps">
                  <w:drawing>
                    <wp:anchor distT="0" distB="0" distL="114300" distR="114300" simplePos="0" relativeHeight="252350464" behindDoc="0" locked="0" layoutInCell="1" allowOverlap="1" wp14:anchorId="3D862981" wp14:editId="2DDA2A9F">
                      <wp:simplePos x="0" y="0"/>
                      <wp:positionH relativeFrom="column">
                        <wp:posOffset>2416958</wp:posOffset>
                      </wp:positionH>
                      <wp:positionV relativeFrom="paragraph">
                        <wp:posOffset>4468973</wp:posOffset>
                      </wp:positionV>
                      <wp:extent cx="1657350" cy="638175"/>
                      <wp:effectExtent l="0" t="0" r="19050" b="28575"/>
                      <wp:wrapNone/>
                      <wp:docPr id="965" name="Rectangle: Rounded Corners 965"/>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6F5596A" w14:textId="77777777" w:rsidR="00065B42" w:rsidRPr="00D56298" w:rsidRDefault="00065B42" w:rsidP="000310C7">
                                  <w:pPr>
                                    <w:jc w:val="center"/>
                                    <w:rPr>
                                      <w:lang w:val="en-US"/>
                                    </w:rPr>
                                  </w:pPr>
                                  <w:proofErr w:type="spellStart"/>
                                  <w:r>
                                    <w:rPr>
                                      <w:lang w:val="en-US"/>
                                    </w:rPr>
                                    <w:t>StaffReply</w:t>
                                  </w:r>
                                  <w:proofErr w:type="spellEnd"/>
                                </w:p>
                                <w:p w14:paraId="4A3E4602" w14:textId="48E727F9" w:rsidR="00065B42" w:rsidRPr="00D56298"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3D862981" id="Rectangle: Rounded Corners 965" o:spid="_x0000_s1486" style="position:absolute;left:0;text-align:left;margin-left:190.3pt;margin-top:351.9pt;width:130.5pt;height:50.25pt;z-index:25235046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" fillcolor="white [3212]" strokecolor="#548dd4 [1951]" strokeweight="2pt">
                      <v:textbox>
                        <w:txbxContent>
                          <w:p w14:paraId="66F5596A" w14:textId="77777777" w:rsidR="00065B42" w:rsidRPr="00D56298" w:rsidRDefault="00065B42" w:rsidP="000310C7">
                            <w:pPr>
                              <w:jc w:val="center"/>
                              <w:rPr>
                                <w:lang w:val="en-US"/>
                              </w:rPr>
                            </w:pPr>
                            <w:proofErr w:type="spellStart"/>
                            <w:r>
                              <w:rPr>
                                <w:lang w:val="en-US"/>
                              </w:rPr>
                              <w:t>StaffReply</w:t>
                            </w:r>
                            <w:proofErr w:type="spellEnd"/>
                          </w:p>
                          <w:p w14:paraId="4A3E4602" w14:textId="48E727F9" w:rsidR="00065B42" w:rsidRPr="00D56298" w:rsidRDefault="00065B42" w:rsidP="004A1B13">
                            <w:pPr>
                              <w:jc w:val="center"/>
                              <w:rPr>
                                <w:lang w:val="en-US"/>
                              </w:rPr>
                            </w:pPr>
                          </w:p>
                        </w:txbxContent>
                      </v:textbox>
                    </v:roundrect>
                  </w:pict>
                </mc:Fallback>
              </mc:AlternateContent>
            </w:r>
            <w:r w:rsidR="004A1B13" w:rsidRPr="00A52F74">
              <w:rPr>
                <w:noProof/>
                <w:lang w:val="en-US"/>
              </w:rPr>
              <mc:AlternateContent>
                <mc:Choice Requires="wps">
                  <w:drawing>
                    <wp:anchor distT="0" distB="0" distL="114300" distR="114300" simplePos="0" relativeHeight="252345344" behindDoc="0" locked="0" layoutInCell="1" allowOverlap="1" wp14:anchorId="15A0338E" wp14:editId="3DE69B50">
                      <wp:simplePos x="0" y="0"/>
                      <wp:positionH relativeFrom="column">
                        <wp:posOffset>4708525</wp:posOffset>
                      </wp:positionH>
                      <wp:positionV relativeFrom="paragraph">
                        <wp:posOffset>17145</wp:posOffset>
                      </wp:positionV>
                      <wp:extent cx="1657350" cy="638175"/>
                      <wp:effectExtent l="0" t="0" r="19050" b="28575"/>
                      <wp:wrapNone/>
                      <wp:docPr id="967" name="Rectangle: Rounded Corners 967"/>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532335B" w14:textId="77777777" w:rsidR="00065B42" w:rsidRPr="00D56298" w:rsidRDefault="00065B42" w:rsidP="004A1B13">
                                  <w:pPr>
                                    <w:jc w:val="center"/>
                                    <w:rPr>
                                      <w:lang w:val="en-US"/>
                                    </w:rPr>
                                  </w:pPr>
                                  <w:r>
                                    <w:rPr>
                                      <w:lang w:val="en-US"/>
                                    </w:rPr>
                                    <w:t>Admi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15A0338E" id="Rectangle: Rounded Corners 967" o:spid="_x0000_s1487" style="position:absolute;left:0;text-align:left;margin-left:370.75pt;margin-top:1.35pt;width:130.5pt;height:50.25pt;z-index:252345344;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" fillcolor="white [3212]" strokecolor="#548dd4 [1951]" strokeweight="2pt">
                      <v:textbox>
                        <w:txbxContent>
                          <w:p w14:paraId="3532335B" w14:textId="77777777" w:rsidR="00065B42" w:rsidRPr="00D56298" w:rsidRDefault="00065B42" w:rsidP="004A1B13">
                            <w:pPr>
                              <w:jc w:val="center"/>
                              <w:rPr>
                                <w:lang w:val="en-US"/>
                              </w:rPr>
                            </w:pPr>
                            <w:r>
                              <w:rPr>
                                <w:lang w:val="en-US"/>
                              </w:rPr>
                              <w:t>Admin</w:t>
                            </w:r>
                          </w:p>
                        </w:txbxContent>
                      </v:textbox>
                    </v:roundrect>
                  </w:pict>
                </mc:Fallback>
              </mc:AlternateContent>
            </w:r>
            <w:r w:rsidR="004A1B13" w:rsidRPr="00A52F74">
              <w:rPr>
                <w:noProof/>
                <w:lang w:val="en-US"/>
              </w:rPr>
              <mc:AlternateContent>
                <mc:Choice Requires="wps">
                  <w:drawing>
                    <wp:anchor distT="0" distB="0" distL="114300" distR="114300" simplePos="0" relativeHeight="252346368" behindDoc="0" locked="0" layoutInCell="1" allowOverlap="1" wp14:anchorId="52E125E7" wp14:editId="2277E098">
                      <wp:simplePos x="0" y="0"/>
                      <wp:positionH relativeFrom="margin">
                        <wp:posOffset>-6350</wp:posOffset>
                      </wp:positionH>
                      <wp:positionV relativeFrom="paragraph">
                        <wp:posOffset>17145</wp:posOffset>
                      </wp:positionV>
                      <wp:extent cx="1657350" cy="638175"/>
                      <wp:effectExtent l="0" t="0" r="19050" b="28575"/>
                      <wp:wrapNone/>
                      <wp:docPr id="968" name="Rectangle: Rounded Corners 968"/>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0F17B20" w14:textId="77777777" w:rsidR="00065B42" w:rsidRPr="00D56298" w:rsidRDefault="00065B42" w:rsidP="004A1B13">
                                  <w:pPr>
                                    <w:jc w:val="center"/>
                                    <w:rPr>
                                      <w:lang w:val="en-US"/>
                                    </w:rPr>
                                  </w:pPr>
                                  <w:r>
                                    <w:rPr>
                                      <w:lang w:val="en-US"/>
                                    </w:rPr>
                                    <w:t>Staff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52E125E7" id="Rectangle: Rounded Corners 968" o:spid="_x0000_s1488" style="position:absolute;left:0;text-align:left;margin-left:-.5pt;margin-top:1.35pt;width:130.5pt;height:50.25pt;z-index:252346368;visibility:visible;mso-wrap-style:square;mso-wrap-distance-left:9pt;mso-wrap-distance-top:0;mso-wrap-distance-right:9pt;mso-wrap-distance-bottom:0;mso-position-horizontal:absolute;mso-position-horizontal-relative:margin;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" fillcolor="white [3212]" strokecolor="#548dd4 [1951]" strokeweight="2pt">
                      <v:textbox>
                        <w:txbxContent>
                          <w:p w14:paraId="40F17B20" w14:textId="77777777" w:rsidR="00065B42" w:rsidRPr="00D56298" w:rsidRDefault="00065B42" w:rsidP="004A1B13">
                            <w:pPr>
                              <w:jc w:val="center"/>
                              <w:rPr>
                                <w:lang w:val="en-US"/>
                              </w:rPr>
                            </w:pPr>
                            <w:r>
                              <w:rPr>
                                <w:lang w:val="en-US"/>
                              </w:rPr>
                              <w:t>Staffs</w:t>
                            </w:r>
                          </w:p>
                        </w:txbxContent>
                      </v:textbox>
                      <w10:wrap anchorx="margin"/>
                    </v:roundrect>
                  </w:pict>
                </mc:Fallback>
              </mc:AlternateContent>
            </w:r>
            <w:r w:rsidR="004A1B13" w:rsidRPr="00A52F74">
              <w:rPr>
                <w:noProof/>
                <w:lang w:val="en-US"/>
              </w:rPr>
              <mc:AlternateContent>
                <mc:Choice Requires="wps">
                  <w:drawing>
                    <wp:anchor distT="0" distB="0" distL="114300" distR="114300" simplePos="0" relativeHeight="252348416" behindDoc="0" locked="0" layoutInCell="1" allowOverlap="1" wp14:anchorId="6BEFDA3E" wp14:editId="6B94711C">
                      <wp:simplePos x="0" y="0"/>
                      <wp:positionH relativeFrom="column">
                        <wp:posOffset>41275</wp:posOffset>
                      </wp:positionH>
                      <wp:positionV relativeFrom="paragraph">
                        <wp:posOffset>3086735</wp:posOffset>
                      </wp:positionV>
                      <wp:extent cx="1657350" cy="638175"/>
                      <wp:effectExtent l="0" t="0" r="19050" b="28575"/>
                      <wp:wrapNone/>
                      <wp:docPr id="969" name="Rectangle: Rounded Corners 969"/>
                      <wp:cNvGraphicFramePr/>
                      <a:graphic xmlns:a="http://schemas.openxmlformats.org/drawingml/2006/main">
                        <a:graphicData uri="http://schemas.microsoft.com/office/word/2010/wordprocessingShape">
                          <wps:wsp>
                            <wps:cNvSpPr/>
                            <wps:spPr>
                              <a:xfrm>
                                <a:off x="0" y="0"/>
                                <a:ext cx="1657350" cy="638175"/>
                              </a:xfrm>
                              <a:prstGeom prst="roundRect">
                                <a:avLst/>
                              </a:prstGeom>
                              <a:solidFill>
                                <a:schemeClr val="bg1"/>
                              </a:solidFill>
                              <a:ln>
                                <a:solidFill>
                                  <a:schemeClr val="tx2">
                                    <a:lumMod val="60000"/>
                                    <a:lumOff val="40000"/>
                                  </a:schemeClr>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B56D4EB" w14:textId="77777777" w:rsidR="00065B42" w:rsidRPr="00D56298" w:rsidRDefault="00065B42" w:rsidP="004A1B13">
                                  <w:pPr>
                                    <w:jc w:val="center"/>
                                    <w:rPr>
                                      <w:lang w:val="en-US"/>
                                    </w:rPr>
                                  </w:pPr>
                                  <w:r>
                                    <w:rPr>
                                      <w:lang w:val="en-US"/>
                                    </w:rPr>
                                    <w:t>End-us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oundrect w14:anchorId="6BEFDA3E" id="Rectangle: Rounded Corners 969" o:spid="_x0000_s1489" style="position:absolute;left:0;text-align:left;margin-left:3.25pt;margin-top:243.05pt;width:130.5pt;height:50.25pt;z-index:252348416;visibility:visible;mso-wrap-style:square;mso-wrap-distance-left:9pt;mso-wrap-distance-top:0;mso-wrap-distance-right:9pt;mso-wrap-distance-bottom:0;mso-position-horizontal:absolute;mso-position-horizontal-relative:text;mso-position-vertical:absolute;mso-position-vertical-relative:text;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" fillcolor="white [3212]" strokecolor="#548dd4 [1951]" strokeweight="2pt">
                      <v:textbox>
                        <w:txbxContent>
                          <w:p w14:paraId="1B56D4EB" w14:textId="77777777" w:rsidR="00065B42" w:rsidRPr="00D56298" w:rsidRDefault="00065B42" w:rsidP="004A1B13">
                            <w:pPr>
                              <w:jc w:val="center"/>
                              <w:rPr>
                                <w:lang w:val="en-US"/>
                              </w:rPr>
                            </w:pPr>
                            <w:r>
                              <w:rPr>
                                <w:lang w:val="en-US"/>
                              </w:rPr>
                              <w:t>End-user</w:t>
                            </w:r>
                          </w:p>
                        </w:txbxContent>
                      </v:textbox>
                    </v:roundrect>
                  </w:pict>
                </mc:Fallback>
              </mc:AlternateContent>
            </w:r>
          </w:p>
        </w:tc>
      </w:tr>
    </w:tbl>
    <w:p w14:paraId="48EC3850" w14:textId="77777777" w:rsidR="004A1B13" w:rsidRPr="00A52F74" w:rsidRDefault="004A1B13" w:rsidP="004A1B13">
      <w:pPr>
        <w:spacing w:line="240" w:lineRule="auto"/>
        <w:rPr>
          <w:b w:val="0"/>
        </w:rPr>
      </w:pPr>
    </w:p>
    <w:p w14:paraId="29392B7E" w14:textId="77777777" w:rsidR="004A1B13" w:rsidRPr="00A52F74" w:rsidRDefault="004A1B13" w:rsidP="004A1B13">
      <w:pPr>
        <w:spacing w:line="240" w:lineRule="auto"/>
        <w:jc w:val="left"/>
      </w:pPr>
      <w:r w:rsidRPr="00A52F74">
        <w:rPr>
          <w:noProof/>
          <w:lang w:val="en-US"/>
        </w:rPr>
        <mc:AlternateContent>
          <mc:Choice Requires="wps">
            <w:drawing>
              <wp:anchor distT="0" distB="0" distL="114300" distR="114300" simplePos="0" relativeHeight="252343296" behindDoc="1" locked="0" layoutInCell="1" allowOverlap="1" wp14:anchorId="38C4314A" wp14:editId="59A3AFEF">
                <wp:simplePos x="0" y="0"/>
                <wp:positionH relativeFrom="column">
                  <wp:posOffset>4652010</wp:posOffset>
                </wp:positionH>
                <wp:positionV relativeFrom="paragraph">
                  <wp:posOffset>1427480</wp:posOffset>
                </wp:positionV>
                <wp:extent cx="581025" cy="285750"/>
                <wp:effectExtent l="0" t="0" r="28575" b="19050"/>
                <wp:wrapNone/>
                <wp:docPr id="970" name="Rectangle: Rounded Corners 970"/>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A2F1C65" w14:textId="2D298F65" w:rsidR="00065B42" w:rsidRPr="00102DF1"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38C4314A" id="Rectangle: Rounded Corners 970" o:spid="_x0000_s1490" style="position:absolute;margin-left:366.3pt;margin-top:112.4pt;width:45.75pt;height:22.5pt;z-index:-2509731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" fillcolor="white [3212]" strokecolor="white [3212]" strokeweight="2pt">
                <v:textbox>
                  <w:txbxContent>
                    <w:p w14:paraId="5A2F1C65" w14:textId="2D298F65" w:rsidR="00065B42" w:rsidRPr="00102DF1" w:rsidRDefault="00065B42" w:rsidP="004A1B13">
                      <w:pPr>
                        <w:jc w:val="center"/>
                        <w:rPr>
                          <w:lang w:val="en-US"/>
                        </w:rPr>
                      </w:pPr>
                    </w:p>
                  </w:txbxContent>
                </v:textbox>
              </v:roundrect>
            </w:pict>
          </mc:Fallback>
        </mc:AlternateContent>
      </w:r>
      <w:r w:rsidRPr="00A52F74">
        <w:rPr>
          <w:noProof/>
          <w:lang w:val="en-US"/>
        </w:rPr>
        <mc:AlternateContent>
          <mc:Choice Requires="wps">
            <w:drawing>
              <wp:anchor distT="0" distB="0" distL="114300" distR="114300" simplePos="0" relativeHeight="252344320" behindDoc="1" locked="0" layoutInCell="1" allowOverlap="1" wp14:anchorId="77A14BAC" wp14:editId="01E0FC40">
                <wp:simplePos x="0" y="0"/>
                <wp:positionH relativeFrom="column">
                  <wp:posOffset>5124450</wp:posOffset>
                </wp:positionH>
                <wp:positionV relativeFrom="paragraph">
                  <wp:posOffset>1513840</wp:posOffset>
                </wp:positionV>
                <wp:extent cx="581025" cy="285750"/>
                <wp:effectExtent l="0" t="0" r="28575" b="19050"/>
                <wp:wrapNone/>
                <wp:docPr id="971" name="Rectangle: Rounded Corners 971"/>
                <wp:cNvGraphicFramePr/>
                <a:graphic xmlns:a="http://schemas.openxmlformats.org/drawingml/2006/main">
                  <a:graphicData uri="http://schemas.microsoft.com/office/word/2010/wordprocessingShape">
                    <wps:wsp>
                      <wps:cNvSpPr/>
                      <wps:spPr>
                        <a:xfrm>
                          <a:off x="0" y="0"/>
                          <a:ext cx="581025" cy="285750"/>
                        </a:xfrm>
                        <a:prstGeom prst="roundRect">
                          <a:avLst/>
                        </a:prstGeom>
                        <a:solidFill>
                          <a:schemeClr val="bg1"/>
                        </a:solidFill>
                        <a:ln>
                          <a:solidFill>
                            <a:schemeClr val="bg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68AB903" w14:textId="5A77489D" w:rsidR="00065B42" w:rsidRPr="00102DF1" w:rsidRDefault="00065B42" w:rsidP="004A1B13">
                            <w:pPr>
                              <w:jc w:val="center"/>
                              <w:rPr>
                                <w:lang w:val="en-US"/>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w14:anchorId="77A14BAC" id="Rectangle: Rounded Corners 971" o:spid="_x0000_s1491" style="position:absolute;margin-left:403.5pt;margin-top:119.2pt;width:45.75pt;height:22.5pt;z-index:-2509721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" fillcolor="white [3212]" strokecolor="white [3212]" strokeweight="2pt">
                <v:textbox>
                  <w:txbxContent>
                    <w:p w14:paraId="168AB903" w14:textId="5A77489D" w:rsidR="00065B42" w:rsidRPr="00102DF1" w:rsidRDefault="00065B42" w:rsidP="004A1B13">
                      <w:pPr>
                        <w:jc w:val="center"/>
                        <w:rPr>
                          <w:lang w:val="en-US"/>
                        </w:rPr>
                      </w:pPr>
                    </w:p>
                  </w:txbxContent>
                </v:textbox>
              </v:roundrect>
            </w:pict>
          </mc:Fallback>
        </mc:AlternateContent>
      </w:r>
    </w:p>
    <w:p w14:paraId="11465B71" w14:textId="4050834D" w:rsidR="004A1B13" w:rsidRPr="00A52F74" w:rsidRDefault="004A1B13" w:rsidP="00D57D05">
      <w:r w:rsidRPr="00A52F74">
        <w:br w:type="page"/>
      </w:r>
    </w:p>
    <w:p w14:paraId="700FD56F" w14:textId="597259D6" w:rsidR="004A1B13" w:rsidRDefault="004A1B13" w:rsidP="00DF06F5">
      <w:pPr>
        <w:pStyle w:val="Heading1"/>
      </w:pPr>
      <w:bookmarkStart w:id="73" w:name="_Toc529882121"/>
      <w:r w:rsidRPr="00A52F74">
        <w:lastRenderedPageBreak/>
        <w:t>Class Diagram</w:t>
      </w:r>
      <w:bookmarkEnd w:id="73"/>
    </w:p>
    <w:p w14:paraId="12ED3B90" w14:textId="73C0C768" w:rsidR="00E64C41" w:rsidRPr="00E64C41" w:rsidRDefault="000310C7" w:rsidP="00E64C41">
      <w:r>
        <w:rPr>
          <w:noProof/>
        </w:rPr>
        <w:drawing>
          <wp:inline distT="0" distB="0" distL="0" distR="0" wp14:anchorId="45AEE81A" wp14:editId="011F9558">
            <wp:extent cx="6858000" cy="7013575"/>
            <wp:effectExtent l="0" t="0" r="0" b="0"/>
            <wp:docPr id="1164" name="Picture 1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2" name="New Getting Started with UML (3).png"/>
                    <pic:cNvPicPr/>
                  </pic:nvPicPr>
                  <pic:blipFill>
                    <a:blip r:embed="rId39">
                      <a:extLst>
                        <a:ext uri="{28A0092B-C50C-407E-A947-70E740481C1C}">
                          <a14:useLocalDpi xmlns:a14="http://schemas.microsoft.com/office/drawing/2010/main" val="0"/>
                        </a:ext>
                      </a:extLst>
                    </a:blip>
                    <a:stretch>
                      <a:fillRect/>
                    </a:stretch>
                  </pic:blipFill>
                  <pic:spPr>
                    <a:xfrm>
                      <a:off x="0" y="0"/>
                      <a:ext cx="6858000" cy="7013575"/>
                    </a:xfrm>
                    <a:prstGeom prst="rect">
                      <a:avLst/>
                    </a:prstGeom>
                  </pic:spPr>
                </pic:pic>
              </a:graphicData>
            </a:graphic>
          </wp:inline>
        </w:drawing>
      </w:r>
    </w:p>
    <w:p w14:paraId="2199171A" w14:textId="33B11215" w:rsidR="007107F3" w:rsidRPr="00A52F74" w:rsidRDefault="007107F3">
      <w:pPr>
        <w:spacing w:line="240" w:lineRule="auto"/>
      </w:pPr>
    </w:p>
    <w:p w14:paraId="37F2BD1E" w14:textId="7645243D" w:rsidR="00A52F74" w:rsidRPr="00A52F74" w:rsidRDefault="00A52F74" w:rsidP="00A52F74">
      <w:pPr>
        <w:pStyle w:val="Heading1"/>
        <w:numPr>
          <w:ilvl w:val="0"/>
          <w:numId w:val="24"/>
        </w:numPr>
        <w:rPr>
          <w:rFonts w:ascii="Arial" w:hAnsi="Arial" w:cs="Arial"/>
          <w:b/>
        </w:rPr>
      </w:pPr>
      <w:bookmarkStart w:id="74" w:name="_Toc529882122"/>
      <w:r w:rsidRPr="00A52F74">
        <w:rPr>
          <w:rFonts w:ascii="Arial" w:hAnsi="Arial" w:cs="Arial"/>
          <w:b/>
        </w:rPr>
        <w:lastRenderedPageBreak/>
        <w:t>Task sheet review 2</w:t>
      </w:r>
      <w:bookmarkEnd w:id="74"/>
    </w:p>
    <w:tbl>
      <w:tblPr>
        <w:tblStyle w:val="TableGrid"/>
        <w:tblW w:w="9590" w:type="dxa"/>
        <w:tblLayout w:type="fixed"/>
        <w:tblCellMar>
          <w:top w:w="72" w:type="dxa"/>
          <w:left w:w="115" w:type="dxa"/>
          <w:bottom w:w="72" w:type="dxa"/>
          <w:right w:w="115" w:type="dxa"/>
        </w:tblCellMar>
        <w:tblLook w:val="04A0" w:firstRow="1" w:lastRow="0" w:firstColumn="1" w:lastColumn="0" w:noHBand="0" w:noVBand="1"/>
      </w:tblPr>
      <w:tblGrid>
        <w:gridCol w:w="1375"/>
        <w:gridCol w:w="2700"/>
        <w:gridCol w:w="960"/>
        <w:gridCol w:w="990"/>
        <w:gridCol w:w="2190"/>
        <w:gridCol w:w="1375"/>
      </w:tblGrid>
      <w:tr w:rsidR="00A52F74" w:rsidRPr="00A52F74" w14:paraId="0E9BD137" w14:textId="77777777" w:rsidTr="00DF06F5">
        <w:tc>
          <w:tcPr>
            <w:tcW w:w="1375" w:type="dxa"/>
            <w:shd w:val="clear" w:color="auto" w:fill="F2F2F2" w:themeFill="background1" w:themeFillShade="F2"/>
          </w:tcPr>
          <w:p w14:paraId="764E022F" w14:textId="77777777" w:rsidR="00A52F74" w:rsidRPr="00A52F74" w:rsidRDefault="00A52F74" w:rsidP="00DF06F5">
            <w:pPr>
              <w:spacing w:line="240" w:lineRule="auto"/>
              <w:jc w:val="left"/>
              <w:rPr>
                <w:sz w:val="22"/>
                <w:szCs w:val="22"/>
              </w:rPr>
            </w:pPr>
            <w:r w:rsidRPr="00A52F74">
              <w:rPr>
                <w:sz w:val="22"/>
                <w:szCs w:val="22"/>
              </w:rPr>
              <w:t>Project Ref. No: 4</w:t>
            </w:r>
          </w:p>
        </w:tc>
        <w:tc>
          <w:tcPr>
            <w:tcW w:w="2700" w:type="dxa"/>
            <w:shd w:val="clear" w:color="auto" w:fill="F2F2F2" w:themeFill="background1" w:themeFillShade="F2"/>
          </w:tcPr>
          <w:p w14:paraId="29B6C08F" w14:textId="77777777" w:rsidR="00A52F74" w:rsidRPr="00A52F74" w:rsidRDefault="00A52F74" w:rsidP="00DF06F5">
            <w:pPr>
              <w:spacing w:line="240" w:lineRule="auto"/>
              <w:jc w:val="left"/>
              <w:rPr>
                <w:sz w:val="22"/>
                <w:szCs w:val="22"/>
              </w:rPr>
            </w:pPr>
            <w:r w:rsidRPr="00A52F74">
              <w:rPr>
                <w:sz w:val="22"/>
                <w:szCs w:val="22"/>
              </w:rPr>
              <w:t xml:space="preserve">Project Title: </w:t>
            </w:r>
          </w:p>
          <w:p w14:paraId="6305EE9C" w14:textId="77777777" w:rsidR="00A52F74" w:rsidRPr="00A52F74" w:rsidRDefault="00A52F74" w:rsidP="00DF06F5">
            <w:pPr>
              <w:spacing w:line="240" w:lineRule="auto"/>
              <w:jc w:val="left"/>
              <w:rPr>
                <w:sz w:val="22"/>
                <w:szCs w:val="22"/>
              </w:rPr>
            </w:pPr>
            <w:r w:rsidRPr="00A52F74">
              <w:rPr>
                <w:sz w:val="20"/>
                <w:szCs w:val="20"/>
              </w:rPr>
              <w:t>Railway Reservation Manage System</w:t>
            </w:r>
          </w:p>
        </w:tc>
        <w:tc>
          <w:tcPr>
            <w:tcW w:w="5515" w:type="dxa"/>
            <w:gridSpan w:val="4"/>
            <w:shd w:val="clear" w:color="auto" w:fill="F2F2F2" w:themeFill="background1" w:themeFillShade="F2"/>
          </w:tcPr>
          <w:p w14:paraId="759FCD81" w14:textId="77777777" w:rsidR="00A52F74" w:rsidRPr="00A52F74" w:rsidRDefault="00A52F74" w:rsidP="00DF06F5">
            <w:pPr>
              <w:spacing w:line="240" w:lineRule="auto"/>
              <w:jc w:val="center"/>
              <w:rPr>
                <w:sz w:val="22"/>
                <w:szCs w:val="22"/>
              </w:rPr>
            </w:pPr>
            <w:r w:rsidRPr="00A52F74">
              <w:rPr>
                <w:sz w:val="22"/>
                <w:szCs w:val="22"/>
              </w:rPr>
              <w:t>Date of Preparation of Activity Plan</w:t>
            </w:r>
          </w:p>
        </w:tc>
      </w:tr>
      <w:tr w:rsidR="00A52F74" w:rsidRPr="00A52F74" w14:paraId="04D225E4" w14:textId="77777777" w:rsidTr="00DF06F5">
        <w:tc>
          <w:tcPr>
            <w:tcW w:w="1375" w:type="dxa"/>
            <w:shd w:val="clear" w:color="auto" w:fill="F2F2F2" w:themeFill="background1" w:themeFillShade="F2"/>
          </w:tcPr>
          <w:p w14:paraId="0AB5EE7F" w14:textId="77777777" w:rsidR="00A52F74" w:rsidRPr="00A52F74" w:rsidRDefault="00A52F74" w:rsidP="00DF06F5">
            <w:pPr>
              <w:spacing w:line="240" w:lineRule="auto"/>
              <w:jc w:val="left"/>
              <w:rPr>
                <w:sz w:val="22"/>
                <w:szCs w:val="22"/>
              </w:rPr>
            </w:pPr>
            <w:r w:rsidRPr="00A52F74">
              <w:rPr>
                <w:sz w:val="22"/>
                <w:szCs w:val="22"/>
              </w:rPr>
              <w:t>No.</w:t>
            </w:r>
          </w:p>
        </w:tc>
        <w:tc>
          <w:tcPr>
            <w:tcW w:w="2700" w:type="dxa"/>
            <w:shd w:val="clear" w:color="auto" w:fill="F2F2F2" w:themeFill="background1" w:themeFillShade="F2"/>
          </w:tcPr>
          <w:p w14:paraId="008B2481" w14:textId="77777777" w:rsidR="00A52F74" w:rsidRPr="00A52F74" w:rsidRDefault="00A52F74" w:rsidP="00DF06F5">
            <w:pPr>
              <w:spacing w:line="240" w:lineRule="auto"/>
              <w:jc w:val="left"/>
              <w:rPr>
                <w:sz w:val="22"/>
                <w:szCs w:val="22"/>
              </w:rPr>
            </w:pPr>
            <w:r w:rsidRPr="00A52F74">
              <w:rPr>
                <w:sz w:val="22"/>
                <w:szCs w:val="22"/>
              </w:rPr>
              <w:t>Task</w:t>
            </w:r>
          </w:p>
        </w:tc>
        <w:tc>
          <w:tcPr>
            <w:tcW w:w="960" w:type="dxa"/>
            <w:shd w:val="clear" w:color="auto" w:fill="F2F2F2" w:themeFill="background1" w:themeFillShade="F2"/>
          </w:tcPr>
          <w:p w14:paraId="75041C56" w14:textId="77777777" w:rsidR="00A52F74" w:rsidRPr="00A52F74" w:rsidRDefault="00A52F74" w:rsidP="00DF06F5">
            <w:pPr>
              <w:spacing w:line="240" w:lineRule="auto"/>
              <w:jc w:val="left"/>
              <w:rPr>
                <w:sz w:val="22"/>
                <w:szCs w:val="22"/>
              </w:rPr>
            </w:pPr>
            <w:r w:rsidRPr="00A52F74">
              <w:rPr>
                <w:sz w:val="22"/>
                <w:szCs w:val="22"/>
              </w:rPr>
              <w:t>Actual Start Date</w:t>
            </w:r>
          </w:p>
        </w:tc>
        <w:tc>
          <w:tcPr>
            <w:tcW w:w="990" w:type="dxa"/>
            <w:shd w:val="clear" w:color="auto" w:fill="F2F2F2" w:themeFill="background1" w:themeFillShade="F2"/>
          </w:tcPr>
          <w:p w14:paraId="39C00747" w14:textId="77777777" w:rsidR="00A52F74" w:rsidRPr="00A52F74" w:rsidRDefault="00A52F74" w:rsidP="00DF06F5">
            <w:pPr>
              <w:spacing w:line="240" w:lineRule="auto"/>
              <w:jc w:val="left"/>
              <w:rPr>
                <w:sz w:val="22"/>
                <w:szCs w:val="22"/>
              </w:rPr>
            </w:pPr>
            <w:r w:rsidRPr="00A52F74">
              <w:rPr>
                <w:sz w:val="22"/>
                <w:szCs w:val="22"/>
              </w:rPr>
              <w:t>Actual Days</w:t>
            </w:r>
          </w:p>
        </w:tc>
        <w:tc>
          <w:tcPr>
            <w:tcW w:w="2190" w:type="dxa"/>
            <w:shd w:val="clear" w:color="auto" w:fill="F2F2F2" w:themeFill="background1" w:themeFillShade="F2"/>
          </w:tcPr>
          <w:p w14:paraId="16E413B9" w14:textId="77777777" w:rsidR="00A52F74" w:rsidRPr="00A52F74" w:rsidRDefault="00A52F74" w:rsidP="00DF06F5">
            <w:pPr>
              <w:spacing w:line="240" w:lineRule="auto"/>
              <w:jc w:val="center"/>
              <w:rPr>
                <w:sz w:val="22"/>
                <w:szCs w:val="22"/>
              </w:rPr>
            </w:pPr>
            <w:r w:rsidRPr="00A52F74">
              <w:rPr>
                <w:sz w:val="22"/>
                <w:szCs w:val="22"/>
              </w:rPr>
              <w:t>Team Member Names</w:t>
            </w:r>
          </w:p>
        </w:tc>
        <w:tc>
          <w:tcPr>
            <w:tcW w:w="1375" w:type="dxa"/>
            <w:shd w:val="clear" w:color="auto" w:fill="F2F2F2" w:themeFill="background1" w:themeFillShade="F2"/>
          </w:tcPr>
          <w:p w14:paraId="46D56D62" w14:textId="77777777" w:rsidR="00A52F74" w:rsidRPr="00A52F74" w:rsidRDefault="00A52F74" w:rsidP="00DF06F5">
            <w:pPr>
              <w:spacing w:line="240" w:lineRule="auto"/>
              <w:jc w:val="left"/>
              <w:rPr>
                <w:sz w:val="22"/>
                <w:szCs w:val="22"/>
              </w:rPr>
            </w:pPr>
            <w:r w:rsidRPr="00A52F74">
              <w:rPr>
                <w:sz w:val="22"/>
                <w:szCs w:val="22"/>
              </w:rPr>
              <w:t>Status</w:t>
            </w:r>
          </w:p>
        </w:tc>
      </w:tr>
      <w:tr w:rsidR="00F050A9" w:rsidRPr="00A52F74" w14:paraId="6CBD5248" w14:textId="77777777" w:rsidTr="00DF06F5">
        <w:tc>
          <w:tcPr>
            <w:tcW w:w="1375" w:type="dxa"/>
          </w:tcPr>
          <w:p w14:paraId="0D0454C7" w14:textId="77777777" w:rsidR="00F050A9" w:rsidRPr="00A52F74" w:rsidRDefault="00F050A9" w:rsidP="00DF06F5">
            <w:pPr>
              <w:spacing w:line="240" w:lineRule="auto"/>
              <w:jc w:val="left"/>
              <w:rPr>
                <w:sz w:val="22"/>
                <w:szCs w:val="22"/>
              </w:rPr>
            </w:pPr>
            <w:r w:rsidRPr="00A52F74">
              <w:rPr>
                <w:sz w:val="22"/>
                <w:szCs w:val="22"/>
              </w:rPr>
              <w:t>01</w:t>
            </w:r>
          </w:p>
        </w:tc>
        <w:tc>
          <w:tcPr>
            <w:tcW w:w="2700" w:type="dxa"/>
            <w:vAlign w:val="center"/>
          </w:tcPr>
          <w:p w14:paraId="7A350B90" w14:textId="1038B858" w:rsidR="00F050A9" w:rsidRPr="00A52F74" w:rsidRDefault="00F050A9" w:rsidP="00DF06F5">
            <w:pPr>
              <w:spacing w:line="240" w:lineRule="auto"/>
              <w:jc w:val="left"/>
              <w:rPr>
                <w:sz w:val="22"/>
                <w:szCs w:val="22"/>
              </w:rPr>
            </w:pPr>
            <w:r w:rsidRPr="00DF06F5">
              <w:rPr>
                <w:sz w:val="22"/>
                <w:szCs w:val="22"/>
              </w:rPr>
              <w:t>Architecture &amp; Design of the Project</w:t>
            </w:r>
          </w:p>
        </w:tc>
        <w:tc>
          <w:tcPr>
            <w:tcW w:w="960" w:type="dxa"/>
            <w:vMerge w:val="restart"/>
            <w:textDirection w:val="btLr"/>
            <w:vAlign w:val="center"/>
          </w:tcPr>
          <w:p w14:paraId="60099922" w14:textId="2A2FF849" w:rsidR="00F050A9" w:rsidRPr="00A52F74" w:rsidRDefault="00F050A9" w:rsidP="00F050A9">
            <w:pPr>
              <w:spacing w:line="240" w:lineRule="auto"/>
              <w:jc w:val="center"/>
              <w:rPr>
                <w:sz w:val="22"/>
                <w:szCs w:val="22"/>
              </w:rPr>
            </w:pPr>
            <w:r>
              <w:rPr>
                <w:sz w:val="22"/>
                <w:szCs w:val="22"/>
              </w:rPr>
              <w:t>Oct</w:t>
            </w:r>
            <w:r w:rsidRPr="00A52F74">
              <w:rPr>
                <w:sz w:val="22"/>
                <w:szCs w:val="22"/>
              </w:rPr>
              <w:t xml:space="preserve"> </w:t>
            </w:r>
            <w:r>
              <w:rPr>
                <w:sz w:val="22"/>
                <w:szCs w:val="22"/>
              </w:rPr>
              <w:t>,28</w:t>
            </w:r>
            <w:r w:rsidRPr="00A52F74">
              <w:rPr>
                <w:sz w:val="22"/>
                <w:szCs w:val="22"/>
              </w:rPr>
              <w:t>,201</w:t>
            </w:r>
            <w:r>
              <w:rPr>
                <w:sz w:val="22"/>
                <w:szCs w:val="22"/>
              </w:rPr>
              <w:t>8</w:t>
            </w:r>
          </w:p>
        </w:tc>
        <w:tc>
          <w:tcPr>
            <w:tcW w:w="990" w:type="dxa"/>
            <w:vMerge w:val="restart"/>
            <w:vAlign w:val="center"/>
          </w:tcPr>
          <w:p w14:paraId="6B449713" w14:textId="442BA8B9" w:rsidR="00F050A9" w:rsidRPr="00A52F74" w:rsidRDefault="00F050A9" w:rsidP="00DF06F5">
            <w:pPr>
              <w:spacing w:line="240" w:lineRule="auto"/>
              <w:jc w:val="left"/>
              <w:rPr>
                <w:sz w:val="22"/>
                <w:szCs w:val="22"/>
              </w:rPr>
            </w:pPr>
            <w:r w:rsidRPr="00A52F74">
              <w:rPr>
                <w:sz w:val="22"/>
                <w:szCs w:val="22"/>
              </w:rPr>
              <w:t xml:space="preserve">     </w:t>
            </w:r>
            <w:r>
              <w:rPr>
                <w:sz w:val="22"/>
                <w:szCs w:val="22"/>
              </w:rPr>
              <w:t>5</w:t>
            </w:r>
          </w:p>
        </w:tc>
        <w:tc>
          <w:tcPr>
            <w:tcW w:w="2190" w:type="dxa"/>
            <w:vAlign w:val="center"/>
          </w:tcPr>
          <w:p w14:paraId="4164990E"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4B509051"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23D004BE" w14:textId="77777777" w:rsidTr="00DF06F5">
        <w:tc>
          <w:tcPr>
            <w:tcW w:w="1375" w:type="dxa"/>
          </w:tcPr>
          <w:p w14:paraId="360A92B6" w14:textId="77777777" w:rsidR="00F050A9" w:rsidRPr="00A52F74" w:rsidRDefault="00F050A9" w:rsidP="00DF06F5">
            <w:pPr>
              <w:spacing w:line="240" w:lineRule="auto"/>
              <w:jc w:val="left"/>
              <w:rPr>
                <w:sz w:val="22"/>
                <w:szCs w:val="22"/>
              </w:rPr>
            </w:pPr>
            <w:r w:rsidRPr="00A52F74">
              <w:rPr>
                <w:sz w:val="22"/>
                <w:szCs w:val="22"/>
              </w:rPr>
              <w:t>02</w:t>
            </w:r>
          </w:p>
        </w:tc>
        <w:tc>
          <w:tcPr>
            <w:tcW w:w="2700" w:type="dxa"/>
            <w:vAlign w:val="center"/>
          </w:tcPr>
          <w:p w14:paraId="4EAB2203" w14:textId="3EEFA397" w:rsidR="00F050A9" w:rsidRPr="00A52F74" w:rsidRDefault="00F050A9" w:rsidP="00DF06F5">
            <w:pPr>
              <w:spacing w:line="240" w:lineRule="auto"/>
              <w:jc w:val="left"/>
              <w:rPr>
                <w:sz w:val="22"/>
                <w:szCs w:val="22"/>
              </w:rPr>
            </w:pPr>
            <w:r w:rsidRPr="00DF06F5">
              <w:rPr>
                <w:sz w:val="22"/>
                <w:szCs w:val="22"/>
              </w:rPr>
              <w:t>Algorithms - Data Flowchart</w:t>
            </w:r>
          </w:p>
        </w:tc>
        <w:tc>
          <w:tcPr>
            <w:tcW w:w="960" w:type="dxa"/>
            <w:vMerge/>
            <w:vAlign w:val="center"/>
          </w:tcPr>
          <w:p w14:paraId="1644BB63" w14:textId="77777777" w:rsidR="00F050A9" w:rsidRPr="00A52F74" w:rsidRDefault="00F050A9" w:rsidP="00DF06F5">
            <w:pPr>
              <w:spacing w:line="240" w:lineRule="auto"/>
              <w:jc w:val="left"/>
              <w:rPr>
                <w:sz w:val="22"/>
                <w:szCs w:val="22"/>
              </w:rPr>
            </w:pPr>
          </w:p>
        </w:tc>
        <w:tc>
          <w:tcPr>
            <w:tcW w:w="990" w:type="dxa"/>
            <w:vMerge/>
            <w:vAlign w:val="center"/>
          </w:tcPr>
          <w:p w14:paraId="65D586D3" w14:textId="77777777" w:rsidR="00F050A9" w:rsidRPr="00A52F74" w:rsidRDefault="00F050A9" w:rsidP="00DF06F5">
            <w:pPr>
              <w:spacing w:line="240" w:lineRule="auto"/>
              <w:jc w:val="left"/>
              <w:rPr>
                <w:sz w:val="22"/>
                <w:szCs w:val="22"/>
              </w:rPr>
            </w:pPr>
          </w:p>
        </w:tc>
        <w:tc>
          <w:tcPr>
            <w:tcW w:w="2190" w:type="dxa"/>
            <w:vAlign w:val="center"/>
          </w:tcPr>
          <w:p w14:paraId="4BA23FE4"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2A79F59B"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CEE37E2" w14:textId="77777777" w:rsidTr="00DF06F5">
        <w:tc>
          <w:tcPr>
            <w:tcW w:w="1375" w:type="dxa"/>
          </w:tcPr>
          <w:p w14:paraId="7E52A0CC" w14:textId="77777777" w:rsidR="00F050A9" w:rsidRPr="00A52F74" w:rsidRDefault="00F050A9" w:rsidP="00DF06F5">
            <w:pPr>
              <w:spacing w:line="240" w:lineRule="auto"/>
              <w:jc w:val="left"/>
              <w:rPr>
                <w:sz w:val="22"/>
                <w:szCs w:val="22"/>
              </w:rPr>
            </w:pPr>
            <w:r w:rsidRPr="00A52F74">
              <w:rPr>
                <w:sz w:val="22"/>
                <w:szCs w:val="22"/>
              </w:rPr>
              <w:t>03</w:t>
            </w:r>
          </w:p>
        </w:tc>
        <w:tc>
          <w:tcPr>
            <w:tcW w:w="2700" w:type="dxa"/>
            <w:vAlign w:val="center"/>
          </w:tcPr>
          <w:p w14:paraId="42EF9FA8" w14:textId="6307F714" w:rsidR="00F050A9" w:rsidRPr="00A52F74" w:rsidRDefault="00F050A9" w:rsidP="00DF06F5">
            <w:pPr>
              <w:spacing w:line="240" w:lineRule="auto"/>
              <w:jc w:val="left"/>
              <w:rPr>
                <w:sz w:val="22"/>
                <w:szCs w:val="22"/>
              </w:rPr>
            </w:pPr>
            <w:r w:rsidRPr="00DF06F5">
              <w:rPr>
                <w:sz w:val="22"/>
                <w:szCs w:val="22"/>
              </w:rPr>
              <w:t>USE CASE DIAGRAM</w:t>
            </w:r>
          </w:p>
        </w:tc>
        <w:tc>
          <w:tcPr>
            <w:tcW w:w="960" w:type="dxa"/>
            <w:vMerge/>
            <w:vAlign w:val="center"/>
          </w:tcPr>
          <w:p w14:paraId="7DCCB915" w14:textId="77777777" w:rsidR="00F050A9" w:rsidRPr="00A52F74" w:rsidRDefault="00F050A9" w:rsidP="00DF06F5">
            <w:pPr>
              <w:spacing w:line="240" w:lineRule="auto"/>
              <w:jc w:val="left"/>
              <w:rPr>
                <w:sz w:val="22"/>
                <w:szCs w:val="22"/>
              </w:rPr>
            </w:pPr>
          </w:p>
        </w:tc>
        <w:tc>
          <w:tcPr>
            <w:tcW w:w="990" w:type="dxa"/>
            <w:vMerge/>
            <w:vAlign w:val="center"/>
          </w:tcPr>
          <w:p w14:paraId="31E55EA7" w14:textId="77777777" w:rsidR="00F050A9" w:rsidRPr="00A52F74" w:rsidRDefault="00F050A9" w:rsidP="00DF06F5">
            <w:pPr>
              <w:spacing w:line="240" w:lineRule="auto"/>
              <w:jc w:val="left"/>
              <w:rPr>
                <w:sz w:val="22"/>
                <w:szCs w:val="22"/>
              </w:rPr>
            </w:pPr>
          </w:p>
        </w:tc>
        <w:tc>
          <w:tcPr>
            <w:tcW w:w="2190" w:type="dxa"/>
            <w:vAlign w:val="center"/>
          </w:tcPr>
          <w:p w14:paraId="476D089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3CEFF747"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51580F77" w14:textId="77777777" w:rsidTr="00DF06F5">
        <w:tc>
          <w:tcPr>
            <w:tcW w:w="1375" w:type="dxa"/>
          </w:tcPr>
          <w:p w14:paraId="39E2B1D1" w14:textId="77777777" w:rsidR="00F050A9" w:rsidRPr="00A52F74" w:rsidRDefault="00F050A9" w:rsidP="00DF06F5">
            <w:pPr>
              <w:spacing w:line="240" w:lineRule="auto"/>
              <w:jc w:val="left"/>
              <w:rPr>
                <w:sz w:val="22"/>
                <w:szCs w:val="22"/>
              </w:rPr>
            </w:pPr>
            <w:r w:rsidRPr="00A52F74">
              <w:rPr>
                <w:sz w:val="22"/>
                <w:szCs w:val="22"/>
              </w:rPr>
              <w:t>05</w:t>
            </w:r>
          </w:p>
        </w:tc>
        <w:tc>
          <w:tcPr>
            <w:tcW w:w="2700" w:type="dxa"/>
            <w:vAlign w:val="center"/>
          </w:tcPr>
          <w:p w14:paraId="48CC7B2A" w14:textId="65321700" w:rsidR="00F050A9" w:rsidRPr="00A52F74" w:rsidRDefault="00F050A9" w:rsidP="00DF06F5">
            <w:pPr>
              <w:spacing w:line="240" w:lineRule="auto"/>
              <w:jc w:val="left"/>
              <w:rPr>
                <w:sz w:val="22"/>
                <w:szCs w:val="22"/>
              </w:rPr>
            </w:pPr>
            <w:r w:rsidRPr="00DF06F5">
              <w:rPr>
                <w:sz w:val="22"/>
                <w:szCs w:val="22"/>
              </w:rPr>
              <w:t>Sequence DIAGRAM</w:t>
            </w:r>
          </w:p>
        </w:tc>
        <w:tc>
          <w:tcPr>
            <w:tcW w:w="960" w:type="dxa"/>
            <w:vMerge/>
            <w:vAlign w:val="center"/>
          </w:tcPr>
          <w:p w14:paraId="679DC4BC" w14:textId="77777777" w:rsidR="00F050A9" w:rsidRPr="00A52F74" w:rsidRDefault="00F050A9" w:rsidP="00DF06F5">
            <w:pPr>
              <w:spacing w:line="240" w:lineRule="auto"/>
              <w:jc w:val="left"/>
              <w:rPr>
                <w:sz w:val="22"/>
                <w:szCs w:val="22"/>
              </w:rPr>
            </w:pPr>
          </w:p>
        </w:tc>
        <w:tc>
          <w:tcPr>
            <w:tcW w:w="990" w:type="dxa"/>
            <w:vMerge/>
            <w:vAlign w:val="center"/>
          </w:tcPr>
          <w:p w14:paraId="2A914F44" w14:textId="77777777" w:rsidR="00F050A9" w:rsidRPr="00A52F74" w:rsidRDefault="00F050A9" w:rsidP="00DF06F5">
            <w:pPr>
              <w:spacing w:line="240" w:lineRule="auto"/>
              <w:jc w:val="left"/>
              <w:rPr>
                <w:sz w:val="22"/>
                <w:szCs w:val="22"/>
              </w:rPr>
            </w:pPr>
          </w:p>
        </w:tc>
        <w:tc>
          <w:tcPr>
            <w:tcW w:w="2190" w:type="dxa"/>
            <w:vAlign w:val="center"/>
          </w:tcPr>
          <w:p w14:paraId="239ABDE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274AE86"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375DA447" w14:textId="77777777" w:rsidTr="00DF06F5">
        <w:tc>
          <w:tcPr>
            <w:tcW w:w="1375" w:type="dxa"/>
          </w:tcPr>
          <w:p w14:paraId="3A561855" w14:textId="77777777" w:rsidR="00F050A9" w:rsidRPr="00A52F74" w:rsidRDefault="00F050A9" w:rsidP="00DF06F5">
            <w:pPr>
              <w:spacing w:line="240" w:lineRule="auto"/>
              <w:jc w:val="left"/>
              <w:rPr>
                <w:sz w:val="22"/>
                <w:szCs w:val="22"/>
              </w:rPr>
            </w:pPr>
            <w:r w:rsidRPr="00A52F74">
              <w:rPr>
                <w:sz w:val="22"/>
                <w:szCs w:val="22"/>
              </w:rPr>
              <w:t>06</w:t>
            </w:r>
          </w:p>
        </w:tc>
        <w:tc>
          <w:tcPr>
            <w:tcW w:w="2700" w:type="dxa"/>
            <w:vAlign w:val="center"/>
          </w:tcPr>
          <w:p w14:paraId="13F04607" w14:textId="367D6E16" w:rsidR="00F050A9" w:rsidRPr="00A52F74" w:rsidRDefault="00F050A9" w:rsidP="00DF06F5">
            <w:pPr>
              <w:spacing w:line="240" w:lineRule="auto"/>
              <w:jc w:val="left"/>
              <w:rPr>
                <w:sz w:val="22"/>
                <w:szCs w:val="22"/>
              </w:rPr>
            </w:pPr>
            <w:r w:rsidRPr="00DF06F5">
              <w:rPr>
                <w:sz w:val="22"/>
                <w:szCs w:val="22"/>
              </w:rPr>
              <w:t>Entity Relationship (E-R) Diagram</w:t>
            </w:r>
          </w:p>
        </w:tc>
        <w:tc>
          <w:tcPr>
            <w:tcW w:w="960" w:type="dxa"/>
            <w:vMerge/>
            <w:vAlign w:val="center"/>
          </w:tcPr>
          <w:p w14:paraId="03BB4985" w14:textId="77777777" w:rsidR="00F050A9" w:rsidRPr="00A52F74" w:rsidRDefault="00F050A9" w:rsidP="00DF06F5">
            <w:pPr>
              <w:spacing w:line="240" w:lineRule="auto"/>
              <w:jc w:val="left"/>
              <w:rPr>
                <w:sz w:val="22"/>
                <w:szCs w:val="22"/>
              </w:rPr>
            </w:pPr>
          </w:p>
        </w:tc>
        <w:tc>
          <w:tcPr>
            <w:tcW w:w="990" w:type="dxa"/>
            <w:vMerge/>
            <w:vAlign w:val="center"/>
          </w:tcPr>
          <w:p w14:paraId="43003807" w14:textId="77777777" w:rsidR="00F050A9" w:rsidRPr="00A52F74" w:rsidRDefault="00F050A9" w:rsidP="00DF06F5">
            <w:pPr>
              <w:spacing w:line="240" w:lineRule="auto"/>
              <w:jc w:val="left"/>
              <w:rPr>
                <w:sz w:val="22"/>
                <w:szCs w:val="22"/>
              </w:rPr>
            </w:pPr>
          </w:p>
        </w:tc>
        <w:tc>
          <w:tcPr>
            <w:tcW w:w="2190" w:type="dxa"/>
            <w:vAlign w:val="center"/>
          </w:tcPr>
          <w:p w14:paraId="7A722DAB" w14:textId="77777777" w:rsidR="00F050A9" w:rsidRPr="00A52F74" w:rsidRDefault="00F050A9" w:rsidP="00DF06F5">
            <w:pPr>
              <w:spacing w:line="240" w:lineRule="auto"/>
              <w:jc w:val="left"/>
              <w:rPr>
                <w:sz w:val="22"/>
                <w:szCs w:val="22"/>
              </w:rPr>
            </w:pPr>
            <w:r w:rsidRPr="00A52F74">
              <w:rPr>
                <w:sz w:val="22"/>
                <w:szCs w:val="22"/>
              </w:rPr>
              <w:t>All Members</w:t>
            </w:r>
          </w:p>
        </w:tc>
        <w:tc>
          <w:tcPr>
            <w:tcW w:w="1375" w:type="dxa"/>
            <w:vAlign w:val="center"/>
          </w:tcPr>
          <w:p w14:paraId="094F041E" w14:textId="77777777" w:rsidR="00F050A9" w:rsidRPr="00A52F74" w:rsidRDefault="00F050A9" w:rsidP="00DF06F5">
            <w:pPr>
              <w:spacing w:line="240" w:lineRule="auto"/>
              <w:jc w:val="left"/>
              <w:rPr>
                <w:sz w:val="22"/>
                <w:szCs w:val="22"/>
              </w:rPr>
            </w:pPr>
            <w:r w:rsidRPr="00A52F74">
              <w:rPr>
                <w:sz w:val="22"/>
                <w:szCs w:val="22"/>
              </w:rPr>
              <w:t>Completed</w:t>
            </w:r>
          </w:p>
        </w:tc>
      </w:tr>
      <w:tr w:rsidR="00F050A9" w:rsidRPr="00A52F74" w14:paraId="1E59844E" w14:textId="77777777" w:rsidTr="00DF06F5">
        <w:tc>
          <w:tcPr>
            <w:tcW w:w="1375" w:type="dxa"/>
          </w:tcPr>
          <w:p w14:paraId="73EA8AB4" w14:textId="6DD84930" w:rsidR="00F050A9" w:rsidRPr="00A52F74" w:rsidRDefault="00F050A9" w:rsidP="00DF06F5">
            <w:pPr>
              <w:spacing w:line="240" w:lineRule="auto"/>
              <w:jc w:val="left"/>
              <w:rPr>
                <w:sz w:val="22"/>
                <w:szCs w:val="22"/>
              </w:rPr>
            </w:pPr>
            <w:r>
              <w:rPr>
                <w:sz w:val="22"/>
                <w:szCs w:val="22"/>
              </w:rPr>
              <w:t>07</w:t>
            </w:r>
          </w:p>
        </w:tc>
        <w:tc>
          <w:tcPr>
            <w:tcW w:w="2700" w:type="dxa"/>
            <w:vAlign w:val="center"/>
          </w:tcPr>
          <w:p w14:paraId="07D80B6A" w14:textId="098A2368" w:rsidR="00F050A9" w:rsidRPr="00A52F74" w:rsidRDefault="00F050A9" w:rsidP="00DF06F5">
            <w:pPr>
              <w:spacing w:line="240" w:lineRule="auto"/>
              <w:jc w:val="left"/>
              <w:rPr>
                <w:sz w:val="22"/>
                <w:szCs w:val="22"/>
              </w:rPr>
            </w:pPr>
            <w:r>
              <w:rPr>
                <w:sz w:val="22"/>
                <w:szCs w:val="22"/>
              </w:rPr>
              <w:t>Class DIAGRAM</w:t>
            </w:r>
          </w:p>
        </w:tc>
        <w:tc>
          <w:tcPr>
            <w:tcW w:w="960" w:type="dxa"/>
            <w:vMerge/>
            <w:vAlign w:val="center"/>
          </w:tcPr>
          <w:p w14:paraId="063A83E7" w14:textId="77777777" w:rsidR="00F050A9" w:rsidRPr="00A52F74" w:rsidRDefault="00F050A9" w:rsidP="00DF06F5">
            <w:pPr>
              <w:spacing w:line="240" w:lineRule="auto"/>
              <w:jc w:val="left"/>
              <w:rPr>
                <w:sz w:val="22"/>
                <w:szCs w:val="22"/>
              </w:rPr>
            </w:pPr>
          </w:p>
        </w:tc>
        <w:tc>
          <w:tcPr>
            <w:tcW w:w="990" w:type="dxa"/>
            <w:vMerge/>
            <w:vAlign w:val="center"/>
          </w:tcPr>
          <w:p w14:paraId="0DE2F6B5" w14:textId="77777777" w:rsidR="00F050A9" w:rsidRPr="00A52F74" w:rsidRDefault="00F050A9" w:rsidP="00DF06F5">
            <w:pPr>
              <w:spacing w:line="240" w:lineRule="auto"/>
              <w:jc w:val="left"/>
              <w:rPr>
                <w:sz w:val="22"/>
                <w:szCs w:val="22"/>
              </w:rPr>
            </w:pPr>
          </w:p>
        </w:tc>
        <w:tc>
          <w:tcPr>
            <w:tcW w:w="2190" w:type="dxa"/>
            <w:vAlign w:val="center"/>
          </w:tcPr>
          <w:p w14:paraId="571F43A9" w14:textId="5556FB18"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6573964A" w14:textId="5F288E4B" w:rsidR="00F050A9" w:rsidRPr="00A52F74" w:rsidRDefault="00D57D05" w:rsidP="00DF06F5">
            <w:pPr>
              <w:spacing w:line="240" w:lineRule="auto"/>
              <w:jc w:val="left"/>
              <w:rPr>
                <w:sz w:val="22"/>
                <w:szCs w:val="22"/>
              </w:rPr>
            </w:pPr>
            <w:r>
              <w:rPr>
                <w:sz w:val="22"/>
                <w:szCs w:val="22"/>
              </w:rPr>
              <w:t>Completed</w:t>
            </w:r>
          </w:p>
        </w:tc>
      </w:tr>
      <w:tr w:rsidR="00F050A9" w:rsidRPr="00A52F74" w14:paraId="1A5C989D" w14:textId="77777777" w:rsidTr="00DF06F5">
        <w:tc>
          <w:tcPr>
            <w:tcW w:w="1375" w:type="dxa"/>
          </w:tcPr>
          <w:p w14:paraId="57C774E6" w14:textId="1309DAB3" w:rsidR="00F050A9" w:rsidRPr="00A52F74" w:rsidRDefault="00F050A9" w:rsidP="00DF06F5">
            <w:pPr>
              <w:spacing w:line="240" w:lineRule="auto"/>
              <w:jc w:val="left"/>
              <w:rPr>
                <w:sz w:val="22"/>
                <w:szCs w:val="22"/>
              </w:rPr>
            </w:pPr>
            <w:r>
              <w:rPr>
                <w:sz w:val="22"/>
                <w:szCs w:val="22"/>
              </w:rPr>
              <w:t>08</w:t>
            </w:r>
          </w:p>
        </w:tc>
        <w:tc>
          <w:tcPr>
            <w:tcW w:w="2700" w:type="dxa"/>
            <w:vAlign w:val="center"/>
          </w:tcPr>
          <w:p w14:paraId="19DC6F07" w14:textId="08C43E02" w:rsidR="00F050A9" w:rsidRPr="00A52F74" w:rsidRDefault="00F050A9" w:rsidP="00DF06F5">
            <w:pPr>
              <w:spacing w:line="240" w:lineRule="auto"/>
              <w:jc w:val="left"/>
              <w:rPr>
                <w:sz w:val="22"/>
                <w:szCs w:val="22"/>
              </w:rPr>
            </w:pPr>
            <w:r>
              <w:rPr>
                <w:sz w:val="22"/>
                <w:szCs w:val="22"/>
              </w:rPr>
              <w:t>Task</w:t>
            </w:r>
            <w:r w:rsidR="00D57D05">
              <w:rPr>
                <w:sz w:val="22"/>
                <w:szCs w:val="22"/>
              </w:rPr>
              <w:t xml:space="preserve"> </w:t>
            </w:r>
            <w:r>
              <w:rPr>
                <w:sz w:val="22"/>
                <w:szCs w:val="22"/>
              </w:rPr>
              <w:t>Sheet</w:t>
            </w:r>
          </w:p>
        </w:tc>
        <w:tc>
          <w:tcPr>
            <w:tcW w:w="960" w:type="dxa"/>
            <w:vMerge/>
            <w:vAlign w:val="center"/>
          </w:tcPr>
          <w:p w14:paraId="389C205B" w14:textId="77777777" w:rsidR="00F050A9" w:rsidRPr="00A52F74" w:rsidRDefault="00F050A9" w:rsidP="00DF06F5">
            <w:pPr>
              <w:spacing w:line="240" w:lineRule="auto"/>
              <w:jc w:val="left"/>
              <w:rPr>
                <w:sz w:val="22"/>
                <w:szCs w:val="22"/>
              </w:rPr>
            </w:pPr>
          </w:p>
        </w:tc>
        <w:tc>
          <w:tcPr>
            <w:tcW w:w="990" w:type="dxa"/>
            <w:vMerge/>
            <w:vAlign w:val="center"/>
          </w:tcPr>
          <w:p w14:paraId="58922178" w14:textId="77777777" w:rsidR="00F050A9" w:rsidRPr="00A52F74" w:rsidRDefault="00F050A9" w:rsidP="00DF06F5">
            <w:pPr>
              <w:spacing w:line="240" w:lineRule="auto"/>
              <w:jc w:val="left"/>
              <w:rPr>
                <w:sz w:val="22"/>
                <w:szCs w:val="22"/>
              </w:rPr>
            </w:pPr>
          </w:p>
        </w:tc>
        <w:tc>
          <w:tcPr>
            <w:tcW w:w="2190" w:type="dxa"/>
            <w:vAlign w:val="center"/>
          </w:tcPr>
          <w:p w14:paraId="791ACD56" w14:textId="398BC950" w:rsidR="00F050A9" w:rsidRPr="00A52F74" w:rsidRDefault="00D57D05" w:rsidP="00DF06F5">
            <w:pPr>
              <w:spacing w:line="240" w:lineRule="auto"/>
              <w:jc w:val="left"/>
              <w:rPr>
                <w:sz w:val="22"/>
                <w:szCs w:val="22"/>
              </w:rPr>
            </w:pPr>
            <w:r>
              <w:rPr>
                <w:sz w:val="22"/>
                <w:szCs w:val="22"/>
              </w:rPr>
              <w:t>All Members</w:t>
            </w:r>
          </w:p>
        </w:tc>
        <w:tc>
          <w:tcPr>
            <w:tcW w:w="1375" w:type="dxa"/>
            <w:vAlign w:val="center"/>
          </w:tcPr>
          <w:p w14:paraId="144446CB" w14:textId="0DF4F0BD" w:rsidR="00F050A9" w:rsidRPr="00A52F74" w:rsidRDefault="00D57D05" w:rsidP="00DF06F5">
            <w:pPr>
              <w:spacing w:line="240" w:lineRule="auto"/>
              <w:jc w:val="left"/>
              <w:rPr>
                <w:sz w:val="22"/>
                <w:szCs w:val="22"/>
              </w:rPr>
            </w:pPr>
            <w:r>
              <w:rPr>
                <w:sz w:val="22"/>
                <w:szCs w:val="22"/>
              </w:rPr>
              <w:t>Completed</w:t>
            </w:r>
          </w:p>
        </w:tc>
      </w:tr>
    </w:tbl>
    <w:p w14:paraId="1E74062C" w14:textId="77777777" w:rsidR="00A52F74" w:rsidRPr="00A52F74" w:rsidRDefault="00A52F74" w:rsidP="00A52F74">
      <w:pPr>
        <w:jc w:val="left"/>
      </w:pPr>
    </w:p>
    <w:tbl>
      <w:tblPr>
        <w:tblStyle w:val="TableGrid"/>
        <w:tblW w:w="0" w:type="auto"/>
        <w:tblCellMar>
          <w:top w:w="72" w:type="dxa"/>
          <w:left w:w="115" w:type="dxa"/>
          <w:bottom w:w="72" w:type="dxa"/>
          <w:right w:w="115" w:type="dxa"/>
        </w:tblCellMar>
        <w:tblLook w:val="04A0" w:firstRow="1" w:lastRow="0" w:firstColumn="1" w:lastColumn="0" w:noHBand="0" w:noVBand="1"/>
      </w:tblPr>
      <w:tblGrid>
        <w:gridCol w:w="2448"/>
        <w:gridCol w:w="3936"/>
        <w:gridCol w:w="3192"/>
      </w:tblGrid>
      <w:tr w:rsidR="00A52F74" w:rsidRPr="00A52F74" w14:paraId="6F4E2A7F" w14:textId="77777777" w:rsidTr="00DF06F5">
        <w:tc>
          <w:tcPr>
            <w:tcW w:w="2448" w:type="dxa"/>
          </w:tcPr>
          <w:p w14:paraId="641D794F" w14:textId="77777777" w:rsidR="00A52F74" w:rsidRPr="00A52F74" w:rsidRDefault="00A52F74" w:rsidP="00DF06F5">
            <w:pPr>
              <w:jc w:val="left"/>
            </w:pPr>
          </w:p>
        </w:tc>
        <w:tc>
          <w:tcPr>
            <w:tcW w:w="3936" w:type="dxa"/>
          </w:tcPr>
          <w:p w14:paraId="59C3B5CC" w14:textId="0D3687FD" w:rsidR="00A52F74" w:rsidRPr="00A52F74" w:rsidRDefault="00A52F74" w:rsidP="00DF06F5">
            <w:pPr>
              <w:jc w:val="left"/>
            </w:pPr>
            <w:r w:rsidRPr="00A52F74">
              <w:t xml:space="preserve">Prepare By: Group </w:t>
            </w:r>
            <w:r w:rsidR="000310C7">
              <w:t>7</w:t>
            </w:r>
          </w:p>
        </w:tc>
        <w:tc>
          <w:tcPr>
            <w:tcW w:w="3192" w:type="dxa"/>
          </w:tcPr>
          <w:p w14:paraId="442234BE" w14:textId="77777777" w:rsidR="00A52F74" w:rsidRPr="00A52F74" w:rsidRDefault="00A52F74" w:rsidP="00DF06F5">
            <w:pPr>
              <w:jc w:val="left"/>
            </w:pPr>
            <w:r w:rsidRPr="00A52F74">
              <w:t>Approved By: Faculty</w:t>
            </w:r>
          </w:p>
        </w:tc>
      </w:tr>
      <w:tr w:rsidR="00A52F74" w:rsidRPr="00A52F74" w14:paraId="55810713" w14:textId="77777777" w:rsidTr="00DF06F5">
        <w:tc>
          <w:tcPr>
            <w:tcW w:w="2448" w:type="dxa"/>
            <w:vAlign w:val="center"/>
          </w:tcPr>
          <w:p w14:paraId="24C1434C" w14:textId="07458012" w:rsidR="00A52F74" w:rsidRPr="00A52F74" w:rsidRDefault="00A52F74" w:rsidP="00DF06F5">
            <w:pPr>
              <w:jc w:val="left"/>
            </w:pPr>
            <w:r w:rsidRPr="00A52F74">
              <w:t xml:space="preserve">Date: </w:t>
            </w:r>
            <w:r w:rsidR="00E31C6E">
              <w:t>Nov,2</w:t>
            </w:r>
            <w:r w:rsidRPr="00A52F74">
              <w:t>, 2018</w:t>
            </w:r>
          </w:p>
          <w:p w14:paraId="253F8983" w14:textId="77777777" w:rsidR="00A52F74" w:rsidRPr="00A52F74" w:rsidRDefault="00A52F74" w:rsidP="00DF06F5">
            <w:pPr>
              <w:jc w:val="left"/>
            </w:pPr>
          </w:p>
        </w:tc>
        <w:tc>
          <w:tcPr>
            <w:tcW w:w="3936" w:type="dxa"/>
          </w:tcPr>
          <w:p w14:paraId="118B2455" w14:textId="77777777" w:rsidR="00A52F74" w:rsidRPr="00A52F74" w:rsidRDefault="00A52F74" w:rsidP="00DF06F5">
            <w:pPr>
              <w:jc w:val="left"/>
            </w:pPr>
            <w:r w:rsidRPr="00A52F74">
              <w:t>Team Leader</w:t>
            </w:r>
          </w:p>
          <w:p w14:paraId="21FD9E22" w14:textId="77777777" w:rsidR="00A52F74" w:rsidRPr="00A52F74" w:rsidRDefault="00A52F74" w:rsidP="00DF06F5">
            <w:pPr>
              <w:jc w:val="left"/>
            </w:pPr>
          </w:p>
          <w:p w14:paraId="19A83C3F" w14:textId="77777777" w:rsidR="00A52F74" w:rsidRPr="00A52F74" w:rsidRDefault="00A52F74" w:rsidP="00DF06F5">
            <w:pPr>
              <w:jc w:val="left"/>
            </w:pPr>
          </w:p>
          <w:p w14:paraId="661BF1B6" w14:textId="77777777" w:rsidR="00A52F74" w:rsidRPr="00A52F74" w:rsidRDefault="00A52F74" w:rsidP="00DF06F5">
            <w:pPr>
              <w:jc w:val="left"/>
            </w:pPr>
          </w:p>
          <w:p w14:paraId="5914AF21" w14:textId="77777777" w:rsidR="00A52F74" w:rsidRPr="00A52F74" w:rsidRDefault="00A52F74" w:rsidP="00DF06F5">
            <w:pPr>
              <w:jc w:val="left"/>
            </w:pPr>
          </w:p>
          <w:p w14:paraId="098F60EE" w14:textId="77777777" w:rsidR="00A52F74" w:rsidRPr="00A52F74" w:rsidRDefault="00A52F74" w:rsidP="00DF06F5">
            <w:pPr>
              <w:jc w:val="left"/>
            </w:pPr>
          </w:p>
          <w:p w14:paraId="5C863911" w14:textId="77777777" w:rsidR="00A52F74" w:rsidRPr="00A52F74" w:rsidRDefault="00A52F74" w:rsidP="00DF06F5">
            <w:pPr>
              <w:jc w:val="left"/>
            </w:pPr>
            <w:r w:rsidRPr="00A52F74">
              <w:t>Nguyen Hoang Tu</w:t>
            </w:r>
          </w:p>
        </w:tc>
        <w:tc>
          <w:tcPr>
            <w:tcW w:w="3192" w:type="dxa"/>
          </w:tcPr>
          <w:p w14:paraId="24481A44" w14:textId="77777777" w:rsidR="00A52F74" w:rsidRPr="00A52F74" w:rsidRDefault="00A52F74" w:rsidP="00DF06F5">
            <w:pPr>
              <w:jc w:val="left"/>
            </w:pPr>
          </w:p>
          <w:p w14:paraId="7D247B6A" w14:textId="77777777" w:rsidR="00A52F74" w:rsidRPr="00A52F74" w:rsidRDefault="00A52F74" w:rsidP="00DF06F5">
            <w:pPr>
              <w:jc w:val="left"/>
            </w:pPr>
          </w:p>
          <w:p w14:paraId="7B9F941B" w14:textId="77777777" w:rsidR="00A52F74" w:rsidRPr="00A52F74" w:rsidRDefault="00A52F74" w:rsidP="00DF06F5">
            <w:pPr>
              <w:jc w:val="left"/>
            </w:pPr>
          </w:p>
          <w:p w14:paraId="3401C0BA" w14:textId="77777777" w:rsidR="00A52F74" w:rsidRPr="00A52F74" w:rsidRDefault="00A52F74" w:rsidP="00DF06F5">
            <w:pPr>
              <w:jc w:val="left"/>
            </w:pPr>
          </w:p>
          <w:p w14:paraId="424B6F38" w14:textId="77777777" w:rsidR="00A52F74" w:rsidRPr="00A52F74" w:rsidRDefault="00A52F74" w:rsidP="00DF06F5">
            <w:pPr>
              <w:jc w:val="left"/>
            </w:pPr>
          </w:p>
          <w:p w14:paraId="62F69467" w14:textId="77777777" w:rsidR="00A52F74" w:rsidRPr="00A52F74" w:rsidRDefault="00A52F74" w:rsidP="00DF06F5">
            <w:pPr>
              <w:jc w:val="left"/>
            </w:pPr>
          </w:p>
          <w:p w14:paraId="28A82430" w14:textId="77777777" w:rsidR="00A52F74" w:rsidRPr="00A52F74" w:rsidRDefault="00A52F74" w:rsidP="00DF06F5">
            <w:pPr>
              <w:jc w:val="left"/>
            </w:pPr>
            <w:r w:rsidRPr="00A52F74">
              <w:t xml:space="preserve">Tran Phuoc </w:t>
            </w:r>
            <w:proofErr w:type="spellStart"/>
            <w:r w:rsidRPr="00A52F74">
              <w:t>Sinh</w:t>
            </w:r>
            <w:proofErr w:type="spellEnd"/>
          </w:p>
        </w:tc>
      </w:tr>
    </w:tbl>
    <w:p w14:paraId="78FDBEFF" w14:textId="63C023FA" w:rsidR="00A272E5" w:rsidRDefault="00A272E5" w:rsidP="004A1B13"/>
    <w:p w14:paraId="19DEADAE" w14:textId="0EB9A9A8" w:rsidR="00A272E5" w:rsidRDefault="00A272E5" w:rsidP="00A272E5">
      <w:pPr>
        <w:spacing w:line="240" w:lineRule="auto"/>
        <w:sectPr w:rsidR="00A272E5" w:rsidSect="00893E8B">
          <w:pgSz w:w="12240" w:h="15840"/>
          <w:pgMar w:top="720" w:right="720" w:bottom="720" w:left="720" w:header="720" w:footer="720" w:gutter="0"/>
          <w:cols w:space="720"/>
          <w:docGrid w:linePitch="360"/>
        </w:sectPr>
      </w:pPr>
      <w:r>
        <w:br w:type="page"/>
      </w:r>
    </w:p>
    <w:p w14:paraId="35ECFA8C" w14:textId="77777777" w:rsidR="00DE2217" w:rsidRDefault="00DE2217" w:rsidP="00DE2217">
      <w:pPr>
        <w:ind w:firstLine="360"/>
        <w:jc w:val="center"/>
        <w:rPr>
          <w:b w:val="0"/>
          <w:color w:val="548DD4" w:themeColor="text2" w:themeTint="99"/>
          <w:sz w:val="170"/>
          <w:szCs w:val="170"/>
        </w:rPr>
      </w:pPr>
    </w:p>
    <w:p w14:paraId="4D4415EF" w14:textId="77777777" w:rsidR="00DE2217" w:rsidRDefault="00DE2217" w:rsidP="00DE2217">
      <w:pPr>
        <w:ind w:firstLine="360"/>
        <w:jc w:val="center"/>
        <w:rPr>
          <w:b w:val="0"/>
          <w:color w:val="548DD4" w:themeColor="text2" w:themeTint="99"/>
          <w:sz w:val="170"/>
          <w:szCs w:val="170"/>
        </w:rPr>
      </w:pPr>
    </w:p>
    <w:p w14:paraId="4C258007" w14:textId="77777777" w:rsidR="00DE2217" w:rsidRDefault="00DE2217" w:rsidP="00DE2217">
      <w:pPr>
        <w:ind w:firstLine="360"/>
        <w:jc w:val="center"/>
        <w:rPr>
          <w:b w:val="0"/>
          <w:color w:val="548DD4" w:themeColor="text2" w:themeTint="99"/>
          <w:sz w:val="170"/>
          <w:szCs w:val="170"/>
        </w:rPr>
      </w:pPr>
    </w:p>
    <w:p w14:paraId="1CCE1FF2" w14:textId="480A3F26" w:rsidR="00DE2217" w:rsidRPr="00A52F74" w:rsidRDefault="00DE2217" w:rsidP="00DE2217">
      <w:pPr>
        <w:ind w:firstLine="360"/>
        <w:jc w:val="center"/>
        <w:rPr>
          <w:b w:val="0"/>
          <w:color w:val="548DD4" w:themeColor="text2" w:themeTint="99"/>
          <w:sz w:val="170"/>
          <w:szCs w:val="170"/>
        </w:rPr>
      </w:pPr>
      <w:r w:rsidRPr="00A52F74">
        <w:rPr>
          <w:b w:val="0"/>
          <w:color w:val="548DD4" w:themeColor="text2" w:themeTint="99"/>
          <w:sz w:val="170"/>
          <w:szCs w:val="170"/>
        </w:rPr>
        <w:t>REVIEW II</w:t>
      </w:r>
      <w:r>
        <w:rPr>
          <w:b w:val="0"/>
          <w:color w:val="548DD4" w:themeColor="text2" w:themeTint="99"/>
          <w:sz w:val="170"/>
          <w:szCs w:val="170"/>
        </w:rPr>
        <w:t>I</w:t>
      </w:r>
    </w:p>
    <w:p w14:paraId="000031DC" w14:textId="77777777" w:rsidR="00DE2217" w:rsidRDefault="00DE2217" w:rsidP="00A272E5">
      <w:pPr>
        <w:tabs>
          <w:tab w:val="left" w:pos="1800"/>
        </w:tabs>
        <w:sectPr w:rsidR="00DE2217" w:rsidSect="00893E8B">
          <w:headerReference w:type="default" r:id="rId40"/>
          <w:footerReference w:type="default" r:id="rId41"/>
          <w:pgSz w:w="12240" w:h="15840"/>
          <w:pgMar w:top="720" w:right="720" w:bottom="720" w:left="720" w:header="720" w:footer="720" w:gutter="0"/>
          <w:cols w:space="720"/>
          <w:docGrid w:linePitch="360"/>
        </w:sectPr>
      </w:pPr>
    </w:p>
    <w:p w14:paraId="187536B3" w14:textId="072C3412" w:rsidR="00A272E5" w:rsidRDefault="00DE030B" w:rsidP="00DE030B">
      <w:pPr>
        <w:pStyle w:val="Heading1"/>
        <w:numPr>
          <w:ilvl w:val="0"/>
          <w:numId w:val="35"/>
        </w:numPr>
      </w:pPr>
      <w:bookmarkStart w:id="75" w:name="_Toc529882123"/>
      <w:r>
        <w:lastRenderedPageBreak/>
        <w:t>Database Design:</w:t>
      </w:r>
      <w:bookmarkEnd w:id="75"/>
    </w:p>
    <w:p w14:paraId="45D648E4" w14:textId="63B3C308" w:rsidR="00DE030B" w:rsidRDefault="00DE030B" w:rsidP="00DE030B">
      <w:pPr>
        <w:pStyle w:val="Heading2"/>
        <w:numPr>
          <w:ilvl w:val="6"/>
          <w:numId w:val="24"/>
        </w:numPr>
      </w:pPr>
      <w:bookmarkStart w:id="76" w:name="_Toc529882124"/>
      <w:r>
        <w:t>Database design diagram:</w:t>
      </w:r>
      <w:bookmarkEnd w:id="76"/>
    </w:p>
    <w:p w14:paraId="024DE313" w14:textId="7C8B3389" w:rsidR="00DE030B" w:rsidRDefault="00904920" w:rsidP="00DE030B">
      <w:r>
        <w:rPr>
          <w:noProof/>
        </w:rPr>
        <w:lastRenderedPageBreak/>
        <mc:AlternateContent>
          <mc:Choice Requires="wpc">
            <w:drawing>
              <wp:inline distT="0" distB="0" distL="0" distR="0" wp14:anchorId="6683CB76" wp14:editId="33D7E579">
                <wp:extent cx="6902450" cy="7886700"/>
                <wp:effectExtent l="0" t="0" r="0" b="0"/>
                <wp:docPr id="32" name="Canvas 32"/>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c:wpc>
                  </a:graphicData>
                </a:graphic>
              </wp:inline>
            </w:drawing>
          </mc:Choice>
          <mc:Fallback>
            <w:pict>
              <v:group w14:anchorId="4C305CB9" id="Canvas 32" o:spid="_x0000_s1026" editas="canvas" style="width:543.5pt;height:621pt;mso-position-horizontal-relative:char;mso-position-vertical-relative:line" coordsize="69024,788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">
                <v:shape id="_x0000_s1027" type="#_x0000_t75" style="position:absolute;width:69024;height:78867;visibility:visible;mso-wrap-style:square">
                  <v:fill o:detectmouseclick="t"/>
                  <v:path o:connecttype="none"/>
                </v:shape>
                <w10:anchorlock/>
              </v:group>
            </w:pict>
          </mc:Fallback>
        </mc:AlternateContent>
      </w:r>
    </w:p>
    <w:p w14:paraId="03451425" w14:textId="7ADA1717" w:rsidR="00904920" w:rsidRDefault="00904920" w:rsidP="00904920">
      <w:pPr>
        <w:pStyle w:val="Heading2"/>
        <w:numPr>
          <w:ilvl w:val="6"/>
          <w:numId w:val="24"/>
        </w:numPr>
      </w:pPr>
      <w:bookmarkStart w:id="77" w:name="_Toc529882125"/>
      <w:r>
        <w:lastRenderedPageBreak/>
        <w:t>Database structure:</w:t>
      </w:r>
      <w:bookmarkEnd w:id="77"/>
    </w:p>
    <w:p w14:paraId="1BB4BB5A" w14:textId="2C8F027D" w:rsidR="00904920" w:rsidRDefault="00904920" w:rsidP="00904920">
      <w:pPr>
        <w:pStyle w:val="Heading3"/>
        <w:numPr>
          <w:ilvl w:val="0"/>
          <w:numId w:val="0"/>
        </w:numPr>
        <w:ind w:left="1152"/>
      </w:pPr>
      <w:bookmarkStart w:id="78" w:name="_Toc529882126"/>
      <w:r>
        <w:t>2.1</w:t>
      </w:r>
      <w:bookmarkEnd w:id="78"/>
      <w:r>
        <w:t xml:space="preserve"> </w:t>
      </w:r>
    </w:p>
    <w:p w14:paraId="055F33AE" w14:textId="77777777" w:rsidR="00904920" w:rsidRDefault="00904920">
      <w:pPr>
        <w:spacing w:line="240" w:lineRule="auto"/>
        <w:rPr>
          <w:bCs w:val="0"/>
        </w:rPr>
      </w:pPr>
      <w:r>
        <w:br w:type="page"/>
      </w:r>
    </w:p>
    <w:p w14:paraId="171F7317" w14:textId="33E46991" w:rsidR="00904920" w:rsidRDefault="00904920" w:rsidP="00904920">
      <w:pPr>
        <w:pStyle w:val="Heading1"/>
        <w:numPr>
          <w:ilvl w:val="0"/>
          <w:numId w:val="35"/>
        </w:numPr>
      </w:pPr>
      <w:bookmarkStart w:id="79" w:name="_Toc529882127"/>
      <w:r>
        <w:lastRenderedPageBreak/>
        <w:t>GUI Designs – Front End:</w:t>
      </w:r>
      <w:bookmarkEnd w:id="79"/>
    </w:p>
    <w:p w14:paraId="5CB2B145" w14:textId="618A4E87" w:rsidR="00904920" w:rsidRDefault="00904920" w:rsidP="00904920">
      <w:pPr>
        <w:pStyle w:val="Heading2"/>
        <w:numPr>
          <w:ilvl w:val="0"/>
          <w:numId w:val="36"/>
        </w:numPr>
      </w:pPr>
      <w:bookmarkStart w:id="80" w:name="_Toc529882128"/>
      <w:r>
        <w:t>Home page:</w:t>
      </w:r>
      <w:bookmarkEnd w:id="80"/>
    </w:p>
    <w:p w14:paraId="11F37826" w14:textId="15A5AA3F" w:rsidR="00904920" w:rsidRDefault="00295BA1" w:rsidP="00904920">
      <w:r>
        <w:rPr>
          <w:noProof/>
        </w:rPr>
        <mc:AlternateContent>
          <mc:Choice Requires="wps">
            <w:drawing>
              <wp:anchor distT="0" distB="0" distL="114300" distR="114300" simplePos="0" relativeHeight="252739584" behindDoc="0" locked="0" layoutInCell="1" allowOverlap="1" wp14:anchorId="27E2CC52" wp14:editId="5440C21D">
                <wp:simplePos x="0" y="0"/>
                <wp:positionH relativeFrom="column">
                  <wp:posOffset>5848350</wp:posOffset>
                </wp:positionH>
                <wp:positionV relativeFrom="paragraph">
                  <wp:posOffset>5015865</wp:posOffset>
                </wp:positionV>
                <wp:extent cx="914400" cy="298450"/>
                <wp:effectExtent l="0" t="0" r="0" b="6350"/>
                <wp:wrapNone/>
                <wp:docPr id="50" name="Text Box 5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0A3233C1" w14:textId="6DCF7487" w:rsidR="00065B42" w:rsidRPr="00AE5F85" w:rsidRDefault="00065B42" w:rsidP="00295BA1">
                            <w:pPr>
                              <w:jc w:val="center"/>
                              <w:rPr>
                                <w:color w:val="FF0000"/>
                              </w:rPr>
                            </w:pPr>
                            <w:r>
                              <w:rPr>
                                <w:color w:val="FF0000"/>
                              </w:rPr>
                              <w:t>1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7E2CC52" id="Text Box 50" o:spid="_x0000_s1492" type="#_x0000_t202" style="position:absolute;left:0;text-align:left;margin-left:460.5pt;margin-top:394.95pt;width:1in;height:23.5pt;z-index:2527395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" filled="f" stroked="f" strokeweight=".5pt">
                <v:textbox>
                  <w:txbxContent>
                    <w:p w14:paraId="0A3233C1" w14:textId="6DCF7487" w:rsidR="00065B42" w:rsidRPr="00AE5F85" w:rsidRDefault="00065B42" w:rsidP="00295BA1">
                      <w:pPr>
                        <w:jc w:val="center"/>
                        <w:rPr>
                          <w:color w:val="FF0000"/>
                        </w:rPr>
                      </w:pPr>
                      <w:r>
                        <w:rPr>
                          <w:color w:val="FF0000"/>
                        </w:rPr>
                        <w:t>12</w:t>
                      </w:r>
                    </w:p>
                  </w:txbxContent>
                </v:textbox>
              </v:shape>
            </w:pict>
          </mc:Fallback>
        </mc:AlternateContent>
      </w:r>
      <w:r>
        <w:rPr>
          <w:noProof/>
        </w:rPr>
        <mc:AlternateContent>
          <mc:Choice Requires="wps">
            <w:drawing>
              <wp:anchor distT="0" distB="0" distL="114300" distR="114300" simplePos="0" relativeHeight="252737536" behindDoc="0" locked="0" layoutInCell="1" allowOverlap="1" wp14:anchorId="30B36B25" wp14:editId="35334030">
                <wp:simplePos x="0" y="0"/>
                <wp:positionH relativeFrom="column">
                  <wp:posOffset>5842000</wp:posOffset>
                </wp:positionH>
                <wp:positionV relativeFrom="paragraph">
                  <wp:posOffset>4323715</wp:posOffset>
                </wp:positionV>
                <wp:extent cx="914400" cy="298450"/>
                <wp:effectExtent l="0" t="0" r="0" b="6350"/>
                <wp:wrapNone/>
                <wp:docPr id="48" name="Text Box 48"/>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7260D4" w14:textId="2F389D75" w:rsidR="00065B42" w:rsidRPr="00AE5F85" w:rsidRDefault="00065B42" w:rsidP="00295BA1">
                            <w:pPr>
                              <w:rPr>
                                <w:color w:val="FF0000"/>
                              </w:rPr>
                            </w:pPr>
                            <w:r>
                              <w:rPr>
                                <w:color w:val="FF0000"/>
                              </w:rPr>
                              <w:t>1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0B36B25" id="Text Box 48" o:spid="_x0000_s1493" type="#_x0000_t202" style="position:absolute;left:0;text-align:left;margin-left:460pt;margin-top:340.45pt;width:1in;height:23.5pt;z-index:25273753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" filled="f" stroked="f" strokeweight=".5pt">
                <v:textbox>
                  <w:txbxContent>
                    <w:p w14:paraId="6F7260D4" w14:textId="2F389D75" w:rsidR="00065B42" w:rsidRPr="00AE5F85" w:rsidRDefault="00065B42" w:rsidP="00295BA1">
                      <w:pPr>
                        <w:rPr>
                          <w:color w:val="FF0000"/>
                        </w:rPr>
                      </w:pPr>
                      <w:r>
                        <w:rPr>
                          <w:color w:val="FF0000"/>
                        </w:rPr>
                        <w:t>11</w:t>
                      </w:r>
                    </w:p>
                  </w:txbxContent>
                </v:textbox>
              </v:shape>
            </w:pict>
          </mc:Fallback>
        </mc:AlternateContent>
      </w:r>
      <w:r>
        <w:rPr>
          <w:noProof/>
        </w:rPr>
        <mc:AlternateContent>
          <mc:Choice Requires="wps">
            <w:drawing>
              <wp:anchor distT="0" distB="0" distL="114300" distR="114300" simplePos="0" relativeHeight="252735488" behindDoc="0" locked="0" layoutInCell="1" allowOverlap="1" wp14:anchorId="2FC6E071" wp14:editId="76B095DE">
                <wp:simplePos x="0" y="0"/>
                <wp:positionH relativeFrom="column">
                  <wp:posOffset>1612900</wp:posOffset>
                </wp:positionH>
                <wp:positionV relativeFrom="paragraph">
                  <wp:posOffset>6641465</wp:posOffset>
                </wp:positionV>
                <wp:extent cx="914400" cy="298450"/>
                <wp:effectExtent l="0" t="0" r="0" b="6350"/>
                <wp:wrapNone/>
                <wp:docPr id="47" name="Text Box 47"/>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EECC1A3" w14:textId="043CB22D" w:rsidR="00065B42" w:rsidRPr="00AE5F85" w:rsidRDefault="00065B42" w:rsidP="00295BA1">
                            <w:pPr>
                              <w:jc w:val="center"/>
                              <w:rPr>
                                <w:color w:val="FF0000"/>
                              </w:rPr>
                            </w:pPr>
                            <w:r>
                              <w:rPr>
                                <w:color w:val="FF0000"/>
                              </w:rPr>
                              <w:t>10</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FC6E071" id="Text Box 47" o:spid="_x0000_s1494" type="#_x0000_t202" style="position:absolute;left:0;text-align:left;margin-left:127pt;margin-top:522.95pt;width:1in;height:23.5pt;z-index:25273548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" filled="f" stroked="f" strokeweight=".5pt">
                <v:textbox>
                  <w:txbxContent>
                    <w:p w14:paraId="3EECC1A3" w14:textId="043CB22D" w:rsidR="00065B42" w:rsidRPr="00AE5F85" w:rsidRDefault="00065B42" w:rsidP="00295BA1">
                      <w:pPr>
                        <w:jc w:val="center"/>
                        <w:rPr>
                          <w:color w:val="FF0000"/>
                        </w:rPr>
                      </w:pPr>
                      <w:r>
                        <w:rPr>
                          <w:color w:val="FF0000"/>
                        </w:rPr>
                        <w:t>10</w:t>
                      </w:r>
                    </w:p>
                  </w:txbxContent>
                </v:textbox>
              </v:shape>
            </w:pict>
          </mc:Fallback>
        </mc:AlternateContent>
      </w:r>
      <w:r>
        <w:rPr>
          <w:noProof/>
        </w:rPr>
        <mc:AlternateContent>
          <mc:Choice Requires="wps">
            <w:drawing>
              <wp:anchor distT="0" distB="0" distL="114300" distR="114300" simplePos="0" relativeHeight="252733440" behindDoc="0" locked="0" layoutInCell="1" allowOverlap="1" wp14:anchorId="2666C1DF" wp14:editId="2BB44CA3">
                <wp:simplePos x="0" y="0"/>
                <wp:positionH relativeFrom="column">
                  <wp:posOffset>1619250</wp:posOffset>
                </wp:positionH>
                <wp:positionV relativeFrom="paragraph">
                  <wp:posOffset>6209665</wp:posOffset>
                </wp:positionV>
                <wp:extent cx="914400" cy="298450"/>
                <wp:effectExtent l="0" t="0" r="0" b="6350"/>
                <wp:wrapNone/>
                <wp:docPr id="46" name="Text Box 46"/>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32F1DC3" w14:textId="2D2FA82E" w:rsidR="00065B42" w:rsidRPr="00AE5F85" w:rsidRDefault="00065B42" w:rsidP="00295BA1">
                            <w:pPr>
                              <w:jc w:val="cente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666C1DF" id="Text Box 46" o:spid="_x0000_s1495" type="#_x0000_t202" style="position:absolute;left:0;text-align:left;margin-left:127.5pt;margin-top:488.95pt;width:1in;height:23.5pt;z-index:25273344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" filled="f" stroked="f" strokeweight=".5pt">
                <v:textbox>
                  <w:txbxContent>
                    <w:p w14:paraId="632F1DC3" w14:textId="2D2FA82E" w:rsidR="00065B42" w:rsidRPr="00AE5F85" w:rsidRDefault="00065B42" w:rsidP="00295BA1">
                      <w:pPr>
                        <w:jc w:val="center"/>
                        <w:rPr>
                          <w:color w:val="FF0000"/>
                        </w:rPr>
                      </w:pPr>
                      <w:r>
                        <w:rPr>
                          <w:color w:val="FF0000"/>
                        </w:rPr>
                        <w:t>9</w:t>
                      </w:r>
                    </w:p>
                  </w:txbxContent>
                </v:textbox>
              </v:shape>
            </w:pict>
          </mc:Fallback>
        </mc:AlternateContent>
      </w:r>
      <w:r>
        <w:rPr>
          <w:noProof/>
        </w:rPr>
        <mc:AlternateContent>
          <mc:Choice Requires="wps">
            <w:drawing>
              <wp:anchor distT="0" distB="0" distL="114300" distR="114300" simplePos="0" relativeHeight="252731392" behindDoc="0" locked="0" layoutInCell="1" allowOverlap="1" wp14:anchorId="3D6F6B0B" wp14:editId="659012D3">
                <wp:simplePos x="0" y="0"/>
                <wp:positionH relativeFrom="column">
                  <wp:posOffset>1644650</wp:posOffset>
                </wp:positionH>
                <wp:positionV relativeFrom="paragraph">
                  <wp:posOffset>5784215</wp:posOffset>
                </wp:positionV>
                <wp:extent cx="914400" cy="298450"/>
                <wp:effectExtent l="0" t="0" r="0" b="6350"/>
                <wp:wrapNone/>
                <wp:docPr id="45" name="Text Box 45"/>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77F81006" w14:textId="5A35E37F" w:rsidR="00065B42" w:rsidRPr="00AE5F85" w:rsidRDefault="00065B42" w:rsidP="00295BA1">
                            <w:pPr>
                              <w:jc w:val="cente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D6F6B0B" id="Text Box 45" o:spid="_x0000_s1496" type="#_x0000_t202" style="position:absolute;left:0;text-align:left;margin-left:129.5pt;margin-top:455.45pt;width:1in;height:23.5pt;z-index:25273139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" filled="f" stroked="f" strokeweight=".5pt">
                <v:textbox>
                  <w:txbxContent>
                    <w:p w14:paraId="77F81006" w14:textId="5A35E37F" w:rsidR="00065B42" w:rsidRPr="00AE5F85" w:rsidRDefault="00065B42" w:rsidP="00295BA1">
                      <w:pPr>
                        <w:jc w:val="center"/>
                        <w:rPr>
                          <w:color w:val="FF0000"/>
                        </w:rPr>
                      </w:pPr>
                      <w:r>
                        <w:rPr>
                          <w:color w:val="FF0000"/>
                        </w:rPr>
                        <w:t>8</w:t>
                      </w:r>
                    </w:p>
                  </w:txbxContent>
                </v:textbox>
              </v:shape>
            </w:pict>
          </mc:Fallback>
        </mc:AlternateContent>
      </w:r>
      <w:r>
        <w:rPr>
          <w:noProof/>
        </w:rPr>
        <mc:AlternateContent>
          <mc:Choice Requires="wps">
            <w:drawing>
              <wp:anchor distT="0" distB="0" distL="114300" distR="114300" simplePos="0" relativeHeight="252729344" behindDoc="0" locked="0" layoutInCell="1" allowOverlap="1" wp14:anchorId="4853AEB8" wp14:editId="37BA0FAC">
                <wp:simplePos x="0" y="0"/>
                <wp:positionH relativeFrom="column">
                  <wp:posOffset>1651000</wp:posOffset>
                </wp:positionH>
                <wp:positionV relativeFrom="paragraph">
                  <wp:posOffset>5327015</wp:posOffset>
                </wp:positionV>
                <wp:extent cx="914400" cy="298450"/>
                <wp:effectExtent l="0" t="0" r="0" b="6350"/>
                <wp:wrapNone/>
                <wp:docPr id="44" name="Text Box 44"/>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53B15BD5" w14:textId="60650E91" w:rsidR="00065B42" w:rsidRPr="00AE5F85" w:rsidRDefault="00065B42" w:rsidP="00295BA1">
                            <w:pPr>
                              <w:jc w:val="cente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853AEB8" id="Text Box 44" o:spid="_x0000_s1497" type="#_x0000_t202" style="position:absolute;left:0;text-align:left;margin-left:130pt;margin-top:419.45pt;width:1in;height:23.5pt;z-index:25272934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" filled="f" stroked="f" strokeweight=".5pt">
                <v:textbox>
                  <w:txbxContent>
                    <w:p w14:paraId="53B15BD5" w14:textId="60650E91" w:rsidR="00065B42" w:rsidRPr="00AE5F85" w:rsidRDefault="00065B42" w:rsidP="00295BA1">
                      <w:pPr>
                        <w:jc w:val="cente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27296" behindDoc="0" locked="0" layoutInCell="1" allowOverlap="1" wp14:anchorId="18E6F44A" wp14:editId="7DEEF81D">
                <wp:simplePos x="0" y="0"/>
                <wp:positionH relativeFrom="column">
                  <wp:posOffset>1670050</wp:posOffset>
                </wp:positionH>
                <wp:positionV relativeFrom="paragraph">
                  <wp:posOffset>4920615</wp:posOffset>
                </wp:positionV>
                <wp:extent cx="914400" cy="298450"/>
                <wp:effectExtent l="0" t="0" r="0" b="6350"/>
                <wp:wrapNone/>
                <wp:docPr id="42" name="Text Box 42"/>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33D2FABE" w14:textId="15E2F1B3" w:rsidR="00065B42" w:rsidRPr="00AE5F85" w:rsidRDefault="00065B42" w:rsidP="00295BA1">
                            <w:pPr>
                              <w:jc w:val="cente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18E6F44A" id="Text Box 42" o:spid="_x0000_s1498" type="#_x0000_t202" style="position:absolute;left:0;text-align:left;margin-left:131.5pt;margin-top:387.45pt;width:1in;height:23.5pt;z-index:25272729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" filled="f" stroked="f" strokeweight=".5pt">
                <v:textbox>
                  <w:txbxContent>
                    <w:p w14:paraId="33D2FABE" w14:textId="15E2F1B3" w:rsidR="00065B42" w:rsidRPr="00AE5F85" w:rsidRDefault="00065B42" w:rsidP="00295BA1">
                      <w:pPr>
                        <w:jc w:val="cente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25248" behindDoc="0" locked="0" layoutInCell="1" allowOverlap="1" wp14:anchorId="5EB05B4C" wp14:editId="29A180B2">
                <wp:simplePos x="0" y="0"/>
                <wp:positionH relativeFrom="column">
                  <wp:posOffset>1682750</wp:posOffset>
                </wp:positionH>
                <wp:positionV relativeFrom="paragraph">
                  <wp:posOffset>4457065</wp:posOffset>
                </wp:positionV>
                <wp:extent cx="914400" cy="298450"/>
                <wp:effectExtent l="0" t="0" r="0" b="6350"/>
                <wp:wrapNone/>
                <wp:docPr id="41" name="Text Box 41"/>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4491BF8F" w14:textId="57765F3A" w:rsidR="00065B42" w:rsidRPr="00AE5F85" w:rsidRDefault="00065B42" w:rsidP="00295BA1">
                            <w:pPr>
                              <w:jc w:val="cente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5EB05B4C" id="Text Box 41" o:spid="_x0000_s1499" type="#_x0000_t202" style="position:absolute;left:0;text-align:left;margin-left:132.5pt;margin-top:350.95pt;width:1in;height:23.5pt;z-index:25272524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" filled="f" stroked="f" strokeweight=".5pt">
                <v:textbox>
                  <w:txbxContent>
                    <w:p w14:paraId="4491BF8F" w14:textId="57765F3A" w:rsidR="00065B42" w:rsidRPr="00AE5F85" w:rsidRDefault="00065B42" w:rsidP="00295BA1">
                      <w:pPr>
                        <w:jc w:val="center"/>
                        <w:rPr>
                          <w:color w:val="FF0000"/>
                        </w:rPr>
                      </w:pPr>
                      <w:r>
                        <w:rPr>
                          <w:color w:val="FF0000"/>
                        </w:rPr>
                        <w:t>5</w:t>
                      </w:r>
                    </w:p>
                  </w:txbxContent>
                </v:textbox>
              </v:shape>
            </w:pict>
          </mc:Fallback>
        </mc:AlternateContent>
      </w:r>
      <w:r w:rsidR="00155036">
        <w:rPr>
          <w:noProof/>
        </w:rPr>
        <mc:AlternateContent>
          <mc:Choice Requires="wps">
            <w:drawing>
              <wp:anchor distT="0" distB="0" distL="114300" distR="114300" simplePos="0" relativeHeight="252723200" behindDoc="0" locked="0" layoutInCell="1" allowOverlap="1" wp14:anchorId="21111E87" wp14:editId="55BE61F4">
                <wp:simplePos x="0" y="0"/>
                <wp:positionH relativeFrom="column">
                  <wp:posOffset>1701800</wp:posOffset>
                </wp:positionH>
                <wp:positionV relativeFrom="paragraph">
                  <wp:posOffset>4006215</wp:posOffset>
                </wp:positionV>
                <wp:extent cx="914400" cy="298450"/>
                <wp:effectExtent l="0" t="0" r="0" b="6350"/>
                <wp:wrapNone/>
                <wp:docPr id="40" name="Text Box 40"/>
                <wp:cNvGraphicFramePr/>
                <a:graphic xmlns:a="http://schemas.openxmlformats.org/drawingml/2006/main">
                  <a:graphicData uri="http://schemas.microsoft.com/office/word/2010/wordprocessingShape">
                    <wps:wsp>
                      <wps:cNvSpPr txBox="1"/>
                      <wps:spPr>
                        <a:xfrm>
                          <a:off x="0" y="0"/>
                          <a:ext cx="914400" cy="298450"/>
                        </a:xfrm>
                        <a:prstGeom prst="rect">
                          <a:avLst/>
                        </a:prstGeom>
                        <a:noFill/>
                        <a:ln w="6350">
                          <a:noFill/>
                        </a:ln>
                      </wps:spPr>
                      <wps:txbx>
                        <w:txbxContent>
                          <w:p w14:paraId="6FB84466" w14:textId="13474FF1" w:rsidR="00065B42" w:rsidRPr="00AE5F85" w:rsidRDefault="00065B42" w:rsidP="00155036">
                            <w:pPr>
                              <w:jc w:val="cente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21111E87" id="Text Box 40" o:spid="_x0000_s1500" type="#_x0000_t202" style="position:absolute;left:0;text-align:left;margin-left:134pt;margin-top:315.45pt;width:1in;height:23.5pt;z-index:25272320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" filled="f" stroked="f" strokeweight=".5pt">
                <v:textbox>
                  <w:txbxContent>
                    <w:p w14:paraId="6FB84466" w14:textId="13474FF1" w:rsidR="00065B42" w:rsidRPr="00AE5F85" w:rsidRDefault="00065B42" w:rsidP="00155036">
                      <w:pPr>
                        <w:jc w:val="center"/>
                        <w:rPr>
                          <w:color w:val="FF0000"/>
                        </w:rPr>
                      </w:pPr>
                      <w:r>
                        <w:rPr>
                          <w:color w:val="FF0000"/>
                        </w:rPr>
                        <w:t>4</w:t>
                      </w:r>
                    </w:p>
                  </w:txbxContent>
                </v:textbox>
              </v:shape>
            </w:pict>
          </mc:Fallback>
        </mc:AlternateContent>
      </w:r>
      <w:r w:rsidR="009C6A5B">
        <w:rPr>
          <w:noProof/>
        </w:rPr>
        <mc:AlternateContent>
          <mc:Choice Requires="wps">
            <w:drawing>
              <wp:anchor distT="0" distB="0" distL="114300" distR="114300" simplePos="0" relativeHeight="252721152" behindDoc="0" locked="0" layoutInCell="1" allowOverlap="1" wp14:anchorId="70021BB3" wp14:editId="6C8520A6">
                <wp:simplePos x="0" y="0"/>
                <wp:positionH relativeFrom="column">
                  <wp:posOffset>2241550</wp:posOffset>
                </wp:positionH>
                <wp:positionV relativeFrom="paragraph">
                  <wp:posOffset>323215</wp:posOffset>
                </wp:positionV>
                <wp:extent cx="914400" cy="292100"/>
                <wp:effectExtent l="0" t="0" r="0" b="0"/>
                <wp:wrapNone/>
                <wp:docPr id="39" name="Text Box 39"/>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334CFB7" w14:textId="20C4117B" w:rsidR="00065B42" w:rsidRPr="00AE5F85" w:rsidRDefault="00065B42" w:rsidP="009C6A5B">
                            <w:pPr>
                              <w:jc w:val="cente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0021BB3" id="Text Box 39" o:spid="_x0000_s1501" type="#_x0000_t202" style="position:absolute;left:0;text-align:left;margin-left:176.5pt;margin-top:25.45pt;width:1in;height:23pt;z-index:25272115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" filled="f" stroked="f" strokeweight=".5pt">
                <v:textbox>
                  <w:txbxContent>
                    <w:p w14:paraId="5334CFB7" w14:textId="20C4117B" w:rsidR="00065B42" w:rsidRPr="00AE5F85" w:rsidRDefault="00065B42" w:rsidP="009C6A5B">
                      <w:pPr>
                        <w:jc w:val="center"/>
                        <w:rPr>
                          <w:color w:val="FF0000"/>
                        </w:rPr>
                      </w:pPr>
                      <w:r>
                        <w:rPr>
                          <w:color w:val="FF0000"/>
                        </w:rPr>
                        <w:t>3</w:t>
                      </w:r>
                    </w:p>
                  </w:txbxContent>
                </v:textbox>
              </v:shape>
            </w:pict>
          </mc:Fallback>
        </mc:AlternateContent>
      </w:r>
      <w:r w:rsidR="009C6A5B">
        <w:rPr>
          <w:noProof/>
        </w:rPr>
        <mc:AlternateContent>
          <mc:Choice Requires="wps">
            <w:drawing>
              <wp:anchor distT="0" distB="0" distL="114300" distR="114300" simplePos="0" relativeHeight="252719104" behindDoc="0" locked="0" layoutInCell="1" allowOverlap="1" wp14:anchorId="072450B2" wp14:editId="430934A1">
                <wp:simplePos x="0" y="0"/>
                <wp:positionH relativeFrom="column">
                  <wp:posOffset>1854200</wp:posOffset>
                </wp:positionH>
                <wp:positionV relativeFrom="paragraph">
                  <wp:posOffset>329565</wp:posOffset>
                </wp:positionV>
                <wp:extent cx="914400" cy="292100"/>
                <wp:effectExtent l="0" t="0" r="0" b="0"/>
                <wp:wrapNone/>
                <wp:docPr id="38" name="Text Box 38"/>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3FB25F54" w14:textId="3F4B59CA" w:rsidR="00065B42" w:rsidRPr="00AE5F85" w:rsidRDefault="00065B42" w:rsidP="009C6A5B">
                            <w:pPr>
                              <w:jc w:val="cente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72450B2" id="Text Box 38" o:spid="_x0000_s1502" type="#_x0000_t202" style="position:absolute;left:0;text-align:left;margin-left:146pt;margin-top:25.95pt;width:1in;height:23pt;z-index:25271910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" filled="f" stroked="f" strokeweight=".5pt">
                <v:textbox>
                  <w:txbxContent>
                    <w:p w14:paraId="3FB25F54" w14:textId="3F4B59CA" w:rsidR="00065B42" w:rsidRPr="00AE5F85" w:rsidRDefault="00065B42" w:rsidP="009C6A5B">
                      <w:pPr>
                        <w:jc w:val="center"/>
                        <w:rPr>
                          <w:color w:val="FF0000"/>
                        </w:rPr>
                      </w:pPr>
                      <w:r>
                        <w:rPr>
                          <w:color w:val="FF0000"/>
                        </w:rPr>
                        <w:t>2</w:t>
                      </w:r>
                    </w:p>
                  </w:txbxContent>
                </v:textbox>
              </v:shape>
            </w:pict>
          </mc:Fallback>
        </mc:AlternateContent>
      </w:r>
      <w:r w:rsidR="00AE5F85">
        <w:rPr>
          <w:noProof/>
        </w:rPr>
        <mc:AlternateContent>
          <mc:Choice Requires="wps">
            <w:drawing>
              <wp:anchor distT="0" distB="0" distL="114300" distR="114300" simplePos="0" relativeHeight="252717056" behindDoc="0" locked="0" layoutInCell="1" allowOverlap="1" wp14:anchorId="3C648FE3" wp14:editId="14CDA62D">
                <wp:simplePos x="0" y="0"/>
                <wp:positionH relativeFrom="column">
                  <wp:posOffset>1479550</wp:posOffset>
                </wp:positionH>
                <wp:positionV relativeFrom="paragraph">
                  <wp:posOffset>323215</wp:posOffset>
                </wp:positionV>
                <wp:extent cx="914400" cy="292100"/>
                <wp:effectExtent l="0" t="0" r="0" b="0"/>
                <wp:wrapNone/>
                <wp:docPr id="37" name="Text Box 37"/>
                <wp:cNvGraphicFramePr/>
                <a:graphic xmlns:a="http://schemas.openxmlformats.org/drawingml/2006/main">
                  <a:graphicData uri="http://schemas.microsoft.com/office/word/2010/wordprocessingShape">
                    <wps:wsp>
                      <wps:cNvSpPr txBox="1"/>
                      <wps:spPr>
                        <a:xfrm>
                          <a:off x="0" y="0"/>
                          <a:ext cx="914400" cy="292100"/>
                        </a:xfrm>
                        <a:prstGeom prst="rect">
                          <a:avLst/>
                        </a:prstGeom>
                        <a:noFill/>
                        <a:ln w="6350">
                          <a:noFill/>
                        </a:ln>
                      </wps:spPr>
                      <wps:txbx>
                        <w:txbxContent>
                          <w:p w14:paraId="54B26573" w14:textId="40F4BF31" w:rsidR="00065B42" w:rsidRPr="00AE5F85" w:rsidRDefault="00065B42" w:rsidP="00AE5F85">
                            <w:pPr>
                              <w:jc w:val="cente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648FE3" id="Text Box 37" o:spid="_x0000_s1503" type="#_x0000_t202" style="position:absolute;left:0;text-align:left;margin-left:116.5pt;margin-top:25.45pt;width:1in;height:23pt;z-index:25271705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" filled="f" stroked="f" strokeweight=".5pt">
                <v:textbox>
                  <w:txbxContent>
                    <w:p w14:paraId="54B26573" w14:textId="40F4BF31" w:rsidR="00065B42" w:rsidRPr="00AE5F85" w:rsidRDefault="00065B42" w:rsidP="00AE5F85">
                      <w:pPr>
                        <w:jc w:val="center"/>
                        <w:rPr>
                          <w:color w:val="FF0000"/>
                        </w:rPr>
                      </w:pPr>
                      <w:r>
                        <w:rPr>
                          <w:color w:val="FF0000"/>
                        </w:rPr>
                        <w:t>1</w:t>
                      </w:r>
                    </w:p>
                  </w:txbxContent>
                </v:textbox>
              </v:shape>
            </w:pict>
          </mc:Fallback>
        </mc:AlternateContent>
      </w:r>
      <w:r w:rsidR="00AE5F85">
        <w:rPr>
          <w:noProof/>
        </w:rPr>
        <w:drawing>
          <wp:anchor distT="0" distB="0" distL="114300" distR="114300" simplePos="0" relativeHeight="252716032" behindDoc="0" locked="0" layoutInCell="1" allowOverlap="1" wp14:anchorId="1A55320C" wp14:editId="3D0F791A">
            <wp:simplePos x="0" y="0"/>
            <wp:positionH relativeFrom="column">
              <wp:posOffset>0</wp:posOffset>
            </wp:positionH>
            <wp:positionV relativeFrom="paragraph">
              <wp:posOffset>-635</wp:posOffset>
            </wp:positionV>
            <wp:extent cx="6858000" cy="6883400"/>
            <wp:effectExtent l="0" t="0" r="0" b="0"/>
            <wp:wrapNone/>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home1.PNG"/>
                    <pic:cNvPicPr/>
                  </pic:nvPicPr>
                  <pic:blipFill>
                    <a:blip r:embed="rId42">
                      <a:extLst>
                        <a:ext uri="{28A0092B-C50C-407E-A947-70E740481C1C}">
                          <a14:useLocalDpi xmlns:a14="http://schemas.microsoft.com/office/drawing/2010/main" val="0"/>
                        </a:ext>
                      </a:extLst>
                    </a:blip>
                    <a:stretch>
                      <a:fillRect/>
                    </a:stretch>
                  </pic:blipFill>
                  <pic:spPr>
                    <a:xfrm>
                      <a:off x="0" y="0"/>
                      <a:ext cx="6858000" cy="6883400"/>
                    </a:xfrm>
                    <a:prstGeom prst="rect">
                      <a:avLst/>
                    </a:prstGeom>
                  </pic:spPr>
                </pic:pic>
              </a:graphicData>
            </a:graphic>
          </wp:anchor>
        </w:drawing>
      </w:r>
    </w:p>
    <w:p w14:paraId="0F80F786" w14:textId="61A491D7" w:rsidR="00DF3EA4" w:rsidRPr="00DF3EA4" w:rsidRDefault="00DF3EA4" w:rsidP="00DF3EA4"/>
    <w:p w14:paraId="017BCDDC" w14:textId="059521DB" w:rsidR="00DF3EA4" w:rsidRPr="00DF3EA4" w:rsidRDefault="00DF3EA4" w:rsidP="00DF3EA4"/>
    <w:p w14:paraId="45407320" w14:textId="548D6A2C" w:rsidR="00DF3EA4" w:rsidRPr="00DF3EA4" w:rsidRDefault="00DF3EA4" w:rsidP="00DF3EA4"/>
    <w:p w14:paraId="502F08E1" w14:textId="377472FC" w:rsidR="00DF3EA4" w:rsidRPr="00DF3EA4" w:rsidRDefault="00DF3EA4" w:rsidP="00DF3EA4"/>
    <w:p w14:paraId="096BFFD2" w14:textId="0F41DFB4" w:rsidR="00DF3EA4" w:rsidRPr="00DF3EA4" w:rsidRDefault="00DF3EA4" w:rsidP="00DF3EA4"/>
    <w:p w14:paraId="6D2FA9A5" w14:textId="588C140E" w:rsidR="00DF3EA4" w:rsidRPr="00DF3EA4" w:rsidRDefault="00DF3EA4" w:rsidP="00DF3EA4"/>
    <w:p w14:paraId="10EA3355" w14:textId="03BFF9FB" w:rsidR="00DF3EA4" w:rsidRPr="00DF3EA4" w:rsidRDefault="00DF3EA4" w:rsidP="00DF3EA4"/>
    <w:p w14:paraId="76E5CB33" w14:textId="68B16C7E" w:rsidR="00DF3EA4" w:rsidRPr="00DF3EA4" w:rsidRDefault="00DF3EA4" w:rsidP="00DF3EA4"/>
    <w:p w14:paraId="799C1F79" w14:textId="75704EE7" w:rsidR="00DF3EA4" w:rsidRPr="00DF3EA4" w:rsidRDefault="00DF3EA4" w:rsidP="00DF3EA4"/>
    <w:p w14:paraId="708FEE20" w14:textId="5CAF255A" w:rsidR="00DF3EA4" w:rsidRPr="00DF3EA4" w:rsidRDefault="00DF3EA4" w:rsidP="00DF3EA4"/>
    <w:p w14:paraId="4638E4E8" w14:textId="0FB271C0" w:rsidR="00DF3EA4" w:rsidRPr="00DF3EA4" w:rsidRDefault="00DF3EA4" w:rsidP="00DF3EA4"/>
    <w:p w14:paraId="4BC28194" w14:textId="7FF1F8C2" w:rsidR="00DF3EA4" w:rsidRPr="00DF3EA4" w:rsidRDefault="00DF3EA4" w:rsidP="00DF3EA4"/>
    <w:p w14:paraId="00E11D32" w14:textId="5729BE3C" w:rsidR="00DF3EA4" w:rsidRPr="00DF3EA4" w:rsidRDefault="00DF3EA4" w:rsidP="00DF3EA4"/>
    <w:p w14:paraId="7773F10A" w14:textId="35F311DB" w:rsidR="00DF3EA4" w:rsidRPr="00DF3EA4" w:rsidRDefault="00DF3EA4" w:rsidP="00DF3EA4"/>
    <w:p w14:paraId="4900D6E6" w14:textId="40411550" w:rsidR="00DF3EA4" w:rsidRPr="00DF3EA4" w:rsidRDefault="00DF3EA4" w:rsidP="00DF3EA4"/>
    <w:p w14:paraId="1BDB7D26" w14:textId="4E5CE189" w:rsidR="00DF3EA4" w:rsidRPr="00DF3EA4" w:rsidRDefault="00DF3EA4" w:rsidP="00DF3EA4"/>
    <w:p w14:paraId="5C453097" w14:textId="6565F94E" w:rsidR="00DF3EA4" w:rsidRPr="00DF3EA4" w:rsidRDefault="00DF3EA4" w:rsidP="00DF3EA4"/>
    <w:p w14:paraId="141A071F" w14:textId="458FE550" w:rsidR="00DF3EA4" w:rsidRDefault="00DF3EA4" w:rsidP="00DF3EA4"/>
    <w:p w14:paraId="3C5CF89E" w14:textId="55BA94F9" w:rsidR="00DF3EA4" w:rsidRDefault="00DF3EA4" w:rsidP="00DF3EA4"/>
    <w:p w14:paraId="26AA1404" w14:textId="0225D68C" w:rsidR="00DF3EA4" w:rsidRDefault="00DF3EA4">
      <w:pPr>
        <w:spacing w:line="240" w:lineRule="auto"/>
      </w:pPr>
      <w:r>
        <w:br w:type="page"/>
      </w:r>
    </w:p>
    <w:p w14:paraId="2AFC43F7" w14:textId="1A9FDF91" w:rsidR="00DF3EA4" w:rsidRDefault="00DF381A" w:rsidP="00DF3EA4">
      <w:r>
        <w:rPr>
          <w:noProof/>
        </w:rPr>
        <w:lastRenderedPageBreak/>
        <mc:AlternateContent>
          <mc:Choice Requires="wps">
            <w:drawing>
              <wp:anchor distT="0" distB="0" distL="114300" distR="114300" simplePos="0" relativeHeight="252740608" behindDoc="0" locked="0" layoutInCell="1" allowOverlap="1" wp14:anchorId="3C8E5252" wp14:editId="466B3A14">
                <wp:simplePos x="0" y="0"/>
                <wp:positionH relativeFrom="column">
                  <wp:posOffset>6096000</wp:posOffset>
                </wp:positionH>
                <wp:positionV relativeFrom="paragraph">
                  <wp:posOffset>123825</wp:posOffset>
                </wp:positionV>
                <wp:extent cx="914400" cy="285750"/>
                <wp:effectExtent l="0" t="0" r="0" b="0"/>
                <wp:wrapNone/>
                <wp:docPr id="53" name="Text Box 53"/>
                <wp:cNvGraphicFramePr/>
                <a:graphic xmlns:a="http://schemas.openxmlformats.org/drawingml/2006/main">
                  <a:graphicData uri="http://schemas.microsoft.com/office/word/2010/wordprocessingShape">
                    <wps:wsp>
                      <wps:cNvSpPr txBox="1"/>
                      <wps:spPr>
                        <a:xfrm>
                          <a:off x="0" y="0"/>
                          <a:ext cx="914400" cy="285750"/>
                        </a:xfrm>
                        <a:prstGeom prst="rect">
                          <a:avLst/>
                        </a:prstGeom>
                        <a:noFill/>
                        <a:ln w="6350">
                          <a:noFill/>
                        </a:ln>
                      </wps:spPr>
                      <wps:txbx>
                        <w:txbxContent>
                          <w:p w14:paraId="0828F525" w14:textId="67245605" w:rsidR="00065B42" w:rsidRPr="00DF381A" w:rsidRDefault="00065B42">
                            <w:pPr>
                              <w:rPr>
                                <w:color w:val="FF0000"/>
                              </w:rPr>
                            </w:pPr>
                            <w:r>
                              <w:rPr>
                                <w:color w:val="FF0000"/>
                              </w:rPr>
                              <w:t>1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C8E5252" id="Text Box 53" o:spid="_x0000_s1504" type="#_x0000_t202" style="position:absolute;left:0;text-align:left;margin-left:480pt;margin-top:9.75pt;width:1in;height:22.5pt;z-index:25274060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" filled="f" stroked="f" strokeweight=".5pt">
                <v:textbox>
                  <w:txbxContent>
                    <w:p w14:paraId="0828F525" w14:textId="67245605" w:rsidR="00065B42" w:rsidRPr="00DF381A" w:rsidRDefault="00065B42">
                      <w:pPr>
                        <w:rPr>
                          <w:color w:val="FF0000"/>
                        </w:rPr>
                      </w:pPr>
                      <w:r>
                        <w:rPr>
                          <w:color w:val="FF0000"/>
                        </w:rPr>
                        <w:t>13</w:t>
                      </w:r>
                    </w:p>
                  </w:txbxContent>
                </v:textbox>
              </v:shape>
            </w:pict>
          </mc:Fallback>
        </mc:AlternateContent>
      </w:r>
      <w:r w:rsidR="00DF3EA4">
        <w:rPr>
          <w:noProof/>
        </w:rPr>
        <w:drawing>
          <wp:inline distT="0" distB="0" distL="0" distR="0" wp14:anchorId="2B6F8E65" wp14:editId="1238104C">
            <wp:extent cx="6858000" cy="2686050"/>
            <wp:effectExtent l="0" t="0" r="0" b="0"/>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home2.PNG"/>
                    <pic:cNvPicPr/>
                  </pic:nvPicPr>
                  <pic:blipFill>
                    <a:blip r:embed="rId43">
                      <a:extLst>
                        <a:ext uri="{28A0092B-C50C-407E-A947-70E740481C1C}">
                          <a14:useLocalDpi xmlns:a14="http://schemas.microsoft.com/office/drawing/2010/main" val="0"/>
                        </a:ext>
                      </a:extLst>
                    </a:blip>
                    <a:stretch>
                      <a:fillRect/>
                    </a:stretch>
                  </pic:blipFill>
                  <pic:spPr>
                    <a:xfrm>
                      <a:off x="0" y="0"/>
                      <a:ext cx="6858000" cy="268605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DF381A" w14:paraId="0BC0B174" w14:textId="77777777" w:rsidTr="000100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8673DF4" w14:textId="1BB283F8" w:rsidR="00DF381A" w:rsidRPr="00DF381A" w:rsidRDefault="00DF381A" w:rsidP="00DF3EA4">
            <w:pPr>
              <w:rPr>
                <w:b/>
              </w:rPr>
            </w:pPr>
            <w:r>
              <w:rPr>
                <w:b/>
              </w:rPr>
              <w:t>Home page</w:t>
            </w:r>
          </w:p>
        </w:tc>
      </w:tr>
      <w:tr w:rsidR="0047300E" w14:paraId="5CD4C66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A64739F" w14:textId="0EF0E782" w:rsidR="00DF381A" w:rsidRPr="00DF381A" w:rsidRDefault="00DF381A" w:rsidP="000100C9">
            <w:pPr>
              <w:jc w:val="center"/>
              <w:rPr>
                <w:b/>
              </w:rPr>
            </w:pPr>
            <w:r>
              <w:rPr>
                <w:b/>
              </w:rPr>
              <w:t>No.</w:t>
            </w:r>
          </w:p>
        </w:tc>
        <w:tc>
          <w:tcPr>
            <w:tcW w:w="1758" w:type="dxa"/>
          </w:tcPr>
          <w:p w14:paraId="7AB49BB6" w14:textId="4AD3972F"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7DC6862E" w14:textId="5B553EFD"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41696A9" w14:textId="024355C4"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19EA64A" w14:textId="641D620A"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2E5E3701" w14:textId="61EE41B9"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6F70FE32" w14:textId="64CE6B11" w:rsidR="00DF381A" w:rsidRDefault="000100C9" w:rsidP="000100C9">
            <w:pPr>
              <w:jc w:val="center"/>
              <w:cnfStyle w:val="000000100000" w:firstRow="0" w:lastRow="0" w:firstColumn="0" w:lastColumn="0" w:oddVBand="0" w:evenVBand="0" w:oddHBand="1" w:evenHBand="0" w:firstRowFirstColumn="0" w:firstRowLastColumn="0" w:lastRowFirstColumn="0" w:lastRowLastColumn="0"/>
            </w:pPr>
            <w:r>
              <w:t>Status</w:t>
            </w:r>
          </w:p>
        </w:tc>
      </w:tr>
      <w:tr w:rsidR="00DF381A" w14:paraId="242329E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9CBB87A" w14:textId="46A47F8F" w:rsidR="00DF381A" w:rsidRDefault="000100C9" w:rsidP="000100C9">
            <w:pPr>
              <w:jc w:val="center"/>
            </w:pPr>
            <w:r>
              <w:t>1</w:t>
            </w:r>
          </w:p>
        </w:tc>
        <w:tc>
          <w:tcPr>
            <w:tcW w:w="1758" w:type="dxa"/>
          </w:tcPr>
          <w:p w14:paraId="47710B78" w14:textId="6EC31EB5"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sidRPr="00DF6D7B">
              <w:rPr>
                <w:b w:val="0"/>
              </w:rPr>
              <w:t>Home</w:t>
            </w:r>
          </w:p>
        </w:tc>
        <w:tc>
          <w:tcPr>
            <w:tcW w:w="1440" w:type="dxa"/>
          </w:tcPr>
          <w:p w14:paraId="56D1CAB1" w14:textId="1ED7F3B6"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959C8CF" w14:textId="77777777" w:rsidR="00DF381A" w:rsidRPr="00DF6D7B" w:rsidRDefault="00DF381A"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479853E" w14:textId="6E0ACD43" w:rsidR="00DF381A"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4F95F69" w14:textId="7BC2AABA"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3DCE085A" w14:textId="57B74994" w:rsidR="00DF381A"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2533FC67"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40C6301" w14:textId="2FBE60E6" w:rsidR="00DF6D7B" w:rsidRDefault="00DF6D7B" w:rsidP="00DF6D7B">
            <w:pPr>
              <w:jc w:val="center"/>
            </w:pPr>
            <w:r>
              <w:t>2</w:t>
            </w:r>
          </w:p>
        </w:tc>
        <w:tc>
          <w:tcPr>
            <w:tcW w:w="1758" w:type="dxa"/>
          </w:tcPr>
          <w:p w14:paraId="1A3F0B83" w14:textId="655734F9"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us</w:t>
            </w:r>
          </w:p>
        </w:tc>
        <w:tc>
          <w:tcPr>
            <w:tcW w:w="1440" w:type="dxa"/>
          </w:tcPr>
          <w:p w14:paraId="7FA954A9" w14:textId="25CF9EC1"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E21E0D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4BA6A80" w14:textId="2F7187F7"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E94694C" w14:textId="4A8D741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E985650" w14:textId="46A07F3E"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41A098D"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66BDE1" w14:textId="35982A20" w:rsidR="00DF6D7B" w:rsidRDefault="00DF6D7B" w:rsidP="00DF6D7B">
            <w:pPr>
              <w:jc w:val="center"/>
            </w:pPr>
            <w:r>
              <w:t>3</w:t>
            </w:r>
          </w:p>
        </w:tc>
        <w:tc>
          <w:tcPr>
            <w:tcW w:w="1758" w:type="dxa"/>
          </w:tcPr>
          <w:p w14:paraId="3E8F3F00" w14:textId="34CC4D80"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Q&amp;A</w:t>
            </w:r>
          </w:p>
        </w:tc>
        <w:tc>
          <w:tcPr>
            <w:tcW w:w="1440" w:type="dxa"/>
          </w:tcPr>
          <w:p w14:paraId="1870A9CF" w14:textId="0C5EF2B9"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52F36A1"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F4F7C74" w14:textId="3179D5B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766504C" w14:textId="2FAC684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0B234BA7" w14:textId="163E40E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4385E2D3"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5ED55CA" w14:textId="2994EDE9" w:rsidR="00DF6D7B" w:rsidRDefault="00DF6D7B" w:rsidP="00DF6D7B">
            <w:pPr>
              <w:jc w:val="center"/>
            </w:pPr>
            <w:r>
              <w:t>4</w:t>
            </w:r>
          </w:p>
        </w:tc>
        <w:tc>
          <w:tcPr>
            <w:tcW w:w="1758" w:type="dxa"/>
          </w:tcPr>
          <w:p w14:paraId="0D0111FC" w14:textId="3B2601C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About Facilities</w:t>
            </w:r>
          </w:p>
        </w:tc>
        <w:tc>
          <w:tcPr>
            <w:tcW w:w="1440" w:type="dxa"/>
          </w:tcPr>
          <w:p w14:paraId="7D1B9DBA" w14:textId="6A86E18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77ED6B7"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80004EB" w14:textId="2A079B4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43C98E6D" w14:textId="042973A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2669CA62" w14:textId="6D4D5794"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6E5E19E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5B8E99" w14:textId="5177C6C8" w:rsidR="00DF6D7B" w:rsidRDefault="00DF6D7B" w:rsidP="00DF6D7B">
            <w:pPr>
              <w:jc w:val="center"/>
            </w:pPr>
            <w:r>
              <w:t>5</w:t>
            </w:r>
          </w:p>
        </w:tc>
        <w:tc>
          <w:tcPr>
            <w:tcW w:w="1758" w:type="dxa"/>
          </w:tcPr>
          <w:p w14:paraId="0D7A442C" w14:textId="428F799A"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Dormitory</w:t>
            </w:r>
          </w:p>
        </w:tc>
        <w:tc>
          <w:tcPr>
            <w:tcW w:w="1440" w:type="dxa"/>
          </w:tcPr>
          <w:p w14:paraId="2696157E" w14:textId="708A371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66C35485"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E8E52AC" w14:textId="00DDB5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50680F3" w14:textId="45461A1E"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58DDCD8" w14:textId="4B25AB4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36FD3C84"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B142E59" w14:textId="7B11B6E7" w:rsidR="00DF6D7B" w:rsidRDefault="00DF6D7B" w:rsidP="00DF6D7B">
            <w:pPr>
              <w:jc w:val="center"/>
            </w:pPr>
            <w:r>
              <w:t>6</w:t>
            </w:r>
          </w:p>
        </w:tc>
        <w:tc>
          <w:tcPr>
            <w:tcW w:w="1758" w:type="dxa"/>
          </w:tcPr>
          <w:p w14:paraId="4042E32D" w14:textId="571FEEBD"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Library</w:t>
            </w:r>
          </w:p>
        </w:tc>
        <w:tc>
          <w:tcPr>
            <w:tcW w:w="1440" w:type="dxa"/>
          </w:tcPr>
          <w:p w14:paraId="6111FCD4" w14:textId="290EEB84"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0A1D35CC"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DA5925A" w14:textId="5477E35B"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3EC45DB" w14:textId="2D64CBF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A40E77B" w14:textId="7F29570D"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0E0A9B88"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5651B0" w14:textId="75DA40D0" w:rsidR="00DF6D7B" w:rsidRDefault="00DF6D7B" w:rsidP="00DF6D7B">
            <w:pPr>
              <w:jc w:val="center"/>
            </w:pPr>
            <w:r>
              <w:t>7</w:t>
            </w:r>
          </w:p>
        </w:tc>
        <w:tc>
          <w:tcPr>
            <w:tcW w:w="1758" w:type="dxa"/>
          </w:tcPr>
          <w:p w14:paraId="1D889446" w14:textId="0B618E0B"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Internet</w:t>
            </w:r>
          </w:p>
        </w:tc>
        <w:tc>
          <w:tcPr>
            <w:tcW w:w="1440" w:type="dxa"/>
          </w:tcPr>
          <w:p w14:paraId="1BACF1E9" w14:textId="6CD8EE35"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C93F20"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47879367" w14:textId="1659EAE9"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72EBC06" w14:textId="0EF08444"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6EFF159" w14:textId="6FFD82C2"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691A8639"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FC5D1DF" w14:textId="50F567DE" w:rsidR="00DF6D7B" w:rsidRDefault="00DF6D7B" w:rsidP="00DF6D7B">
            <w:pPr>
              <w:jc w:val="center"/>
            </w:pPr>
            <w:r>
              <w:t>8</w:t>
            </w:r>
          </w:p>
        </w:tc>
        <w:tc>
          <w:tcPr>
            <w:tcW w:w="1758" w:type="dxa"/>
          </w:tcPr>
          <w:p w14:paraId="531131B3" w14:textId="0415E9A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Stadium</w:t>
            </w:r>
          </w:p>
        </w:tc>
        <w:tc>
          <w:tcPr>
            <w:tcW w:w="1440" w:type="dxa"/>
          </w:tcPr>
          <w:p w14:paraId="55AC8A20" w14:textId="12FC802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573BCF41"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C8AE474" w14:textId="1295AB36"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76B08EF" w14:textId="3C0EE285"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1042AE04" w14:textId="6B8E4230"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DF6D7B" w14:paraId="7329584E"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CE57998" w14:textId="719E96AC" w:rsidR="00DF6D7B" w:rsidRDefault="00DF6D7B" w:rsidP="00DF6D7B">
            <w:pPr>
              <w:jc w:val="center"/>
            </w:pPr>
            <w:r>
              <w:t>9</w:t>
            </w:r>
          </w:p>
        </w:tc>
        <w:tc>
          <w:tcPr>
            <w:tcW w:w="1758" w:type="dxa"/>
          </w:tcPr>
          <w:p w14:paraId="3A769EFA" w14:textId="63B7923F"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Gymnasium</w:t>
            </w:r>
          </w:p>
        </w:tc>
        <w:tc>
          <w:tcPr>
            <w:tcW w:w="1440" w:type="dxa"/>
          </w:tcPr>
          <w:p w14:paraId="73BD9FE1" w14:textId="45D957E2"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CAB6A62" w14:textId="77777777" w:rsidR="00DF6D7B" w:rsidRPr="00DF6D7B" w:rsidRDefault="00DF6D7B" w:rsidP="00DF6D7B">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71CFDF4" w14:textId="12D603CC"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E475700" w14:textId="2214DC8A"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71E18146" w14:textId="4B8E1310" w:rsidR="00DF6D7B" w:rsidRPr="00DF6D7B" w:rsidRDefault="0047300E" w:rsidP="00DF6D7B">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DF6D7B" w14:paraId="532941FD"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C60BA" w14:textId="6C7B95EC" w:rsidR="00DF6D7B" w:rsidRDefault="00DF6D7B" w:rsidP="00DF6D7B">
            <w:pPr>
              <w:jc w:val="center"/>
            </w:pPr>
            <w:r>
              <w:t>10</w:t>
            </w:r>
          </w:p>
        </w:tc>
        <w:tc>
          <w:tcPr>
            <w:tcW w:w="1758" w:type="dxa"/>
          </w:tcPr>
          <w:p w14:paraId="5B07AFF6" w14:textId="140CAA4F"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nic</w:t>
            </w:r>
          </w:p>
        </w:tc>
        <w:tc>
          <w:tcPr>
            <w:tcW w:w="1440" w:type="dxa"/>
          </w:tcPr>
          <w:p w14:paraId="50F65BE3" w14:textId="5028652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16300668" w14:textId="77777777" w:rsidR="00DF6D7B" w:rsidRPr="00DF6D7B" w:rsidRDefault="00DF6D7B" w:rsidP="00DF6D7B">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4B728FAF" w14:textId="375C600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04FF067E" w14:textId="155D53E8"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proofErr w:type="spellStart"/>
            <w:r>
              <w:rPr>
                <w:b w:val="0"/>
              </w:rPr>
              <w:t>Url</w:t>
            </w:r>
            <w:proofErr w:type="spellEnd"/>
            <w:r>
              <w:rPr>
                <w:b w:val="0"/>
              </w:rPr>
              <w:t xml:space="preserve"> to Home page action</w:t>
            </w:r>
          </w:p>
        </w:tc>
        <w:tc>
          <w:tcPr>
            <w:tcW w:w="980" w:type="dxa"/>
          </w:tcPr>
          <w:p w14:paraId="46A8C20D" w14:textId="247E2EBF" w:rsidR="00DF6D7B" w:rsidRPr="00DF6D7B" w:rsidRDefault="0047300E" w:rsidP="00DF6D7B">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192A5C0A"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876E352" w14:textId="3D579D6B" w:rsidR="0047300E" w:rsidRDefault="0047300E" w:rsidP="0047300E">
            <w:pPr>
              <w:jc w:val="center"/>
            </w:pPr>
            <w:r>
              <w:t>11</w:t>
            </w:r>
          </w:p>
        </w:tc>
        <w:tc>
          <w:tcPr>
            <w:tcW w:w="1758" w:type="dxa"/>
          </w:tcPr>
          <w:p w14:paraId="43FB8FFD" w14:textId="51DBD1DD"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Username</w:t>
            </w:r>
          </w:p>
        </w:tc>
        <w:tc>
          <w:tcPr>
            <w:tcW w:w="1440" w:type="dxa"/>
          </w:tcPr>
          <w:p w14:paraId="24CFB687" w14:textId="19FF616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4F9A15CF" w14:textId="551BC5B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65438BF3" w14:textId="540535B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B5CDCBD" w14:textId="479ED902"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username</w:t>
            </w:r>
          </w:p>
        </w:tc>
        <w:tc>
          <w:tcPr>
            <w:tcW w:w="980" w:type="dxa"/>
          </w:tcPr>
          <w:p w14:paraId="648D3B57" w14:textId="17D41860"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47300E" w14:paraId="1C8A0478" w14:textId="77777777" w:rsidTr="00473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D50941D" w14:textId="3B0D8978" w:rsidR="0047300E" w:rsidRDefault="0047300E" w:rsidP="0047300E">
            <w:pPr>
              <w:jc w:val="center"/>
            </w:pPr>
            <w:r>
              <w:t>12</w:t>
            </w:r>
          </w:p>
        </w:tc>
        <w:tc>
          <w:tcPr>
            <w:tcW w:w="1758" w:type="dxa"/>
          </w:tcPr>
          <w:p w14:paraId="374EED15" w14:textId="2AC352BD"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Password</w:t>
            </w:r>
          </w:p>
        </w:tc>
        <w:tc>
          <w:tcPr>
            <w:tcW w:w="1440" w:type="dxa"/>
          </w:tcPr>
          <w:p w14:paraId="69EA2295" w14:textId="4D0581A4"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563D93CE" w14:textId="50CE88BF"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135C3256" w14:textId="5E48CF59"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303C151" w14:textId="26F434E7"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password</w:t>
            </w:r>
          </w:p>
        </w:tc>
        <w:tc>
          <w:tcPr>
            <w:tcW w:w="980" w:type="dxa"/>
          </w:tcPr>
          <w:p w14:paraId="521C237B" w14:textId="3EB7DD30" w:rsidR="0047300E" w:rsidRPr="00DF6D7B" w:rsidRDefault="0047300E" w:rsidP="0047300E">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47300E" w14:paraId="2E22ADA4" w14:textId="77777777" w:rsidTr="0047300E">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68CC182" w14:textId="6C3AEF84" w:rsidR="0047300E" w:rsidRDefault="0047300E" w:rsidP="0047300E">
            <w:pPr>
              <w:jc w:val="center"/>
            </w:pPr>
            <w:r>
              <w:t>13</w:t>
            </w:r>
          </w:p>
        </w:tc>
        <w:tc>
          <w:tcPr>
            <w:tcW w:w="1758" w:type="dxa"/>
          </w:tcPr>
          <w:p w14:paraId="70E88A31" w14:textId="7A89676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Register</w:t>
            </w:r>
          </w:p>
        </w:tc>
        <w:tc>
          <w:tcPr>
            <w:tcW w:w="1440" w:type="dxa"/>
          </w:tcPr>
          <w:p w14:paraId="240A5E35" w14:textId="61E2095A"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3CCCDA04" w14:textId="77777777"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9D49F3A" w14:textId="6DD14EDE"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0CED2A66" w14:textId="7271E399"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Show Register model</w:t>
            </w:r>
          </w:p>
        </w:tc>
        <w:tc>
          <w:tcPr>
            <w:tcW w:w="980" w:type="dxa"/>
          </w:tcPr>
          <w:p w14:paraId="0180329F" w14:textId="2EAD4AC3" w:rsidR="0047300E" w:rsidRPr="00DF6D7B" w:rsidRDefault="0047300E" w:rsidP="0047300E">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02509067" w14:textId="7F137B8F" w:rsidR="00DF381A" w:rsidRDefault="00DF381A" w:rsidP="00DF3EA4"/>
    <w:p w14:paraId="29781D74" w14:textId="000EB267" w:rsidR="0047300E" w:rsidRDefault="0047300E" w:rsidP="00DF3EA4"/>
    <w:p w14:paraId="4EDEC2ED" w14:textId="52E8F010" w:rsidR="0047300E" w:rsidRDefault="0047300E" w:rsidP="00DF3EA4"/>
    <w:p w14:paraId="4D4E87DA" w14:textId="58BEA191" w:rsidR="0047300E" w:rsidRDefault="0047300E" w:rsidP="00DF3EA4"/>
    <w:p w14:paraId="24491CAE" w14:textId="23DE135C" w:rsidR="0047300E" w:rsidRDefault="0047300E" w:rsidP="00DF3EA4"/>
    <w:p w14:paraId="1999633A" w14:textId="188192FD" w:rsidR="0047300E" w:rsidRDefault="00DE66E0" w:rsidP="00DE66E0">
      <w:pPr>
        <w:pStyle w:val="Heading2"/>
        <w:numPr>
          <w:ilvl w:val="0"/>
          <w:numId w:val="36"/>
        </w:numPr>
      </w:pPr>
      <w:bookmarkStart w:id="81" w:name="_Toc529882129"/>
      <w:r>
        <w:lastRenderedPageBreak/>
        <w:t xml:space="preserve">Register </w:t>
      </w:r>
      <w:r w:rsidR="0091444D">
        <w:t>page:</w:t>
      </w:r>
      <w:bookmarkEnd w:id="81"/>
    </w:p>
    <w:p w14:paraId="3DF0B52C" w14:textId="08187DD9" w:rsidR="0091444D" w:rsidRDefault="0091444D" w:rsidP="0091444D"/>
    <w:p w14:paraId="2EA0976B" w14:textId="77777777" w:rsidR="0091444D" w:rsidRDefault="0091444D">
      <w:pPr>
        <w:spacing w:line="240" w:lineRule="auto"/>
      </w:pPr>
      <w:r>
        <w:br w:type="page"/>
      </w:r>
    </w:p>
    <w:p w14:paraId="37D52C7D" w14:textId="78DD98A9" w:rsidR="0091444D" w:rsidRDefault="0091444D" w:rsidP="0091444D">
      <w:pPr>
        <w:pStyle w:val="Heading2"/>
        <w:numPr>
          <w:ilvl w:val="0"/>
          <w:numId w:val="36"/>
        </w:numPr>
      </w:pPr>
      <w:bookmarkStart w:id="82" w:name="_Toc529882130"/>
      <w:r>
        <w:lastRenderedPageBreak/>
        <w:t>End-user logged in page:</w:t>
      </w:r>
      <w:bookmarkEnd w:id="82"/>
    </w:p>
    <w:p w14:paraId="68367365" w14:textId="0FF7BDCC" w:rsidR="00E27243" w:rsidRPr="00E27243" w:rsidRDefault="00E27243" w:rsidP="00E27243">
      <w:pPr>
        <w:pStyle w:val="Heading3"/>
        <w:numPr>
          <w:ilvl w:val="0"/>
          <w:numId w:val="0"/>
        </w:numPr>
        <w:ind w:left="1152"/>
      </w:pPr>
      <w:bookmarkStart w:id="83" w:name="_Toc529882131"/>
      <w:r>
        <w:t>3.1 Request list:</w:t>
      </w:r>
      <w:bookmarkEnd w:id="83"/>
    </w:p>
    <w:p w14:paraId="17ED015B" w14:textId="7EDCEADF" w:rsidR="00E27243" w:rsidRDefault="00345BF7" w:rsidP="0091444D">
      <w:r>
        <w:rPr>
          <w:noProof/>
        </w:rPr>
        <mc:AlternateContent>
          <mc:Choice Requires="wps">
            <w:drawing>
              <wp:anchor distT="0" distB="0" distL="114300" distR="114300" simplePos="0" relativeHeight="252792832" behindDoc="0" locked="0" layoutInCell="1" allowOverlap="1" wp14:anchorId="7C2B633F" wp14:editId="34FE63D3">
                <wp:simplePos x="0" y="0"/>
                <wp:positionH relativeFrom="column">
                  <wp:posOffset>6089650</wp:posOffset>
                </wp:positionH>
                <wp:positionV relativeFrom="paragraph">
                  <wp:posOffset>699135</wp:posOffset>
                </wp:positionV>
                <wp:extent cx="914400" cy="304800"/>
                <wp:effectExtent l="0" t="0" r="0" b="0"/>
                <wp:wrapNone/>
                <wp:docPr id="223" name="Text Box 22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02A9629" w14:textId="374EDB50" w:rsidR="00065B42" w:rsidRPr="0091444D" w:rsidRDefault="00065B42" w:rsidP="00345BF7">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7C2B633F" id="Text Box 223" o:spid="_x0000_s1505" type="#_x0000_t202" style="position:absolute;left:0;text-align:left;margin-left:479.5pt;margin-top:55.05pt;width:1in;height:24pt;z-index:2527928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" filled="f" stroked="f" strokeweight=".5pt">
                <v:textbox>
                  <w:txbxContent>
                    <w:p w14:paraId="402A9629" w14:textId="374EDB50" w:rsidR="00065B42" w:rsidRPr="0091444D" w:rsidRDefault="00065B42" w:rsidP="00345BF7">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790784" behindDoc="0" locked="0" layoutInCell="1" allowOverlap="1" wp14:anchorId="3BA182DF" wp14:editId="602ADA5E">
                <wp:simplePos x="0" y="0"/>
                <wp:positionH relativeFrom="column">
                  <wp:posOffset>6534150</wp:posOffset>
                </wp:positionH>
                <wp:positionV relativeFrom="paragraph">
                  <wp:posOffset>578485</wp:posOffset>
                </wp:positionV>
                <wp:extent cx="914400" cy="304800"/>
                <wp:effectExtent l="0" t="0" r="0" b="0"/>
                <wp:wrapNone/>
                <wp:docPr id="222" name="Text Box 22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D1EA0E" w14:textId="585ACF71" w:rsidR="00065B42" w:rsidRPr="0091444D" w:rsidRDefault="00065B42" w:rsidP="00345BF7">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BA182DF" id="Text Box 222" o:spid="_x0000_s1506" type="#_x0000_t202" style="position:absolute;left:0;text-align:left;margin-left:514.5pt;margin-top:45.55pt;width:1in;height:24pt;z-index:25279078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" filled="f" stroked="f" strokeweight=".5pt">
                <v:textbox>
                  <w:txbxContent>
                    <w:p w14:paraId="74D1EA0E" w14:textId="585ACF71" w:rsidR="00065B42" w:rsidRPr="0091444D" w:rsidRDefault="00065B42" w:rsidP="00345BF7">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47776" behindDoc="0" locked="0" layoutInCell="1" allowOverlap="1" wp14:anchorId="3475C697" wp14:editId="53F03491">
                <wp:simplePos x="0" y="0"/>
                <wp:positionH relativeFrom="column">
                  <wp:posOffset>5161280</wp:posOffset>
                </wp:positionH>
                <wp:positionV relativeFrom="paragraph">
                  <wp:posOffset>881380</wp:posOffset>
                </wp:positionV>
                <wp:extent cx="914400" cy="304800"/>
                <wp:effectExtent l="0" t="0" r="0" b="0"/>
                <wp:wrapNone/>
                <wp:docPr id="59" name="Text Box 5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CE61D4C" w14:textId="33271C56" w:rsidR="00065B42" w:rsidRPr="0091444D" w:rsidRDefault="00065B42" w:rsidP="000573F4">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3475C697" id="Text Box 59" o:spid="_x0000_s1507" type="#_x0000_t202" style="position:absolute;left:0;text-align:left;margin-left:406.4pt;margin-top:69.4pt;width:1in;height:24pt;z-index:252747776;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tWHLg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" filled="f" stroked="f" strokeweight=".5pt">
                <v:textbox>
                  <w:txbxContent>
                    <w:p w14:paraId="1CE61D4C" w14:textId="33271C56" w:rsidR="00065B42" w:rsidRPr="0091444D" w:rsidRDefault="00065B42" w:rsidP="000573F4">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41632" behindDoc="0" locked="0" layoutInCell="1" allowOverlap="1" wp14:anchorId="4F1386E6" wp14:editId="545480E6">
                <wp:simplePos x="0" y="0"/>
                <wp:positionH relativeFrom="column">
                  <wp:posOffset>4146550</wp:posOffset>
                </wp:positionH>
                <wp:positionV relativeFrom="paragraph">
                  <wp:posOffset>233680</wp:posOffset>
                </wp:positionV>
                <wp:extent cx="914400" cy="304800"/>
                <wp:effectExtent l="0" t="0" r="11430" b="19050"/>
                <wp:wrapNone/>
                <wp:docPr id="55" name="Text Box 5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84E838F" w14:textId="43256B77" w:rsidR="00065B42" w:rsidRPr="0091444D" w:rsidRDefault="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4F1386E6" id="Text Box 55" o:spid="_x0000_s1508" type="#_x0000_t202" style="position:absolute;left:0;text-align:left;margin-left:326.5pt;margin-top:18.4pt;width:1in;height:24pt;z-index:252741632;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" filled="f" strokecolor="red" strokeweight=".5pt">
                <v:textbox>
                  <w:txbxContent>
                    <w:p w14:paraId="084E838F" w14:textId="43256B77" w:rsidR="00065B42" w:rsidRPr="0091444D" w:rsidRDefault="00065B42">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45728" behindDoc="0" locked="0" layoutInCell="1" allowOverlap="1" wp14:anchorId="66B11E04" wp14:editId="3F1179C8">
                <wp:simplePos x="0" y="0"/>
                <wp:positionH relativeFrom="column">
                  <wp:posOffset>2292350</wp:posOffset>
                </wp:positionH>
                <wp:positionV relativeFrom="paragraph">
                  <wp:posOffset>976630</wp:posOffset>
                </wp:positionV>
                <wp:extent cx="914400" cy="304800"/>
                <wp:effectExtent l="0" t="0" r="0" b="0"/>
                <wp:wrapNone/>
                <wp:docPr id="58" name="Text Box 5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CD38C84" w14:textId="28A4A2E8" w:rsidR="00065B42" w:rsidRPr="0091444D" w:rsidRDefault="00065B42" w:rsidP="0091444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66B11E04" id="Text Box 58" o:spid="_x0000_s1509" type="#_x0000_t202" style="position:absolute;left:0;text-align:left;margin-left:180.5pt;margin-top:76.9pt;width:1in;height:24pt;z-index:252745728;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" filled="f" stroked="f" strokeweight=".5pt">
                <v:textbox>
                  <w:txbxContent>
                    <w:p w14:paraId="7CD38C84" w14:textId="28A4A2E8" w:rsidR="00065B42" w:rsidRPr="0091444D" w:rsidRDefault="00065B42" w:rsidP="0091444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43680" behindDoc="0" locked="0" layoutInCell="1" allowOverlap="1" wp14:anchorId="02D6C83C" wp14:editId="03CC8711">
                <wp:simplePos x="0" y="0"/>
                <wp:positionH relativeFrom="column">
                  <wp:posOffset>2298700</wp:posOffset>
                </wp:positionH>
                <wp:positionV relativeFrom="paragraph">
                  <wp:posOffset>760730</wp:posOffset>
                </wp:positionV>
                <wp:extent cx="914400" cy="304800"/>
                <wp:effectExtent l="0" t="0" r="0" b="0"/>
                <wp:wrapNone/>
                <wp:docPr id="57" name="Text Box 5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CA21A51" w14:textId="5AE3A628" w:rsidR="00065B42" w:rsidRPr="0091444D" w:rsidRDefault="00065B42" w:rsidP="0091444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2D6C83C" id="Text Box 57" o:spid="_x0000_s1510" type="#_x0000_t202" style="position:absolute;left:0;text-align:left;margin-left:181pt;margin-top:59.9pt;width:1in;height:24pt;z-index:252743680;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" filled="f" stroked="f" strokeweight=".5pt">
                <v:textbox>
                  <w:txbxContent>
                    <w:p w14:paraId="5CA21A51" w14:textId="5AE3A628" w:rsidR="00065B42" w:rsidRPr="0091444D" w:rsidRDefault="00065B42" w:rsidP="0091444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60064" behindDoc="0" locked="0" layoutInCell="1" allowOverlap="1" wp14:anchorId="0F77DA43" wp14:editId="6AE03D25">
                <wp:simplePos x="0" y="0"/>
                <wp:positionH relativeFrom="column">
                  <wp:posOffset>2286000</wp:posOffset>
                </wp:positionH>
                <wp:positionV relativeFrom="paragraph">
                  <wp:posOffset>551180</wp:posOffset>
                </wp:positionV>
                <wp:extent cx="914400" cy="304800"/>
                <wp:effectExtent l="0" t="0" r="0" b="0"/>
                <wp:wrapNone/>
                <wp:docPr id="198" name="Text Box 1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C064E1" w14:textId="77777777" w:rsidR="00065B42" w:rsidRPr="0091444D" w:rsidRDefault="00065B42" w:rsidP="000573F4">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 w14:anchorId="0F77DA43" id="Text Box 198" o:spid="_x0000_s1511" type="#_x0000_t202" style="position:absolute;left:0;text-align:left;margin-left:180pt;margin-top:43.4pt;width:1in;height:24pt;z-index:252760064;visibility:visible;mso-wrap-style:non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1OjzLQ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" filled="f" stroked="f" strokeweight=".5pt">
                <v:textbox>
                  <w:txbxContent>
                    <w:p w14:paraId="1AC064E1" w14:textId="77777777" w:rsidR="00065B42" w:rsidRPr="0091444D" w:rsidRDefault="00065B42" w:rsidP="000573F4">
                      <w:pPr>
                        <w:rPr>
                          <w:color w:val="FF0000"/>
                        </w:rPr>
                      </w:pPr>
                      <w:r>
                        <w:rPr>
                          <w:color w:val="FF0000"/>
                        </w:rPr>
                        <w:t>1</w:t>
                      </w:r>
                    </w:p>
                  </w:txbxContent>
                </v:textbox>
              </v:shape>
            </w:pict>
          </mc:Fallback>
        </mc:AlternateContent>
      </w:r>
      <w:r>
        <w:rPr>
          <w:noProof/>
        </w:rPr>
        <w:drawing>
          <wp:inline distT="0" distB="0" distL="0" distR="0" wp14:anchorId="2FD78CC6" wp14:editId="3B831D93">
            <wp:extent cx="6858000" cy="3319780"/>
            <wp:effectExtent l="0" t="0" r="0" b="0"/>
            <wp:docPr id="221" name="Picture 2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1" name="My request.PNG"/>
                    <pic:cNvPicPr/>
                  </pic:nvPicPr>
                  <pic:blipFill>
                    <a:blip r:embed="rId44">
                      <a:extLst>
                        <a:ext uri="{28A0092B-C50C-407E-A947-70E740481C1C}">
                          <a14:useLocalDpi xmlns:a14="http://schemas.microsoft.com/office/drawing/2010/main" val="0"/>
                        </a:ext>
                      </a:extLst>
                    </a:blip>
                    <a:stretch>
                      <a:fillRect/>
                    </a:stretch>
                  </pic:blipFill>
                  <pic:spPr>
                    <a:xfrm>
                      <a:off x="0" y="0"/>
                      <a:ext cx="6858000" cy="33197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7D1B29" w14:paraId="2A9C72E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641851C" w14:textId="284FDFB7" w:rsidR="007D1B29" w:rsidRPr="00DF381A" w:rsidRDefault="00345BF7" w:rsidP="00065B42">
            <w:pPr>
              <w:rPr>
                <w:b/>
              </w:rPr>
            </w:pPr>
            <w:r>
              <w:rPr>
                <w:b/>
              </w:rPr>
              <w:t>End-user logged in</w:t>
            </w:r>
          </w:p>
        </w:tc>
      </w:tr>
      <w:tr w:rsidR="007D1B29" w14:paraId="25DCE847"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F067FF" w14:textId="77777777" w:rsidR="007D1B29" w:rsidRPr="00DF381A" w:rsidRDefault="007D1B29" w:rsidP="00065B42">
            <w:pPr>
              <w:jc w:val="center"/>
              <w:rPr>
                <w:b/>
              </w:rPr>
            </w:pPr>
            <w:r>
              <w:rPr>
                <w:b/>
              </w:rPr>
              <w:t>No.</w:t>
            </w:r>
          </w:p>
        </w:tc>
        <w:tc>
          <w:tcPr>
            <w:tcW w:w="1758" w:type="dxa"/>
          </w:tcPr>
          <w:p w14:paraId="77D2934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469DFDD"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4CBE1AE5"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341A9577"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7AE4BAA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3D8F933" w14:textId="77777777" w:rsidR="007D1B29" w:rsidRDefault="007D1B29"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7D1B29" w14:paraId="1350487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6C7C1F6" w14:textId="77777777" w:rsidR="007D1B29" w:rsidRDefault="007D1B29" w:rsidP="00065B42">
            <w:pPr>
              <w:jc w:val="center"/>
            </w:pPr>
            <w:r>
              <w:t>1</w:t>
            </w:r>
          </w:p>
        </w:tc>
        <w:tc>
          <w:tcPr>
            <w:tcW w:w="1758" w:type="dxa"/>
          </w:tcPr>
          <w:p w14:paraId="5868CFDC" w14:textId="4E384AD2"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reate request</w:t>
            </w:r>
          </w:p>
        </w:tc>
        <w:tc>
          <w:tcPr>
            <w:tcW w:w="1440" w:type="dxa"/>
          </w:tcPr>
          <w:p w14:paraId="47FB0E6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05654DD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A679CE1"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13FA1592" w14:textId="7630EA52"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Create request form model</w:t>
            </w:r>
          </w:p>
        </w:tc>
        <w:tc>
          <w:tcPr>
            <w:tcW w:w="980" w:type="dxa"/>
          </w:tcPr>
          <w:p w14:paraId="7C1A2D7E"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788E0C4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9F8C34B" w14:textId="77777777" w:rsidR="007D1B29" w:rsidRDefault="007D1B29" w:rsidP="00065B42">
            <w:pPr>
              <w:jc w:val="center"/>
            </w:pPr>
            <w:r>
              <w:t>2</w:t>
            </w:r>
          </w:p>
        </w:tc>
        <w:tc>
          <w:tcPr>
            <w:tcW w:w="1758" w:type="dxa"/>
          </w:tcPr>
          <w:p w14:paraId="2768C15B" w14:textId="4A4E8819"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My Requests</w:t>
            </w:r>
          </w:p>
        </w:tc>
        <w:tc>
          <w:tcPr>
            <w:tcW w:w="1440" w:type="dxa"/>
          </w:tcPr>
          <w:p w14:paraId="78CE80DE"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2532C96C"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286608FB"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6D73495E" w14:textId="42665663" w:rsidR="007D1B29" w:rsidRPr="00DF6D7B"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list of requests</w:t>
            </w:r>
          </w:p>
        </w:tc>
        <w:tc>
          <w:tcPr>
            <w:tcW w:w="980" w:type="dxa"/>
          </w:tcPr>
          <w:p w14:paraId="7AD2803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5FADD10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91C0F" w14:textId="77777777" w:rsidR="007D1B29" w:rsidRDefault="007D1B29" w:rsidP="00065B42">
            <w:pPr>
              <w:jc w:val="center"/>
            </w:pPr>
            <w:r>
              <w:t>3</w:t>
            </w:r>
          </w:p>
        </w:tc>
        <w:tc>
          <w:tcPr>
            <w:tcW w:w="1758" w:type="dxa"/>
          </w:tcPr>
          <w:p w14:paraId="4D3674CB" w14:textId="1BC66DB8"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y Profile</w:t>
            </w:r>
          </w:p>
        </w:tc>
        <w:tc>
          <w:tcPr>
            <w:tcW w:w="1440" w:type="dxa"/>
          </w:tcPr>
          <w:p w14:paraId="3D2B67A3"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4533B48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6BA1707D"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B655642" w14:textId="294D9D90" w:rsidR="007D1B29"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My profile form model</w:t>
            </w:r>
          </w:p>
        </w:tc>
        <w:tc>
          <w:tcPr>
            <w:tcW w:w="980" w:type="dxa"/>
          </w:tcPr>
          <w:p w14:paraId="69AAFCB6"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7D1B29" w14:paraId="3C151F0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3987A9" w14:textId="77777777" w:rsidR="007D1B29" w:rsidRDefault="007D1B29" w:rsidP="00065B42">
            <w:pPr>
              <w:jc w:val="center"/>
            </w:pPr>
            <w:r>
              <w:t>4</w:t>
            </w:r>
          </w:p>
        </w:tc>
        <w:tc>
          <w:tcPr>
            <w:tcW w:w="1758" w:type="dxa"/>
          </w:tcPr>
          <w:p w14:paraId="7C16311D" w14:textId="063F727E"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 List</w:t>
            </w:r>
          </w:p>
        </w:tc>
        <w:tc>
          <w:tcPr>
            <w:tcW w:w="1440" w:type="dxa"/>
          </w:tcPr>
          <w:p w14:paraId="7A6713C0" w14:textId="782E948A"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able</w:t>
            </w:r>
          </w:p>
        </w:tc>
        <w:tc>
          <w:tcPr>
            <w:tcW w:w="1170" w:type="dxa"/>
          </w:tcPr>
          <w:p w14:paraId="5F6DB472"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0EB05175" w14:textId="6F910174"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1D31B964" w14:textId="6EA7DB52" w:rsidR="007D1B29" w:rsidRPr="00DF6D7B" w:rsidRDefault="00C02ED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List of requests that end-user created</w:t>
            </w:r>
          </w:p>
        </w:tc>
        <w:tc>
          <w:tcPr>
            <w:tcW w:w="980" w:type="dxa"/>
          </w:tcPr>
          <w:p w14:paraId="17A1FA89" w14:textId="77777777" w:rsidR="007D1B29" w:rsidRPr="00DF6D7B" w:rsidRDefault="007D1B29"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7D1B29" w14:paraId="32A648E5"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533CE9" w14:textId="77777777" w:rsidR="007D1B29" w:rsidRDefault="007D1B29" w:rsidP="00065B42">
            <w:pPr>
              <w:jc w:val="center"/>
            </w:pPr>
            <w:r>
              <w:t>5</w:t>
            </w:r>
          </w:p>
        </w:tc>
        <w:tc>
          <w:tcPr>
            <w:tcW w:w="1758" w:type="dxa"/>
          </w:tcPr>
          <w:p w14:paraId="41547E6D" w14:textId="0A8BD4C4"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40" w:type="dxa"/>
          </w:tcPr>
          <w:p w14:paraId="6182F5E2"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781FDA95"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79116D27"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956815" w14:textId="48627B9B" w:rsidR="007D1B29" w:rsidRPr="00DF6D7B" w:rsidRDefault="00C02ED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 xml:space="preserve">Show </w:t>
            </w:r>
            <w:r w:rsidR="005004CF">
              <w:rPr>
                <w:b w:val="0"/>
              </w:rPr>
              <w:t>request detail</w:t>
            </w:r>
            <w:r>
              <w:rPr>
                <w:b w:val="0"/>
              </w:rPr>
              <w:t xml:space="preserve"> model</w:t>
            </w:r>
            <w:r w:rsidR="005004CF">
              <w:rPr>
                <w:b w:val="0"/>
              </w:rPr>
              <w:t xml:space="preserve"> to update</w:t>
            </w:r>
          </w:p>
        </w:tc>
        <w:tc>
          <w:tcPr>
            <w:tcW w:w="980" w:type="dxa"/>
          </w:tcPr>
          <w:p w14:paraId="7AC6AB4B" w14:textId="77777777" w:rsidR="007D1B29" w:rsidRPr="00DF6D7B" w:rsidRDefault="007D1B29"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45BF7" w14:paraId="30012BDF"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38233E" w14:textId="37FCCB5A" w:rsidR="00345BF7" w:rsidRDefault="00345BF7" w:rsidP="00065B42">
            <w:pPr>
              <w:jc w:val="center"/>
            </w:pPr>
            <w:r>
              <w:t>6</w:t>
            </w:r>
          </w:p>
        </w:tc>
        <w:tc>
          <w:tcPr>
            <w:tcW w:w="1758" w:type="dxa"/>
          </w:tcPr>
          <w:p w14:paraId="41ACEE8B" w14:textId="70A6F0CD" w:rsidR="00345BF7"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40" w:type="dxa"/>
          </w:tcPr>
          <w:p w14:paraId="22482F5A" w14:textId="32702157"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170" w:type="dxa"/>
          </w:tcPr>
          <w:p w14:paraId="464D55E7" w14:textId="77777777" w:rsidR="00345BF7" w:rsidRPr="00DF6D7B" w:rsidRDefault="00345BF7"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1FE56054" w14:textId="2547E729"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3DAD2F16" w14:textId="677CB5E6"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37F43E27" w14:textId="283B4A74" w:rsidR="00345BF7" w:rsidRDefault="005004CF"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4CF" w14:paraId="29095E71"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CE3BC3" w14:textId="2C261032" w:rsidR="005004CF" w:rsidRDefault="005004CF" w:rsidP="00065B42">
            <w:pPr>
              <w:jc w:val="center"/>
            </w:pPr>
            <w:r>
              <w:t>7</w:t>
            </w:r>
          </w:p>
        </w:tc>
        <w:tc>
          <w:tcPr>
            <w:tcW w:w="1758" w:type="dxa"/>
          </w:tcPr>
          <w:p w14:paraId="2CD7879A" w14:textId="50BA3995"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40" w:type="dxa"/>
          </w:tcPr>
          <w:p w14:paraId="6379D7AA" w14:textId="47D52AEB"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170" w:type="dxa"/>
          </w:tcPr>
          <w:p w14:paraId="545381DA" w14:textId="77777777" w:rsidR="005004CF" w:rsidRPr="00DF6D7B"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22A97405" w14:textId="4F44F74A"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9D4A5E7" w14:textId="4E4BC66E"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ome page</w:t>
            </w:r>
          </w:p>
        </w:tc>
        <w:tc>
          <w:tcPr>
            <w:tcW w:w="980" w:type="dxa"/>
          </w:tcPr>
          <w:p w14:paraId="4DED70B3" w14:textId="27704F8C" w:rsidR="005004CF" w:rsidRDefault="005004CF"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37CC2FF2" w14:textId="2E38E226" w:rsidR="00A8160E" w:rsidRDefault="00A8160E" w:rsidP="0091444D"/>
    <w:p w14:paraId="574897A2" w14:textId="16EDF4CD" w:rsidR="00E27243" w:rsidRDefault="00E27243" w:rsidP="0091444D"/>
    <w:p w14:paraId="1232D74E" w14:textId="77777777" w:rsidR="001E4A9C" w:rsidRDefault="00E27243" w:rsidP="001E4A9C">
      <w:pPr>
        <w:pStyle w:val="Heading3"/>
        <w:numPr>
          <w:ilvl w:val="1"/>
          <w:numId w:val="36"/>
        </w:numPr>
      </w:pPr>
      <w:bookmarkStart w:id="84" w:name="_Toc529882132"/>
      <w:r>
        <w:lastRenderedPageBreak/>
        <w:t>Create new request:</w:t>
      </w:r>
      <w:bookmarkEnd w:id="84"/>
    </w:p>
    <w:p w14:paraId="44EB9B67" w14:textId="03D10C52" w:rsidR="00E27243" w:rsidRDefault="001E4A9C" w:rsidP="001E4A9C">
      <w:r>
        <w:rPr>
          <w:noProof/>
        </w:rPr>
        <w:drawing>
          <wp:inline distT="0" distB="0" distL="0" distR="0" wp14:anchorId="05D25D64" wp14:editId="41775515">
            <wp:extent cx="6858000" cy="3296285"/>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Create Request.PNG"/>
                    <pic:cNvPicPr/>
                  </pic:nvPicPr>
                  <pic:blipFill>
                    <a:blip r:embed="rId45">
                      <a:extLst>
                        <a:ext uri="{28A0092B-C50C-407E-A947-70E740481C1C}">
                          <a14:useLocalDpi xmlns:a14="http://schemas.microsoft.com/office/drawing/2010/main" val="0"/>
                        </a:ext>
                      </a:extLst>
                    </a:blip>
                    <a:stretch>
                      <a:fillRect/>
                    </a:stretch>
                  </pic:blipFill>
                  <pic:spPr>
                    <a:xfrm>
                      <a:off x="0" y="0"/>
                      <a:ext cx="6858000" cy="3296285"/>
                    </a:xfrm>
                    <a:prstGeom prst="rect">
                      <a:avLst/>
                    </a:prstGeom>
                  </pic:spPr>
                </pic:pic>
              </a:graphicData>
            </a:graphic>
          </wp:inline>
        </w:drawing>
      </w:r>
      <w:r w:rsidR="009057F0">
        <w:rPr>
          <w:noProof/>
        </w:rPr>
        <mc:AlternateContent>
          <mc:Choice Requires="wps">
            <w:drawing>
              <wp:anchor distT="0" distB="0" distL="114300" distR="114300" simplePos="0" relativeHeight="252772352" behindDoc="0" locked="0" layoutInCell="1" allowOverlap="1" wp14:anchorId="720B310E" wp14:editId="0AFEE624">
                <wp:simplePos x="0" y="0"/>
                <wp:positionH relativeFrom="column">
                  <wp:posOffset>4100830</wp:posOffset>
                </wp:positionH>
                <wp:positionV relativeFrom="paragraph">
                  <wp:posOffset>1979930</wp:posOffset>
                </wp:positionV>
                <wp:extent cx="914400" cy="304800"/>
                <wp:effectExtent l="0" t="0" r="0" b="0"/>
                <wp:wrapNone/>
                <wp:docPr id="207" name="Text Box 2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2205636" w14:textId="0AA7D0DD" w:rsidR="00065B42" w:rsidRPr="0091444D" w:rsidRDefault="00065B42" w:rsidP="000346C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0B310E" id="Text Box 207" o:spid="_x0000_s1512" type="#_x0000_t202" style="position:absolute;left:0;text-align:left;margin-left:322.9pt;margin-top:155.9pt;width:1in;height:24pt;z-index:2527723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" filled="f" stroked="f" strokeweight=".5pt">
                <v:textbox>
                  <w:txbxContent>
                    <w:p w14:paraId="32205636" w14:textId="0AA7D0DD" w:rsidR="00065B42" w:rsidRPr="0091444D" w:rsidRDefault="00065B42" w:rsidP="000346C2">
                      <w:pPr>
                        <w:rPr>
                          <w:color w:val="FF0000"/>
                        </w:rPr>
                      </w:pPr>
                      <w:r>
                        <w:rPr>
                          <w:color w:val="FF0000"/>
                        </w:rPr>
                        <w:t>4</w:t>
                      </w:r>
                    </w:p>
                  </w:txbxContent>
                </v:textbox>
              </v:shape>
            </w:pict>
          </mc:Fallback>
        </mc:AlternateContent>
      </w:r>
      <w:r w:rsidR="009057F0">
        <w:rPr>
          <w:noProof/>
        </w:rPr>
        <mc:AlternateContent>
          <mc:Choice Requires="wps">
            <w:drawing>
              <wp:anchor distT="0" distB="0" distL="114300" distR="114300" simplePos="0" relativeHeight="252770304" behindDoc="0" locked="0" layoutInCell="1" allowOverlap="1" wp14:anchorId="09D1F3F7" wp14:editId="1CDA2645">
                <wp:simplePos x="0" y="0"/>
                <wp:positionH relativeFrom="column">
                  <wp:posOffset>4323080</wp:posOffset>
                </wp:positionH>
                <wp:positionV relativeFrom="paragraph">
                  <wp:posOffset>1725930</wp:posOffset>
                </wp:positionV>
                <wp:extent cx="914400" cy="304800"/>
                <wp:effectExtent l="0" t="0" r="0" b="0"/>
                <wp:wrapNone/>
                <wp:docPr id="206" name="Text Box 20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517C2E9" w14:textId="27901CD9" w:rsidR="00065B42" w:rsidRPr="0091444D" w:rsidRDefault="00065B42" w:rsidP="000346C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D1F3F7" id="Text Box 206" o:spid="_x0000_s1513" type="#_x0000_t202" style="position:absolute;left:0;text-align:left;margin-left:340.4pt;margin-top:135.9pt;width:1in;height:24pt;z-index:2527703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D9ajLgIAAFsEAAAOAAAAZHJzL2Uyb0RvYy54bWysVE2P2jAQvVfqf7B8LwkfS1l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" filled="f" stroked="f" strokeweight=".5pt">
                <v:textbox>
                  <w:txbxContent>
                    <w:p w14:paraId="3517C2E9" w14:textId="27901CD9" w:rsidR="00065B42" w:rsidRPr="0091444D" w:rsidRDefault="00065B42" w:rsidP="000346C2">
                      <w:pPr>
                        <w:rPr>
                          <w:color w:val="FF0000"/>
                        </w:rPr>
                      </w:pPr>
                      <w:r>
                        <w:rPr>
                          <w:color w:val="FF0000"/>
                        </w:rPr>
                        <w:t>3</w:t>
                      </w:r>
                    </w:p>
                  </w:txbxContent>
                </v:textbox>
              </v:shape>
            </w:pict>
          </mc:Fallback>
        </mc:AlternateContent>
      </w:r>
      <w:r w:rsidR="009057F0">
        <w:rPr>
          <w:noProof/>
        </w:rPr>
        <mc:AlternateContent>
          <mc:Choice Requires="wps">
            <w:drawing>
              <wp:anchor distT="0" distB="0" distL="114300" distR="114300" simplePos="0" relativeHeight="252766208" behindDoc="0" locked="0" layoutInCell="1" allowOverlap="1" wp14:anchorId="1498778F" wp14:editId="6FC5A67E">
                <wp:simplePos x="0" y="0"/>
                <wp:positionH relativeFrom="column">
                  <wp:posOffset>4146550</wp:posOffset>
                </wp:positionH>
                <wp:positionV relativeFrom="paragraph">
                  <wp:posOffset>805815</wp:posOffset>
                </wp:positionV>
                <wp:extent cx="914400" cy="304800"/>
                <wp:effectExtent l="0" t="0" r="0" b="0"/>
                <wp:wrapNone/>
                <wp:docPr id="203" name="Text Box 2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4F225CA" w14:textId="77777777" w:rsidR="00065B42" w:rsidRPr="0091444D" w:rsidRDefault="00065B42" w:rsidP="00E27243">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98778F" id="Text Box 203" o:spid="_x0000_s1514" type="#_x0000_t202" style="position:absolute;left:0;text-align:left;margin-left:326.5pt;margin-top:63.45pt;width:1in;height:24pt;z-index:2527662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uLK5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" filled="f" stroked="f" strokeweight=".5pt">
                <v:textbox>
                  <w:txbxContent>
                    <w:p w14:paraId="74F225CA" w14:textId="77777777" w:rsidR="00065B42" w:rsidRPr="0091444D" w:rsidRDefault="00065B42" w:rsidP="00E27243">
                      <w:pPr>
                        <w:rPr>
                          <w:color w:val="FF0000"/>
                        </w:rPr>
                      </w:pPr>
                      <w:r>
                        <w:rPr>
                          <w:color w:val="FF0000"/>
                        </w:rPr>
                        <w:t>1</w:t>
                      </w:r>
                    </w:p>
                  </w:txbxContent>
                </v:textbox>
              </v:shape>
            </w:pict>
          </mc:Fallback>
        </mc:AlternateContent>
      </w:r>
      <w:r w:rsidR="000346C2">
        <w:rPr>
          <w:noProof/>
        </w:rPr>
        <mc:AlternateContent>
          <mc:Choice Requires="wps">
            <w:drawing>
              <wp:anchor distT="0" distB="0" distL="114300" distR="114300" simplePos="0" relativeHeight="252768256" behindDoc="0" locked="0" layoutInCell="1" allowOverlap="1" wp14:anchorId="03EDFE2D" wp14:editId="19E4C8F4">
                <wp:simplePos x="0" y="0"/>
                <wp:positionH relativeFrom="column">
                  <wp:posOffset>4617720</wp:posOffset>
                </wp:positionH>
                <wp:positionV relativeFrom="paragraph">
                  <wp:posOffset>1421130</wp:posOffset>
                </wp:positionV>
                <wp:extent cx="914400" cy="304800"/>
                <wp:effectExtent l="0" t="0" r="0" b="0"/>
                <wp:wrapNone/>
                <wp:docPr id="205" name="Text Box 20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ECCCB07" w14:textId="307280EA" w:rsidR="00065B42" w:rsidRPr="0091444D" w:rsidRDefault="00065B42" w:rsidP="000346C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3EDFE2D" id="Text Box 205" o:spid="_x0000_s1515" type="#_x0000_t202" style="position:absolute;left:0;text-align:left;margin-left:363.6pt;margin-top:111.9pt;width:1in;height:24pt;z-index:2527682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" filled="f" stroked="f" strokeweight=".5pt">
                <v:textbox>
                  <w:txbxContent>
                    <w:p w14:paraId="4ECCCB07" w14:textId="307280EA" w:rsidR="00065B42" w:rsidRPr="0091444D" w:rsidRDefault="00065B42" w:rsidP="000346C2">
                      <w:pPr>
                        <w:rPr>
                          <w:color w:val="FF0000"/>
                        </w:rPr>
                      </w:pPr>
                      <w:r>
                        <w:rPr>
                          <w:color w:val="FF0000"/>
                        </w:rPr>
                        <w:t>2</w:t>
                      </w:r>
                    </w:p>
                  </w:txbxContent>
                </v:textbox>
              </v:shape>
            </w:pict>
          </mc:Fallback>
        </mc:AlternateContent>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0346C2" w14:paraId="68B7E225"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6BCEC09" w14:textId="77777777" w:rsidR="000346C2" w:rsidRPr="00DF381A" w:rsidRDefault="000346C2" w:rsidP="00065B42">
            <w:pPr>
              <w:rPr>
                <w:b/>
              </w:rPr>
            </w:pPr>
            <w:r>
              <w:rPr>
                <w:b/>
              </w:rPr>
              <w:t>Home page</w:t>
            </w:r>
          </w:p>
        </w:tc>
      </w:tr>
      <w:tr w:rsidR="000346C2" w14:paraId="096C7A0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16B8D37" w14:textId="77777777" w:rsidR="000346C2" w:rsidRPr="00DF381A" w:rsidRDefault="000346C2" w:rsidP="00065B42">
            <w:pPr>
              <w:jc w:val="center"/>
              <w:rPr>
                <w:b/>
              </w:rPr>
            </w:pPr>
            <w:r>
              <w:rPr>
                <w:b/>
              </w:rPr>
              <w:t>No.</w:t>
            </w:r>
          </w:p>
        </w:tc>
        <w:tc>
          <w:tcPr>
            <w:tcW w:w="1758" w:type="dxa"/>
          </w:tcPr>
          <w:p w14:paraId="461566C6"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3E149412"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36813DB9"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1729AB1D"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3496474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4389303" w14:textId="77777777" w:rsidR="000346C2" w:rsidRDefault="000346C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346C2" w14:paraId="690D7BC9"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191871B" w14:textId="77777777" w:rsidR="000346C2" w:rsidRDefault="000346C2" w:rsidP="00065B42">
            <w:pPr>
              <w:jc w:val="center"/>
            </w:pPr>
            <w:r>
              <w:t>1</w:t>
            </w:r>
          </w:p>
        </w:tc>
        <w:tc>
          <w:tcPr>
            <w:tcW w:w="1758" w:type="dxa"/>
          </w:tcPr>
          <w:p w14:paraId="66F8CB42" w14:textId="7D71E76B"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itle</w:t>
            </w:r>
          </w:p>
        </w:tc>
        <w:tc>
          <w:tcPr>
            <w:tcW w:w="1440" w:type="dxa"/>
          </w:tcPr>
          <w:p w14:paraId="719A8282" w14:textId="2EADF854"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mbo box</w:t>
            </w:r>
          </w:p>
        </w:tc>
        <w:tc>
          <w:tcPr>
            <w:tcW w:w="1170" w:type="dxa"/>
          </w:tcPr>
          <w:p w14:paraId="4F8DA5C5"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081D49D1"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66A582D5" w14:textId="33FB1325"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facility classes</w:t>
            </w:r>
          </w:p>
        </w:tc>
        <w:tc>
          <w:tcPr>
            <w:tcW w:w="980" w:type="dxa"/>
          </w:tcPr>
          <w:p w14:paraId="7699102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FD47633"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52C322" w14:textId="77777777" w:rsidR="000346C2" w:rsidRDefault="000346C2" w:rsidP="00065B42">
            <w:pPr>
              <w:jc w:val="center"/>
            </w:pPr>
            <w:r>
              <w:t>2</w:t>
            </w:r>
          </w:p>
        </w:tc>
        <w:tc>
          <w:tcPr>
            <w:tcW w:w="1758" w:type="dxa"/>
          </w:tcPr>
          <w:p w14:paraId="1314C586" w14:textId="433C836D"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Remark</w:t>
            </w:r>
          </w:p>
        </w:tc>
        <w:tc>
          <w:tcPr>
            <w:tcW w:w="1440" w:type="dxa"/>
          </w:tcPr>
          <w:p w14:paraId="1EEA54D0" w14:textId="547CFC24"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area</w:t>
            </w:r>
          </w:p>
        </w:tc>
        <w:tc>
          <w:tcPr>
            <w:tcW w:w="1170" w:type="dxa"/>
          </w:tcPr>
          <w:p w14:paraId="1EC46CB5" w14:textId="444B23DC"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708B179E"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3160D9F" w14:textId="4E2B8AC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type</w:t>
            </w:r>
            <w:r w:rsidR="00802F2D">
              <w:rPr>
                <w:b w:val="0"/>
              </w:rPr>
              <w:t>s description for his/her request</w:t>
            </w:r>
          </w:p>
        </w:tc>
        <w:tc>
          <w:tcPr>
            <w:tcW w:w="980" w:type="dxa"/>
          </w:tcPr>
          <w:p w14:paraId="2015651B"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346C2" w14:paraId="64CFF4B8"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4C787FA" w14:textId="77777777" w:rsidR="000346C2" w:rsidRDefault="000346C2" w:rsidP="00065B42">
            <w:pPr>
              <w:jc w:val="center"/>
            </w:pPr>
            <w:r>
              <w:t>3</w:t>
            </w:r>
          </w:p>
        </w:tc>
        <w:tc>
          <w:tcPr>
            <w:tcW w:w="1758" w:type="dxa"/>
          </w:tcPr>
          <w:p w14:paraId="35B848A1" w14:textId="203E7A78"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 Image</w:t>
            </w:r>
          </w:p>
        </w:tc>
        <w:tc>
          <w:tcPr>
            <w:tcW w:w="1440" w:type="dxa"/>
          </w:tcPr>
          <w:p w14:paraId="79C714E9" w14:textId="05BE83FB"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170" w:type="dxa"/>
          </w:tcPr>
          <w:p w14:paraId="657A3956"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1350" w:type="dxa"/>
          </w:tcPr>
          <w:p w14:paraId="1CF67A7A"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36C552D1" w14:textId="311253E3" w:rsidR="000346C2" w:rsidRPr="00DF6D7B" w:rsidRDefault="00802F2D"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choose an image to make the request more detail</w:t>
            </w:r>
          </w:p>
        </w:tc>
        <w:tc>
          <w:tcPr>
            <w:tcW w:w="980" w:type="dxa"/>
          </w:tcPr>
          <w:p w14:paraId="4B06F41E" w14:textId="77777777" w:rsidR="000346C2" w:rsidRPr="00DF6D7B" w:rsidRDefault="000346C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346C2" w14:paraId="63FEE2BC"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EC1E2C" w14:textId="77777777" w:rsidR="000346C2" w:rsidRDefault="000346C2" w:rsidP="00065B42">
            <w:pPr>
              <w:jc w:val="center"/>
            </w:pPr>
            <w:r>
              <w:t>4</w:t>
            </w:r>
          </w:p>
        </w:tc>
        <w:tc>
          <w:tcPr>
            <w:tcW w:w="1758" w:type="dxa"/>
          </w:tcPr>
          <w:p w14:paraId="354E43F8" w14:textId="1FBA11B1"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40" w:type="dxa"/>
          </w:tcPr>
          <w:p w14:paraId="16924D99" w14:textId="7F2F6225"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05B7AB85"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1350" w:type="dxa"/>
          </w:tcPr>
          <w:p w14:paraId="723BC4FC"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3510" w:type="dxa"/>
          </w:tcPr>
          <w:p w14:paraId="7A00F62C" w14:textId="7A45000B" w:rsidR="000346C2" w:rsidRPr="00DF6D7B" w:rsidRDefault="00802F2D"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request</w:t>
            </w:r>
          </w:p>
        </w:tc>
        <w:tc>
          <w:tcPr>
            <w:tcW w:w="980" w:type="dxa"/>
          </w:tcPr>
          <w:p w14:paraId="11F0F54A" w14:textId="77777777" w:rsidR="000346C2" w:rsidRPr="00DF6D7B" w:rsidRDefault="000346C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48AC581B" w14:textId="441FAE24" w:rsidR="000346C2" w:rsidRDefault="000346C2" w:rsidP="000346C2"/>
    <w:p w14:paraId="0E687692" w14:textId="63CF00A6" w:rsidR="00802F2D" w:rsidRDefault="00802F2D" w:rsidP="000346C2"/>
    <w:p w14:paraId="1758D1AD" w14:textId="77777777" w:rsidR="00802F2D" w:rsidRDefault="00802F2D">
      <w:pPr>
        <w:spacing w:line="240" w:lineRule="auto"/>
      </w:pPr>
      <w:r>
        <w:br w:type="page"/>
      </w:r>
    </w:p>
    <w:p w14:paraId="108BF1FC" w14:textId="03C1CFBB" w:rsidR="00802F2D" w:rsidRDefault="00802F2D" w:rsidP="00802F2D">
      <w:pPr>
        <w:pStyle w:val="Heading3"/>
        <w:numPr>
          <w:ilvl w:val="0"/>
          <w:numId w:val="0"/>
        </w:numPr>
        <w:ind w:left="1152"/>
      </w:pPr>
      <w:bookmarkStart w:id="85" w:name="_Toc529882133"/>
      <w:r>
        <w:lastRenderedPageBreak/>
        <w:t>3.3 End-user profile:</w:t>
      </w:r>
      <w:bookmarkEnd w:id="85"/>
    </w:p>
    <w:p w14:paraId="3D4AF267" w14:textId="547F86BD" w:rsidR="00802F2D" w:rsidRPr="00802F2D" w:rsidRDefault="00345BF7" w:rsidP="00802F2D">
      <w:r>
        <w:rPr>
          <w:noProof/>
        </w:rPr>
        <mc:AlternateContent>
          <mc:Choice Requires="wps">
            <w:drawing>
              <wp:anchor distT="0" distB="0" distL="114300" distR="114300" simplePos="0" relativeHeight="252784640" behindDoc="0" locked="0" layoutInCell="1" allowOverlap="1" wp14:anchorId="61B6F3AE" wp14:editId="3B60F600">
                <wp:simplePos x="0" y="0"/>
                <wp:positionH relativeFrom="column">
                  <wp:posOffset>1651000</wp:posOffset>
                </wp:positionH>
                <wp:positionV relativeFrom="paragraph">
                  <wp:posOffset>2868930</wp:posOffset>
                </wp:positionV>
                <wp:extent cx="914400" cy="304800"/>
                <wp:effectExtent l="0" t="0" r="0" b="0"/>
                <wp:wrapNone/>
                <wp:docPr id="216" name="Text Box 21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559C75B" w14:textId="4D13F0CD" w:rsidR="00065B42" w:rsidRPr="0091444D" w:rsidRDefault="00065B42" w:rsidP="00802F2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1B6F3AE" id="Text Box 216" o:spid="_x0000_s1516" type="#_x0000_t202" style="position:absolute;left:0;text-align:left;margin-left:130pt;margin-top:225.9pt;width:1in;height:24pt;z-index:2527846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tmAS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" filled="f" stroked="f" strokeweight=".5pt">
                <v:textbox>
                  <w:txbxContent>
                    <w:p w14:paraId="5559C75B" w14:textId="4D13F0CD" w:rsidR="00065B42" w:rsidRPr="0091444D" w:rsidRDefault="00065B42" w:rsidP="00802F2D">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782592" behindDoc="0" locked="0" layoutInCell="1" allowOverlap="1" wp14:anchorId="309A58C2" wp14:editId="715B847D">
                <wp:simplePos x="0" y="0"/>
                <wp:positionH relativeFrom="column">
                  <wp:posOffset>4260850</wp:posOffset>
                </wp:positionH>
                <wp:positionV relativeFrom="paragraph">
                  <wp:posOffset>2379980</wp:posOffset>
                </wp:positionV>
                <wp:extent cx="914400" cy="304800"/>
                <wp:effectExtent l="0" t="0" r="0" b="0"/>
                <wp:wrapNone/>
                <wp:docPr id="215" name="Text Box 21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481B9D" w14:textId="1EA5AC22" w:rsidR="00065B42" w:rsidRPr="0091444D" w:rsidRDefault="00065B42" w:rsidP="00802F2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09A58C2" id="Text Box 215" o:spid="_x0000_s1517" type="#_x0000_t202" style="position:absolute;left:0;text-align:left;margin-left:335.5pt;margin-top:187.4pt;width:1in;height:24pt;z-index:2527825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" filled="f" stroked="f" strokeweight=".5pt">
                <v:textbox>
                  <w:txbxContent>
                    <w:p w14:paraId="2B481B9D" w14:textId="1EA5AC22" w:rsidR="00065B42" w:rsidRPr="0091444D" w:rsidRDefault="00065B42" w:rsidP="00802F2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780544" behindDoc="0" locked="0" layoutInCell="1" allowOverlap="1" wp14:anchorId="32E52DD2" wp14:editId="744E05CE">
                <wp:simplePos x="0" y="0"/>
                <wp:positionH relativeFrom="column">
                  <wp:posOffset>4279900</wp:posOffset>
                </wp:positionH>
                <wp:positionV relativeFrom="paragraph">
                  <wp:posOffset>1916430</wp:posOffset>
                </wp:positionV>
                <wp:extent cx="914400" cy="304800"/>
                <wp:effectExtent l="0" t="0" r="0" b="0"/>
                <wp:wrapNone/>
                <wp:docPr id="214" name="Text Box 21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658E6B2" w14:textId="1623AB6F" w:rsidR="00065B42" w:rsidRPr="0091444D" w:rsidRDefault="00065B42" w:rsidP="00802F2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2E52DD2" id="Text Box 214" o:spid="_x0000_s1518" type="#_x0000_t202" style="position:absolute;left:0;text-align:left;margin-left:337pt;margin-top:150.9pt;width:1in;height:24pt;z-index:2527805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" filled="f" stroked="f" strokeweight=".5pt">
                <v:textbox>
                  <w:txbxContent>
                    <w:p w14:paraId="0658E6B2" w14:textId="1623AB6F" w:rsidR="00065B42" w:rsidRPr="0091444D" w:rsidRDefault="00065B42" w:rsidP="00802F2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78496" behindDoc="0" locked="0" layoutInCell="1" allowOverlap="1" wp14:anchorId="664F8204" wp14:editId="364ED768">
                <wp:simplePos x="0" y="0"/>
                <wp:positionH relativeFrom="column">
                  <wp:posOffset>4298950</wp:posOffset>
                </wp:positionH>
                <wp:positionV relativeFrom="paragraph">
                  <wp:posOffset>1510030</wp:posOffset>
                </wp:positionV>
                <wp:extent cx="914400" cy="304800"/>
                <wp:effectExtent l="0" t="0" r="0" b="6350"/>
                <wp:wrapNone/>
                <wp:docPr id="211" name="Text Box 2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403EF85" w14:textId="2489542D" w:rsidR="00065B42" w:rsidRPr="0091444D" w:rsidRDefault="00065B42" w:rsidP="00802F2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4F8204" id="Text Box 211" o:spid="_x0000_s1519" type="#_x0000_t202" style="position:absolute;left:0;text-align:left;margin-left:338.5pt;margin-top:118.9pt;width:1in;height:24pt;z-index:2527784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" filled="f" stroked="f" strokeweight=".5pt">
                <v:textbox>
                  <w:txbxContent>
                    <w:p w14:paraId="3403EF85" w14:textId="2489542D" w:rsidR="00065B42" w:rsidRPr="0091444D" w:rsidRDefault="00065B42" w:rsidP="00802F2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76448" behindDoc="0" locked="0" layoutInCell="1" allowOverlap="1" wp14:anchorId="38305BCF" wp14:editId="69831836">
                <wp:simplePos x="0" y="0"/>
                <wp:positionH relativeFrom="column">
                  <wp:posOffset>4311650</wp:posOffset>
                </wp:positionH>
                <wp:positionV relativeFrom="paragraph">
                  <wp:posOffset>1097280</wp:posOffset>
                </wp:positionV>
                <wp:extent cx="311150" cy="311150"/>
                <wp:effectExtent l="0" t="0" r="0" b="0"/>
                <wp:wrapNone/>
                <wp:docPr id="210" name="Text Box 210"/>
                <wp:cNvGraphicFramePr/>
                <a:graphic xmlns:a="http://schemas.openxmlformats.org/drawingml/2006/main">
                  <a:graphicData uri="http://schemas.microsoft.com/office/word/2010/wordprocessingShape">
                    <wps:wsp>
                      <wps:cNvSpPr txBox="1"/>
                      <wps:spPr>
                        <a:xfrm>
                          <a:off x="0" y="0"/>
                          <a:ext cx="311150" cy="311150"/>
                        </a:xfrm>
                        <a:prstGeom prst="rect">
                          <a:avLst/>
                        </a:prstGeom>
                        <a:noFill/>
                        <a:ln w="6350">
                          <a:noFill/>
                        </a:ln>
                      </wps:spPr>
                      <wps:txbx>
                        <w:txbxContent>
                          <w:p w14:paraId="5E440EEB" w14:textId="6AF7D343" w:rsidR="00065B42" w:rsidRPr="0091444D" w:rsidRDefault="00065B42" w:rsidP="00802F2D">
                            <w:pPr>
                              <w:rPr>
                                <w:color w:val="FF0000"/>
                              </w:rPr>
                            </w:pPr>
                            <w:r>
                              <w:rPr>
                                <w:color w:val="FF0000"/>
                              </w:rPr>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8305BCF" id="Text Box 210" o:spid="_x0000_s1520" type="#_x0000_t202" style="position:absolute;left:0;text-align:left;margin-left:339.5pt;margin-top:86.4pt;width:24.5pt;height:24.5pt;z-index:2527764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" filled="f" stroked="f" strokeweight=".5pt">
                <v:textbox>
                  <w:txbxContent>
                    <w:p w14:paraId="5E440EEB" w14:textId="6AF7D343" w:rsidR="00065B42" w:rsidRPr="0091444D" w:rsidRDefault="00065B42" w:rsidP="00802F2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74400" behindDoc="0" locked="0" layoutInCell="1" allowOverlap="1" wp14:anchorId="4E2D98C7" wp14:editId="56AD64CC">
                <wp:simplePos x="0" y="0"/>
                <wp:positionH relativeFrom="column">
                  <wp:posOffset>4279900</wp:posOffset>
                </wp:positionH>
                <wp:positionV relativeFrom="paragraph">
                  <wp:posOffset>709930</wp:posOffset>
                </wp:positionV>
                <wp:extent cx="914400" cy="304800"/>
                <wp:effectExtent l="0" t="0" r="0" b="0"/>
                <wp:wrapNone/>
                <wp:docPr id="209" name="Text Box 2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A683221" w14:textId="363E6DF6" w:rsidR="00065B42" w:rsidRPr="0091444D" w:rsidRDefault="00065B42" w:rsidP="00802F2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E2D98C7" id="Text Box 209" o:spid="_x0000_s1521" type="#_x0000_t202" style="position:absolute;left:0;text-align:left;margin-left:337pt;margin-top:55.9pt;width:1in;height:24pt;z-index:2527744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EFD8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" filled="f" stroked="f" strokeweight=".5pt">
                <v:textbox>
                  <w:txbxContent>
                    <w:p w14:paraId="5A683221" w14:textId="363E6DF6" w:rsidR="00065B42" w:rsidRPr="0091444D" w:rsidRDefault="00065B42" w:rsidP="00802F2D">
                      <w:pPr>
                        <w:rPr>
                          <w:color w:val="FF0000"/>
                        </w:rPr>
                      </w:pPr>
                      <w:r>
                        <w:rPr>
                          <w:color w:val="FF0000"/>
                        </w:rPr>
                        <w:t>1</w:t>
                      </w:r>
                    </w:p>
                  </w:txbxContent>
                </v:textbox>
              </v:shape>
            </w:pict>
          </mc:Fallback>
        </mc:AlternateContent>
      </w:r>
      <w:r w:rsidR="00155EA5">
        <w:rPr>
          <w:noProof/>
        </w:rPr>
        <w:drawing>
          <wp:inline distT="0" distB="0" distL="0" distR="0" wp14:anchorId="67332E66" wp14:editId="3A95341E">
            <wp:extent cx="6858000" cy="3735070"/>
            <wp:effectExtent l="0" t="0" r="0" b="0"/>
            <wp:docPr id="218" name="Picture 2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My profile.PNG"/>
                    <pic:cNvPicPr/>
                  </pic:nvPicPr>
                  <pic:blipFill>
                    <a:blip r:embed="rId46">
                      <a:extLst>
                        <a:ext uri="{28A0092B-C50C-407E-A947-70E740481C1C}">
                          <a14:useLocalDpi xmlns:a14="http://schemas.microsoft.com/office/drawing/2010/main" val="0"/>
                        </a:ext>
                      </a:extLst>
                    </a:blip>
                    <a:stretch>
                      <a:fillRect/>
                    </a:stretch>
                  </pic:blipFill>
                  <pic:spPr>
                    <a:xfrm>
                      <a:off x="0" y="0"/>
                      <a:ext cx="6858000" cy="373507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58"/>
        <w:gridCol w:w="1440"/>
        <w:gridCol w:w="1170"/>
        <w:gridCol w:w="1350"/>
        <w:gridCol w:w="3510"/>
        <w:gridCol w:w="980"/>
      </w:tblGrid>
      <w:tr w:rsidR="00351ABA" w14:paraId="4C408304"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487BB0F5" w14:textId="77777777" w:rsidR="00351ABA" w:rsidRPr="00DF381A" w:rsidRDefault="00351ABA" w:rsidP="00065B42">
            <w:pPr>
              <w:rPr>
                <w:b/>
              </w:rPr>
            </w:pPr>
            <w:r>
              <w:rPr>
                <w:b/>
              </w:rPr>
              <w:t>Home page</w:t>
            </w:r>
          </w:p>
        </w:tc>
      </w:tr>
      <w:tr w:rsidR="00351ABA" w14:paraId="04F5D426"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1EF0C63" w14:textId="77777777" w:rsidR="00351ABA" w:rsidRPr="00DF381A" w:rsidRDefault="00351ABA" w:rsidP="00065B42">
            <w:pPr>
              <w:jc w:val="center"/>
              <w:rPr>
                <w:b/>
              </w:rPr>
            </w:pPr>
            <w:r>
              <w:rPr>
                <w:b/>
              </w:rPr>
              <w:t>No.</w:t>
            </w:r>
          </w:p>
        </w:tc>
        <w:tc>
          <w:tcPr>
            <w:tcW w:w="1758" w:type="dxa"/>
          </w:tcPr>
          <w:p w14:paraId="2ABB2D4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40" w:type="dxa"/>
          </w:tcPr>
          <w:p w14:paraId="69C595B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170" w:type="dxa"/>
          </w:tcPr>
          <w:p w14:paraId="5C0CCCBE"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1350" w:type="dxa"/>
          </w:tcPr>
          <w:p w14:paraId="72177142"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510" w:type="dxa"/>
          </w:tcPr>
          <w:p w14:paraId="0860E1D3"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7C3FE0C" w14:textId="77777777" w:rsidR="00351ABA" w:rsidRDefault="00351ABA"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1ABA" w14:paraId="50D6D3E0"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D87BB6" w14:textId="77777777" w:rsidR="00351ABA" w:rsidRDefault="00351ABA" w:rsidP="00065B42">
            <w:pPr>
              <w:jc w:val="center"/>
            </w:pPr>
            <w:r>
              <w:t>1</w:t>
            </w:r>
          </w:p>
        </w:tc>
        <w:tc>
          <w:tcPr>
            <w:tcW w:w="1758" w:type="dxa"/>
          </w:tcPr>
          <w:p w14:paraId="3D0EE104" w14:textId="44912DD2"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Full name</w:t>
            </w:r>
          </w:p>
        </w:tc>
        <w:tc>
          <w:tcPr>
            <w:tcW w:w="1440" w:type="dxa"/>
          </w:tcPr>
          <w:p w14:paraId="7EDB1F81" w14:textId="29A0FBA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37549BE3" w14:textId="2C5E422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3ED2F67"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7D405762" w14:textId="432BACA1"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full name</w:t>
            </w:r>
          </w:p>
        </w:tc>
        <w:tc>
          <w:tcPr>
            <w:tcW w:w="980" w:type="dxa"/>
          </w:tcPr>
          <w:p w14:paraId="28654A0E"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6D1F144E"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8B1B94" w14:textId="77777777" w:rsidR="00351ABA" w:rsidRDefault="00351ABA" w:rsidP="00065B42">
            <w:pPr>
              <w:jc w:val="center"/>
            </w:pPr>
            <w:r>
              <w:t>2</w:t>
            </w:r>
          </w:p>
        </w:tc>
        <w:tc>
          <w:tcPr>
            <w:tcW w:w="1758" w:type="dxa"/>
          </w:tcPr>
          <w:p w14:paraId="5FADE97C" w14:textId="7E74CD4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mail</w:t>
            </w:r>
          </w:p>
        </w:tc>
        <w:tc>
          <w:tcPr>
            <w:tcW w:w="1440" w:type="dxa"/>
          </w:tcPr>
          <w:p w14:paraId="2DE32964" w14:textId="0D270280"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7EB7B804"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691B77B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5DCCE13A" w14:textId="34D4EF2E"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email</w:t>
            </w:r>
          </w:p>
        </w:tc>
        <w:tc>
          <w:tcPr>
            <w:tcW w:w="980" w:type="dxa"/>
          </w:tcPr>
          <w:p w14:paraId="17E952ED"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5BB23354"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C5AD5BE" w14:textId="77777777" w:rsidR="00351ABA" w:rsidRDefault="00351ABA" w:rsidP="00065B42">
            <w:pPr>
              <w:jc w:val="center"/>
            </w:pPr>
            <w:r>
              <w:t>3</w:t>
            </w:r>
          </w:p>
        </w:tc>
        <w:tc>
          <w:tcPr>
            <w:tcW w:w="1758" w:type="dxa"/>
          </w:tcPr>
          <w:p w14:paraId="23C6B8F6" w14:textId="1998B813"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Phone</w:t>
            </w:r>
          </w:p>
        </w:tc>
        <w:tc>
          <w:tcPr>
            <w:tcW w:w="1440" w:type="dxa"/>
          </w:tcPr>
          <w:p w14:paraId="19B26E2A" w14:textId="0EBB1EE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6D390EF5" w14:textId="3A2C916D"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40FFB4B4"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2CC44638" w14:textId="59114229"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phone number</w:t>
            </w:r>
          </w:p>
        </w:tc>
        <w:tc>
          <w:tcPr>
            <w:tcW w:w="980" w:type="dxa"/>
          </w:tcPr>
          <w:p w14:paraId="00C68A3F" w14:textId="77777777"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27AFF461"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68104E" w14:textId="77777777" w:rsidR="00351ABA" w:rsidRDefault="00351ABA" w:rsidP="00065B42">
            <w:pPr>
              <w:jc w:val="center"/>
            </w:pPr>
            <w:r>
              <w:t>4</w:t>
            </w:r>
          </w:p>
        </w:tc>
        <w:tc>
          <w:tcPr>
            <w:tcW w:w="1758" w:type="dxa"/>
          </w:tcPr>
          <w:p w14:paraId="59467021" w14:textId="6B72431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Address</w:t>
            </w:r>
          </w:p>
        </w:tc>
        <w:tc>
          <w:tcPr>
            <w:tcW w:w="1440" w:type="dxa"/>
          </w:tcPr>
          <w:p w14:paraId="7E487C20" w14:textId="6B7398BB"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170" w:type="dxa"/>
          </w:tcPr>
          <w:p w14:paraId="3DCEC52C" w14:textId="5AD3E102"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406EF20A" w14:textId="4F137EF1"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7B48474A" w14:textId="3C5CD434"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d-user address</w:t>
            </w:r>
          </w:p>
        </w:tc>
        <w:tc>
          <w:tcPr>
            <w:tcW w:w="980" w:type="dxa"/>
          </w:tcPr>
          <w:p w14:paraId="1EE3E409" w14:textId="7777777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1ABA" w14:paraId="33267FCD"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4BBFD7" w14:textId="6701A340" w:rsidR="00351ABA" w:rsidRDefault="00351ABA" w:rsidP="00065B42">
            <w:pPr>
              <w:jc w:val="center"/>
            </w:pPr>
            <w:r>
              <w:t>5</w:t>
            </w:r>
          </w:p>
        </w:tc>
        <w:tc>
          <w:tcPr>
            <w:tcW w:w="1758" w:type="dxa"/>
          </w:tcPr>
          <w:p w14:paraId="4E0B6B34" w14:textId="55D5D9A0"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Date of birth</w:t>
            </w:r>
          </w:p>
        </w:tc>
        <w:tc>
          <w:tcPr>
            <w:tcW w:w="1440" w:type="dxa"/>
          </w:tcPr>
          <w:p w14:paraId="271C8A66" w14:textId="4CB73153"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170" w:type="dxa"/>
          </w:tcPr>
          <w:p w14:paraId="0CF64319" w14:textId="0D6BE9F0"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1350" w:type="dxa"/>
          </w:tcPr>
          <w:p w14:paraId="5E78D9F7" w14:textId="3ADA75DF" w:rsidR="00351ABA" w:rsidRPr="00DF6D7B"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510" w:type="dxa"/>
          </w:tcPr>
          <w:p w14:paraId="5D4EC84C" w14:textId="15B48985"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d-user date of birth</w:t>
            </w:r>
          </w:p>
        </w:tc>
        <w:tc>
          <w:tcPr>
            <w:tcW w:w="980" w:type="dxa"/>
          </w:tcPr>
          <w:p w14:paraId="3266F735" w14:textId="78999AC1" w:rsidR="00351ABA" w:rsidRDefault="00351ABA"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1ABA" w14:paraId="75904DCA"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1E74799" w14:textId="3C052316" w:rsidR="00351ABA" w:rsidRDefault="00351ABA" w:rsidP="00065B42">
            <w:pPr>
              <w:jc w:val="center"/>
            </w:pPr>
            <w:r>
              <w:t>6</w:t>
            </w:r>
          </w:p>
        </w:tc>
        <w:tc>
          <w:tcPr>
            <w:tcW w:w="1758" w:type="dxa"/>
          </w:tcPr>
          <w:p w14:paraId="70B26EC1" w14:textId="645E8C35"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w:t>
            </w:r>
          </w:p>
        </w:tc>
        <w:tc>
          <w:tcPr>
            <w:tcW w:w="1440" w:type="dxa"/>
          </w:tcPr>
          <w:p w14:paraId="084FC878" w14:textId="612A9170"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170" w:type="dxa"/>
          </w:tcPr>
          <w:p w14:paraId="77CA5BDD" w14:textId="7FFA585A"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1350" w:type="dxa"/>
          </w:tcPr>
          <w:p w14:paraId="293316F0" w14:textId="1A318AA7" w:rsidR="00351ABA" w:rsidRPr="00DF6D7B"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510" w:type="dxa"/>
          </w:tcPr>
          <w:p w14:paraId="2803AD29" w14:textId="112EAA49"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Update end-user profile</w:t>
            </w:r>
          </w:p>
        </w:tc>
        <w:tc>
          <w:tcPr>
            <w:tcW w:w="980" w:type="dxa"/>
          </w:tcPr>
          <w:p w14:paraId="3016CBAC" w14:textId="5291886E" w:rsidR="00351ABA" w:rsidRDefault="00351ABA"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0EB3B6B0" w14:textId="6283D062" w:rsidR="00351ABA" w:rsidRDefault="00351ABA" w:rsidP="000346C2"/>
    <w:p w14:paraId="75DE3B88" w14:textId="77777777" w:rsidR="00351ABA" w:rsidRDefault="00351ABA">
      <w:pPr>
        <w:spacing w:line="240" w:lineRule="auto"/>
      </w:pPr>
      <w:r>
        <w:br w:type="page"/>
      </w:r>
    </w:p>
    <w:p w14:paraId="5141C087" w14:textId="08E9960B" w:rsidR="000346C2" w:rsidRDefault="00355490" w:rsidP="00355490">
      <w:pPr>
        <w:pStyle w:val="Heading3"/>
        <w:numPr>
          <w:ilvl w:val="0"/>
          <w:numId w:val="0"/>
        </w:numPr>
        <w:ind w:left="1152" w:hanging="432"/>
      </w:pPr>
      <w:bookmarkStart w:id="86" w:name="_Toc529882134"/>
      <w:r>
        <w:lastRenderedPageBreak/>
        <w:t>3.4 Change password:</w:t>
      </w:r>
      <w:bookmarkEnd w:id="86"/>
    </w:p>
    <w:p w14:paraId="042DE3EA" w14:textId="7AE26745" w:rsidR="00355490" w:rsidRPr="00355490" w:rsidRDefault="00355490" w:rsidP="00355490">
      <w:r>
        <w:rPr>
          <w:noProof/>
        </w:rPr>
        <mc:AlternateContent>
          <mc:Choice Requires="wps">
            <w:drawing>
              <wp:anchor distT="0" distB="0" distL="114300" distR="114300" simplePos="0" relativeHeight="252801024" behindDoc="0" locked="0" layoutInCell="1" allowOverlap="1" wp14:anchorId="5AA0AC50" wp14:editId="48313DAC">
                <wp:simplePos x="0" y="0"/>
                <wp:positionH relativeFrom="column">
                  <wp:posOffset>2038350</wp:posOffset>
                </wp:positionH>
                <wp:positionV relativeFrom="paragraph">
                  <wp:posOffset>2011680</wp:posOffset>
                </wp:positionV>
                <wp:extent cx="914400" cy="304800"/>
                <wp:effectExtent l="0" t="0" r="0" b="0"/>
                <wp:wrapNone/>
                <wp:docPr id="477" name="Text Box 47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86A0F89" w14:textId="21E2294B" w:rsidR="00065B42" w:rsidRPr="0091444D" w:rsidRDefault="00065B42" w:rsidP="00355490">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A0AC50" id="Text Box 477" o:spid="_x0000_s1522" type="#_x0000_t202" style="position:absolute;left:0;text-align:left;margin-left:160.5pt;margin-top:158.4pt;width:1in;height:24pt;z-index:2528010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ziKALg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" filled="f" stroked="f" strokeweight=".5pt">
                <v:textbox>
                  <w:txbxContent>
                    <w:p w14:paraId="786A0F89" w14:textId="21E2294B" w:rsidR="00065B42" w:rsidRPr="0091444D" w:rsidRDefault="00065B42" w:rsidP="00355490">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798976" behindDoc="0" locked="0" layoutInCell="1" allowOverlap="1" wp14:anchorId="5EE4BD93" wp14:editId="7BCCBC8B">
                <wp:simplePos x="0" y="0"/>
                <wp:positionH relativeFrom="column">
                  <wp:posOffset>4184650</wp:posOffset>
                </wp:positionH>
                <wp:positionV relativeFrom="paragraph">
                  <wp:posOffset>1522730</wp:posOffset>
                </wp:positionV>
                <wp:extent cx="914400" cy="304800"/>
                <wp:effectExtent l="0" t="0" r="0" b="0"/>
                <wp:wrapNone/>
                <wp:docPr id="476" name="Text Box 47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90C7270" w14:textId="23E43F74" w:rsidR="00065B42" w:rsidRPr="0091444D" w:rsidRDefault="00065B42" w:rsidP="00355490">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EE4BD93" id="Text Box 476" o:spid="_x0000_s1523" type="#_x0000_t202" style="position:absolute;left:0;text-align:left;margin-left:329.5pt;margin-top:119.9pt;width:1in;height:24pt;z-index:25279897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" filled="f" stroked="f" strokeweight=".5pt">
                <v:textbox>
                  <w:txbxContent>
                    <w:p w14:paraId="590C7270" w14:textId="23E43F74" w:rsidR="00065B42" w:rsidRPr="0091444D" w:rsidRDefault="00065B42" w:rsidP="00355490">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796928" behindDoc="0" locked="0" layoutInCell="1" allowOverlap="1" wp14:anchorId="35EFED8A" wp14:editId="111E78C9">
                <wp:simplePos x="0" y="0"/>
                <wp:positionH relativeFrom="column">
                  <wp:posOffset>4197350</wp:posOffset>
                </wp:positionH>
                <wp:positionV relativeFrom="paragraph">
                  <wp:posOffset>1097280</wp:posOffset>
                </wp:positionV>
                <wp:extent cx="914400" cy="304800"/>
                <wp:effectExtent l="0" t="0" r="0" b="0"/>
                <wp:wrapNone/>
                <wp:docPr id="475" name="Text Box 47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126CDA7" w14:textId="43E92F91" w:rsidR="00065B42" w:rsidRPr="0091444D" w:rsidRDefault="00065B42" w:rsidP="00355490">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EFED8A" id="Text Box 475" o:spid="_x0000_s1524" type="#_x0000_t202" style="position:absolute;left:0;text-align:left;margin-left:330.5pt;margin-top:86.4pt;width:1in;height:24pt;z-index:2527969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K3QWLg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" filled="f" stroked="f" strokeweight=".5pt">
                <v:textbox>
                  <w:txbxContent>
                    <w:p w14:paraId="2126CDA7" w14:textId="43E92F91" w:rsidR="00065B42" w:rsidRPr="0091444D" w:rsidRDefault="00065B42" w:rsidP="00355490">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794880" behindDoc="0" locked="0" layoutInCell="1" allowOverlap="1" wp14:anchorId="6948B86C" wp14:editId="143DC7CD">
                <wp:simplePos x="0" y="0"/>
                <wp:positionH relativeFrom="column">
                  <wp:posOffset>4197350</wp:posOffset>
                </wp:positionH>
                <wp:positionV relativeFrom="paragraph">
                  <wp:posOffset>665480</wp:posOffset>
                </wp:positionV>
                <wp:extent cx="914400" cy="304800"/>
                <wp:effectExtent l="0" t="0" r="0" b="0"/>
                <wp:wrapNone/>
                <wp:docPr id="474" name="Text Box 4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E5C5B61" w14:textId="3E8AD2B9" w:rsidR="00065B42" w:rsidRPr="0091444D" w:rsidRDefault="00065B42" w:rsidP="00355490">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48B86C" id="Text Box 474" o:spid="_x0000_s1525" type="#_x0000_t202" style="position:absolute;left:0;text-align:left;margin-left:330.5pt;margin-top:52.4pt;width:1in;height:24pt;z-index:2527948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" filled="f" stroked="f" strokeweight=".5pt">
                <v:textbox>
                  <w:txbxContent>
                    <w:p w14:paraId="1E5C5B61" w14:textId="3E8AD2B9" w:rsidR="00065B42" w:rsidRPr="0091444D" w:rsidRDefault="00065B42" w:rsidP="00355490">
                      <w:pPr>
                        <w:rPr>
                          <w:color w:val="FF0000"/>
                        </w:rPr>
                      </w:pPr>
                      <w:r>
                        <w:rPr>
                          <w:color w:val="FF0000"/>
                        </w:rPr>
                        <w:t>1</w:t>
                      </w:r>
                    </w:p>
                  </w:txbxContent>
                </v:textbox>
              </v:shape>
            </w:pict>
          </mc:Fallback>
        </mc:AlternateContent>
      </w:r>
      <w:r>
        <w:rPr>
          <w:noProof/>
        </w:rPr>
        <w:drawing>
          <wp:inline distT="0" distB="0" distL="0" distR="0" wp14:anchorId="239FFAB3" wp14:editId="03FD4CE9">
            <wp:extent cx="6858000" cy="2961640"/>
            <wp:effectExtent l="0" t="0" r="0" b="0"/>
            <wp:docPr id="225" name="Picture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Change password.PNG"/>
                    <pic:cNvPicPr/>
                  </pic:nvPicPr>
                  <pic:blipFill>
                    <a:blip r:embed="rId47">
                      <a:extLst>
                        <a:ext uri="{28A0092B-C50C-407E-A947-70E740481C1C}">
                          <a14:useLocalDpi xmlns:a14="http://schemas.microsoft.com/office/drawing/2010/main" val="0"/>
                        </a:ext>
                      </a:extLst>
                    </a:blip>
                    <a:stretch>
                      <a:fillRect/>
                    </a:stretch>
                  </pic:blipFill>
                  <pic:spPr>
                    <a:xfrm>
                      <a:off x="0" y="0"/>
                      <a:ext cx="6858000" cy="296164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355490" w14:paraId="0E2B24D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29571E1E" w14:textId="77777777" w:rsidR="00355490" w:rsidRPr="00DF381A" w:rsidRDefault="00355490" w:rsidP="00065B42">
            <w:pPr>
              <w:rPr>
                <w:b/>
              </w:rPr>
            </w:pPr>
            <w:r>
              <w:rPr>
                <w:b/>
              </w:rPr>
              <w:t>Home page</w:t>
            </w:r>
          </w:p>
        </w:tc>
      </w:tr>
      <w:tr w:rsidR="00355490" w14:paraId="57C417A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8301715" w14:textId="77777777" w:rsidR="00355490" w:rsidRPr="00DF381A" w:rsidRDefault="00355490" w:rsidP="00065B42">
            <w:pPr>
              <w:jc w:val="center"/>
              <w:rPr>
                <w:b/>
              </w:rPr>
            </w:pPr>
            <w:r>
              <w:rPr>
                <w:b/>
              </w:rPr>
              <w:t>No.</w:t>
            </w:r>
          </w:p>
        </w:tc>
        <w:tc>
          <w:tcPr>
            <w:tcW w:w="1747" w:type="dxa"/>
          </w:tcPr>
          <w:p w14:paraId="57F23A19"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2ABB723"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109D7C5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04B7685B"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B2B1A44"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0F9B66D1" w14:textId="77777777" w:rsidR="00355490" w:rsidRDefault="00355490"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355490" w14:paraId="237E7492"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CD00B9" w14:textId="77777777" w:rsidR="00355490" w:rsidRDefault="00355490" w:rsidP="00065B42">
            <w:pPr>
              <w:jc w:val="center"/>
            </w:pPr>
            <w:r>
              <w:t>1</w:t>
            </w:r>
          </w:p>
        </w:tc>
        <w:tc>
          <w:tcPr>
            <w:tcW w:w="1747" w:type="dxa"/>
          </w:tcPr>
          <w:p w14:paraId="0BA16784" w14:textId="4FA45C4A"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Old password</w:t>
            </w:r>
          </w:p>
        </w:tc>
        <w:tc>
          <w:tcPr>
            <w:tcW w:w="1429" w:type="dxa"/>
          </w:tcPr>
          <w:p w14:paraId="4A0CF02B"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6D668AD1"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p>
        </w:tc>
        <w:tc>
          <w:tcPr>
            <w:tcW w:w="872" w:type="dxa"/>
          </w:tcPr>
          <w:p w14:paraId="11E87508"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1DDE6630" w14:textId="624A50C9"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old password</w:t>
            </w:r>
          </w:p>
        </w:tc>
        <w:tc>
          <w:tcPr>
            <w:tcW w:w="980" w:type="dxa"/>
          </w:tcPr>
          <w:p w14:paraId="7802EE5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107D4F0"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54ACD58" w14:textId="77777777" w:rsidR="00355490" w:rsidRDefault="00355490" w:rsidP="00065B42">
            <w:pPr>
              <w:jc w:val="center"/>
            </w:pPr>
            <w:r>
              <w:t>2</w:t>
            </w:r>
          </w:p>
        </w:tc>
        <w:tc>
          <w:tcPr>
            <w:tcW w:w="1747" w:type="dxa"/>
          </w:tcPr>
          <w:p w14:paraId="61B48DAC" w14:textId="2C82460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ew password</w:t>
            </w:r>
          </w:p>
        </w:tc>
        <w:tc>
          <w:tcPr>
            <w:tcW w:w="1429" w:type="dxa"/>
          </w:tcPr>
          <w:p w14:paraId="66ABDE1E"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A750E8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Not null</w:t>
            </w:r>
          </w:p>
        </w:tc>
        <w:tc>
          <w:tcPr>
            <w:tcW w:w="872" w:type="dxa"/>
          </w:tcPr>
          <w:p w14:paraId="27BBEF0C"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FCE5F32" w14:textId="15B7B79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new password</w:t>
            </w:r>
          </w:p>
        </w:tc>
        <w:tc>
          <w:tcPr>
            <w:tcW w:w="980" w:type="dxa"/>
          </w:tcPr>
          <w:p w14:paraId="5B26F813"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355490" w14:paraId="030B3440" w14:textId="77777777" w:rsidTr="00306B3C">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4809B1C" w14:textId="77777777" w:rsidR="00355490" w:rsidRDefault="00355490" w:rsidP="00065B42">
            <w:pPr>
              <w:jc w:val="center"/>
            </w:pPr>
            <w:r>
              <w:t>3</w:t>
            </w:r>
          </w:p>
        </w:tc>
        <w:tc>
          <w:tcPr>
            <w:tcW w:w="1747" w:type="dxa"/>
          </w:tcPr>
          <w:p w14:paraId="74CB432F" w14:textId="44D4CE7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onfirm password</w:t>
            </w:r>
          </w:p>
        </w:tc>
        <w:tc>
          <w:tcPr>
            <w:tcW w:w="1429" w:type="dxa"/>
          </w:tcPr>
          <w:p w14:paraId="34DD4864"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82EEC30" w14:textId="3AE1819C"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Not null</w:t>
            </w:r>
            <w:r w:rsidR="00306B3C">
              <w:rPr>
                <w:b w:val="0"/>
              </w:rPr>
              <w:t>-same new password value</w:t>
            </w:r>
          </w:p>
        </w:tc>
        <w:tc>
          <w:tcPr>
            <w:tcW w:w="872" w:type="dxa"/>
          </w:tcPr>
          <w:p w14:paraId="2B27A855"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B7195E1" w14:textId="0AA278DA" w:rsidR="00355490" w:rsidRPr="00DF6D7B" w:rsidRDefault="00306B3C"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o confirm new password</w:t>
            </w:r>
          </w:p>
        </w:tc>
        <w:tc>
          <w:tcPr>
            <w:tcW w:w="980" w:type="dxa"/>
          </w:tcPr>
          <w:p w14:paraId="3F8F99C7" w14:textId="77777777" w:rsidR="00355490" w:rsidRPr="00DF6D7B" w:rsidRDefault="00355490"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355490" w14:paraId="0E1D41DC" w14:textId="77777777" w:rsidTr="00306B3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FE01D44" w14:textId="77777777" w:rsidR="00355490" w:rsidRDefault="00355490" w:rsidP="00065B42">
            <w:pPr>
              <w:jc w:val="center"/>
            </w:pPr>
            <w:r>
              <w:t>4</w:t>
            </w:r>
          </w:p>
        </w:tc>
        <w:tc>
          <w:tcPr>
            <w:tcW w:w="1747" w:type="dxa"/>
          </w:tcPr>
          <w:p w14:paraId="33CFA561" w14:textId="66688C18"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w:t>
            </w:r>
          </w:p>
        </w:tc>
        <w:tc>
          <w:tcPr>
            <w:tcW w:w="1429" w:type="dxa"/>
          </w:tcPr>
          <w:p w14:paraId="40084564" w14:textId="6B743980"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185AEE4A" w14:textId="1CDB94A5"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73744201"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E15183F" w14:textId="44123A31" w:rsidR="00355490" w:rsidRPr="00DF6D7B" w:rsidRDefault="00306B3C"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ubmit to change password</w:t>
            </w:r>
          </w:p>
        </w:tc>
        <w:tc>
          <w:tcPr>
            <w:tcW w:w="980" w:type="dxa"/>
          </w:tcPr>
          <w:p w14:paraId="1A501AB5" w14:textId="77777777" w:rsidR="00355490" w:rsidRPr="00DF6D7B" w:rsidRDefault="00355490"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29332D03" w14:textId="415C5CC1" w:rsidR="00E27243" w:rsidRDefault="00E27243" w:rsidP="0091444D"/>
    <w:p w14:paraId="574029DB" w14:textId="602B5A03" w:rsidR="00A8160E" w:rsidRDefault="00A8160E" w:rsidP="00065B42">
      <w:pPr>
        <w:pStyle w:val="Heading2"/>
      </w:pPr>
      <w:r>
        <w:br w:type="page"/>
      </w:r>
      <w:bookmarkStart w:id="87" w:name="_Toc529882135"/>
      <w:r w:rsidR="00065B42">
        <w:lastRenderedPageBreak/>
        <w:t xml:space="preserve">4. </w:t>
      </w:r>
      <w:r w:rsidR="008108F5">
        <w:t>Facilities head logged in page:</w:t>
      </w:r>
      <w:bookmarkEnd w:id="87"/>
    </w:p>
    <w:p w14:paraId="102C2BE8" w14:textId="14B4252C" w:rsidR="008108F5" w:rsidRDefault="00065B42" w:rsidP="008108F5">
      <w:pPr>
        <w:pStyle w:val="Heading3"/>
        <w:numPr>
          <w:ilvl w:val="0"/>
          <w:numId w:val="0"/>
        </w:numPr>
        <w:ind w:left="1152" w:hanging="432"/>
      </w:pPr>
      <w:bookmarkStart w:id="88" w:name="_Toc529882136"/>
      <w:r>
        <w:rPr>
          <w:noProof/>
        </w:rPr>
        <mc:AlternateContent>
          <mc:Choice Requires="wps">
            <w:drawing>
              <wp:anchor distT="0" distB="0" distL="114300" distR="114300" simplePos="0" relativeHeight="252811264" behindDoc="0" locked="0" layoutInCell="1" allowOverlap="1" wp14:anchorId="229AC9B8" wp14:editId="225D3F31">
                <wp:simplePos x="0" y="0"/>
                <wp:positionH relativeFrom="column">
                  <wp:posOffset>3562350</wp:posOffset>
                </wp:positionH>
                <wp:positionV relativeFrom="paragraph">
                  <wp:posOffset>144780</wp:posOffset>
                </wp:positionV>
                <wp:extent cx="914400" cy="304800"/>
                <wp:effectExtent l="0" t="0" r="11430" b="19050"/>
                <wp:wrapNone/>
                <wp:docPr id="483" name="Text Box 48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solidFill>
                            <a:srgbClr val="FF0000"/>
                          </a:solidFill>
                        </a:ln>
                      </wps:spPr>
                      <wps:txbx>
                        <w:txbxContent>
                          <w:p w14:paraId="0A5B5FBB" w14:textId="55A44F21" w:rsidR="00065B42" w:rsidRPr="0091444D" w:rsidRDefault="00065B42" w:rsidP="00065B42">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29AC9B8" id="Text Box 483" o:spid="_x0000_s1526" type="#_x0000_t202" style="position:absolute;left:0;text-align:left;margin-left:280.5pt;margin-top:11.4pt;width:1in;height:24pt;z-index:2528112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" filled="f" strokecolor="red" strokeweight=".5pt">
                <v:textbox>
                  <w:txbxContent>
                    <w:p w14:paraId="0A5B5FBB" w14:textId="55A44F21" w:rsidR="00065B42" w:rsidRPr="0091444D" w:rsidRDefault="00065B42" w:rsidP="00065B42">
                      <w:pPr>
                        <w:rPr>
                          <w:color w:val="FF0000"/>
                        </w:rPr>
                      </w:pPr>
                      <w:r>
                        <w:rPr>
                          <w:color w:val="FF0000"/>
                        </w:rPr>
                        <w:t>5</w:t>
                      </w:r>
                    </w:p>
                  </w:txbxContent>
                </v:textbox>
              </v:shape>
            </w:pict>
          </mc:Fallback>
        </mc:AlternateContent>
      </w:r>
      <w:r w:rsidR="008108F5">
        <w:t xml:space="preserve">4.1 </w:t>
      </w:r>
      <w:r>
        <w:t>View list of all requests:</w:t>
      </w:r>
      <w:bookmarkEnd w:id="88"/>
    </w:p>
    <w:p w14:paraId="7CE0E5DC" w14:textId="0658D0F7" w:rsidR="00065B42" w:rsidRDefault="003F3ABC" w:rsidP="00065B42">
      <w:r>
        <w:rPr>
          <w:noProof/>
        </w:rPr>
        <mc:AlternateContent>
          <mc:Choice Requires="wps">
            <w:drawing>
              <wp:anchor distT="0" distB="0" distL="114300" distR="114300" simplePos="0" relativeHeight="252824576" behindDoc="0" locked="0" layoutInCell="1" allowOverlap="1" wp14:anchorId="185553DF" wp14:editId="222A8DE7">
                <wp:simplePos x="0" y="0"/>
                <wp:positionH relativeFrom="column">
                  <wp:posOffset>3836670</wp:posOffset>
                </wp:positionH>
                <wp:positionV relativeFrom="paragraph">
                  <wp:posOffset>83185</wp:posOffset>
                </wp:positionV>
                <wp:extent cx="1490980" cy="0"/>
                <wp:effectExtent l="0" t="0" r="0" b="0"/>
                <wp:wrapNone/>
                <wp:docPr id="493" name="Straight Connector 493"/>
                <wp:cNvGraphicFramePr/>
                <a:graphic xmlns:a="http://schemas.openxmlformats.org/drawingml/2006/main">
                  <a:graphicData uri="http://schemas.microsoft.com/office/word/2010/wordprocessingShape">
                    <wps:wsp>
                      <wps:cNvCnPr/>
                      <wps:spPr>
                        <a:xfrm flipH="1">
                          <a:off x="0" y="0"/>
                          <a:ext cx="149098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35B78CC0" id="Straight Connector 493" o:spid="_x0000_s1026" style="position:absolute;flip:x;z-index:252824576;visibility:visible;mso-wrap-style:square;mso-wrap-distance-left:9pt;mso-wrap-distance-top:0;mso-wrap-distance-right:9pt;mso-wrap-distance-bottom:0;mso-position-horizontal:absolute;mso-position-horizontal-relative:text;mso-position-vertical:absolute;mso-position-vertical-relative:text" from="302.1pt,6.55pt" to="419.5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" strokecolor="#bc4542 [3045]"/>
            </w:pict>
          </mc:Fallback>
        </mc:AlternateContent>
      </w:r>
      <w:r>
        <w:rPr>
          <w:noProof/>
        </w:rPr>
        <mc:AlternateContent>
          <mc:Choice Requires="wps">
            <w:drawing>
              <wp:anchor distT="0" distB="0" distL="114300" distR="114300" simplePos="0" relativeHeight="252823552" behindDoc="0" locked="0" layoutInCell="1" allowOverlap="1" wp14:anchorId="434391EF" wp14:editId="3F83800A">
                <wp:simplePos x="0" y="0"/>
                <wp:positionH relativeFrom="column">
                  <wp:posOffset>5321300</wp:posOffset>
                </wp:positionH>
                <wp:positionV relativeFrom="paragraph">
                  <wp:posOffset>70485</wp:posOffset>
                </wp:positionV>
                <wp:extent cx="6350" cy="1123950"/>
                <wp:effectExtent l="0" t="0" r="31750" b="19050"/>
                <wp:wrapNone/>
                <wp:docPr id="492" name="Straight Connector 492"/>
                <wp:cNvGraphicFramePr/>
                <a:graphic xmlns:a="http://schemas.openxmlformats.org/drawingml/2006/main">
                  <a:graphicData uri="http://schemas.microsoft.com/office/word/2010/wordprocessingShape">
                    <wps:wsp>
                      <wps:cNvCnPr/>
                      <wps:spPr>
                        <a:xfrm flipH="1" flipV="1">
                          <a:off x="0" y="0"/>
                          <a:ext cx="6350" cy="11239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8C336B6" id="Straight Connector 492" o:spid="_x0000_s1026" style="position:absolute;flip:x y;z-index:252823552;visibility:visible;mso-wrap-style:square;mso-wrap-distance-left:9pt;mso-wrap-distance-top:0;mso-wrap-distance-right:9pt;mso-wrap-distance-bottom:0;mso-position-horizontal:absolute;mso-position-horizontal-relative:text;mso-position-vertical:absolute;mso-position-vertical-relative:text" from="419pt,5.55pt" to="419.5pt,94.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" strokecolor="#bc4542 [3045]"/>
            </w:pict>
          </mc:Fallback>
        </mc:AlternateContent>
      </w:r>
      <w:r>
        <w:rPr>
          <w:noProof/>
        </w:rPr>
        <mc:AlternateContent>
          <mc:Choice Requires="wps">
            <w:drawing>
              <wp:anchor distT="0" distB="0" distL="114300" distR="114300" simplePos="0" relativeHeight="252822528" behindDoc="0" locked="0" layoutInCell="1" allowOverlap="1" wp14:anchorId="218BE5EE" wp14:editId="208DBD79">
                <wp:simplePos x="0" y="0"/>
                <wp:positionH relativeFrom="column">
                  <wp:posOffset>2006600</wp:posOffset>
                </wp:positionH>
                <wp:positionV relativeFrom="paragraph">
                  <wp:posOffset>1194435</wp:posOffset>
                </wp:positionV>
                <wp:extent cx="3321050" cy="6350"/>
                <wp:effectExtent l="0" t="0" r="31750" b="31750"/>
                <wp:wrapNone/>
                <wp:docPr id="491" name="Straight Connector 491"/>
                <wp:cNvGraphicFramePr/>
                <a:graphic xmlns:a="http://schemas.openxmlformats.org/drawingml/2006/main">
                  <a:graphicData uri="http://schemas.microsoft.com/office/word/2010/wordprocessingShape">
                    <wps:wsp>
                      <wps:cNvCnPr/>
                      <wps:spPr>
                        <a:xfrm flipV="1">
                          <a:off x="0" y="0"/>
                          <a:ext cx="3321050" cy="63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3CCE5EF" id="Straight Connector 491" o:spid="_x0000_s1026" style="position:absolute;flip:y;z-index:252822528;visibility:visible;mso-wrap-style:square;mso-wrap-distance-left:9pt;mso-wrap-distance-top:0;mso-wrap-distance-right:9pt;mso-wrap-distance-bottom:0;mso-position-horizontal:absolute;mso-position-horizontal-relative:text;mso-position-vertical:absolute;mso-position-vertical-relative:text" from="158pt,94.05pt" to="419.5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" strokecolor="#bc4542 [3045]"/>
            </w:pict>
          </mc:Fallback>
        </mc:AlternateContent>
      </w:r>
      <w:r>
        <w:rPr>
          <w:noProof/>
        </w:rPr>
        <mc:AlternateContent>
          <mc:Choice Requires="wps">
            <w:drawing>
              <wp:anchor distT="0" distB="0" distL="114300" distR="114300" simplePos="0" relativeHeight="252821504" behindDoc="0" locked="0" layoutInCell="1" allowOverlap="1" wp14:anchorId="596AFC23" wp14:editId="4E9007AC">
                <wp:simplePos x="0" y="0"/>
                <wp:positionH relativeFrom="column">
                  <wp:posOffset>2000250</wp:posOffset>
                </wp:positionH>
                <wp:positionV relativeFrom="paragraph">
                  <wp:posOffset>89535</wp:posOffset>
                </wp:positionV>
                <wp:extent cx="6350" cy="1111250"/>
                <wp:effectExtent l="0" t="0" r="31750" b="31750"/>
                <wp:wrapNone/>
                <wp:docPr id="490" name="Straight Connector 490"/>
                <wp:cNvGraphicFramePr/>
                <a:graphic xmlns:a="http://schemas.openxmlformats.org/drawingml/2006/main">
                  <a:graphicData uri="http://schemas.microsoft.com/office/word/2010/wordprocessingShape">
                    <wps:wsp>
                      <wps:cNvCnPr/>
                      <wps:spPr>
                        <a:xfrm>
                          <a:off x="0" y="0"/>
                          <a:ext cx="6350" cy="111125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5539E672" id="Straight Connector 490" o:spid="_x0000_s1026" style="position:absolute;z-index:252821504;visibility:visible;mso-wrap-style:square;mso-wrap-distance-left:9pt;mso-wrap-distance-top:0;mso-wrap-distance-right:9pt;mso-wrap-distance-bottom:0;mso-position-horizontal:absolute;mso-position-horizontal-relative:text;mso-position-vertical:absolute;mso-position-vertical-relative:text" from="157.5pt,7.05pt" to="158pt,94.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" strokecolor="#bc4542 [3045]"/>
            </w:pict>
          </mc:Fallback>
        </mc:AlternateContent>
      </w:r>
      <w:r>
        <w:rPr>
          <w:noProof/>
        </w:rPr>
        <mc:AlternateContent>
          <mc:Choice Requires="wps">
            <w:drawing>
              <wp:anchor distT="0" distB="0" distL="114300" distR="114300" simplePos="0" relativeHeight="252820480" behindDoc="0" locked="0" layoutInCell="1" allowOverlap="1" wp14:anchorId="62E79077" wp14:editId="6E35A0EA">
                <wp:simplePos x="0" y="0"/>
                <wp:positionH relativeFrom="column">
                  <wp:posOffset>1993900</wp:posOffset>
                </wp:positionH>
                <wp:positionV relativeFrom="paragraph">
                  <wp:posOffset>83185</wp:posOffset>
                </wp:positionV>
                <wp:extent cx="1574800" cy="0"/>
                <wp:effectExtent l="0" t="0" r="0" b="0"/>
                <wp:wrapNone/>
                <wp:docPr id="489" name="Straight Connector 489"/>
                <wp:cNvGraphicFramePr/>
                <a:graphic xmlns:a="http://schemas.openxmlformats.org/drawingml/2006/main">
                  <a:graphicData uri="http://schemas.microsoft.com/office/word/2010/wordprocessingShape">
                    <wps:wsp>
                      <wps:cNvCnPr/>
                      <wps:spPr>
                        <a:xfrm flipH="1">
                          <a:off x="0" y="0"/>
                          <a:ext cx="1574800" cy="0"/>
                        </a:xfrm>
                        <a:prstGeom prst="line">
                          <a:avLst/>
                        </a:prstGeom>
                      </wps:spPr>
                      <wps:style>
                        <a:lnRef idx="1">
                          <a:schemeClr val="accent2"/>
                        </a:lnRef>
                        <a:fillRef idx="0">
                          <a:schemeClr val="accent2"/>
                        </a:fillRef>
                        <a:effectRef idx="0">
                          <a:schemeClr val="accent2"/>
                        </a:effectRef>
                        <a:fontRef idx="minor">
                          <a:schemeClr val="tx1"/>
                        </a:fontRef>
                      </wps:style>
                      <wps:bodyPr/>
                    </wps:wsp>
                  </a:graphicData>
                </a:graphic>
              </wp:anchor>
            </w:drawing>
          </mc:Choice>
          <mc:Fallback>
            <w:pict>
              <v:line w14:anchorId="6BB0767E" id="Straight Connector 489" o:spid="_x0000_s1026" style="position:absolute;flip:x;z-index:252820480;visibility:visible;mso-wrap-style:square;mso-wrap-distance-left:9pt;mso-wrap-distance-top:0;mso-wrap-distance-right:9pt;mso-wrap-distance-bottom:0;mso-position-horizontal:absolute;mso-position-horizontal-relative:text;mso-position-vertical:absolute;mso-position-vertical-relative:text" from="157pt,6.55pt" to="28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" strokecolor="#bc4542 [3045]"/>
            </w:pict>
          </mc:Fallback>
        </mc:AlternateContent>
      </w:r>
      <w:r w:rsidR="00065B42">
        <w:rPr>
          <w:noProof/>
        </w:rPr>
        <mc:AlternateContent>
          <mc:Choice Requires="wps">
            <w:drawing>
              <wp:anchor distT="0" distB="0" distL="114300" distR="114300" simplePos="0" relativeHeight="252819456" behindDoc="0" locked="0" layoutInCell="1" allowOverlap="1" wp14:anchorId="57CFDFA6" wp14:editId="2077B92D">
                <wp:simplePos x="0" y="0"/>
                <wp:positionH relativeFrom="column">
                  <wp:posOffset>5943600</wp:posOffset>
                </wp:positionH>
                <wp:positionV relativeFrom="paragraph">
                  <wp:posOffset>483235</wp:posOffset>
                </wp:positionV>
                <wp:extent cx="914400" cy="304800"/>
                <wp:effectExtent l="0" t="0" r="0" b="0"/>
                <wp:wrapNone/>
                <wp:docPr id="488" name="Text Box 48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83F457" w14:textId="6EA33381" w:rsidR="00065B42" w:rsidRPr="0091444D" w:rsidRDefault="00065B42" w:rsidP="00065B42">
                            <w:pPr>
                              <w:rPr>
                                <w:color w:val="FF0000"/>
                              </w:rPr>
                            </w:pPr>
                            <w:r>
                              <w:rPr>
                                <w:color w:val="FF0000"/>
                              </w:rPr>
                              <w:t>9</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CFDFA6" id="Text Box 488" o:spid="_x0000_s1527" type="#_x0000_t202" style="position:absolute;left:0;text-align:left;margin-left:468pt;margin-top:38.05pt;width:1in;height:24pt;z-index:2528194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4JxL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" filled="f" stroked="f" strokeweight=".5pt">
                <v:textbox>
                  <w:txbxContent>
                    <w:p w14:paraId="6E83F457" w14:textId="6EA33381" w:rsidR="00065B42" w:rsidRPr="0091444D" w:rsidRDefault="00065B42" w:rsidP="00065B42">
                      <w:pPr>
                        <w:rPr>
                          <w:color w:val="FF0000"/>
                        </w:rPr>
                      </w:pPr>
                      <w:r>
                        <w:rPr>
                          <w:color w:val="FF0000"/>
                        </w:rPr>
                        <w:t>9</w:t>
                      </w:r>
                    </w:p>
                  </w:txbxContent>
                </v:textbox>
              </v:shape>
            </w:pict>
          </mc:Fallback>
        </mc:AlternateContent>
      </w:r>
      <w:r w:rsidR="00065B42">
        <w:rPr>
          <w:noProof/>
        </w:rPr>
        <mc:AlternateContent>
          <mc:Choice Requires="wps">
            <w:drawing>
              <wp:anchor distT="0" distB="0" distL="114300" distR="114300" simplePos="0" relativeHeight="252817408" behindDoc="0" locked="0" layoutInCell="1" allowOverlap="1" wp14:anchorId="57B08306" wp14:editId="2FCD3556">
                <wp:simplePos x="0" y="0"/>
                <wp:positionH relativeFrom="column">
                  <wp:posOffset>6445250</wp:posOffset>
                </wp:positionH>
                <wp:positionV relativeFrom="paragraph">
                  <wp:posOffset>330835</wp:posOffset>
                </wp:positionV>
                <wp:extent cx="914400" cy="304800"/>
                <wp:effectExtent l="0" t="0" r="0" b="0"/>
                <wp:wrapNone/>
                <wp:docPr id="487" name="Text Box 48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176442D" w14:textId="08CC9BB2" w:rsidR="00065B42" w:rsidRPr="0091444D" w:rsidRDefault="00065B42" w:rsidP="00065B42">
                            <w:pPr>
                              <w:rPr>
                                <w:color w:val="FF0000"/>
                              </w:rPr>
                            </w:pPr>
                            <w:r>
                              <w:rPr>
                                <w:color w:val="FF0000"/>
                              </w:rPr>
                              <w:t>8</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7B08306" id="Text Box 487" o:spid="_x0000_s1528" type="#_x0000_t202" style="position:absolute;left:0;text-align:left;margin-left:507.5pt;margin-top:26.05pt;width:1in;height:24pt;z-index:2528174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dY+HLgIAAFsEAAAOAAAAZHJzL2Uyb0RvYy54bWysVE2P2jAQvVfqf7B8LwlfuxQ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" filled="f" stroked="f" strokeweight=".5pt">
                <v:textbox>
                  <w:txbxContent>
                    <w:p w14:paraId="4176442D" w14:textId="08CC9BB2" w:rsidR="00065B42" w:rsidRPr="0091444D" w:rsidRDefault="00065B42" w:rsidP="00065B42">
                      <w:pPr>
                        <w:rPr>
                          <w:color w:val="FF0000"/>
                        </w:rPr>
                      </w:pPr>
                      <w:r>
                        <w:rPr>
                          <w:color w:val="FF0000"/>
                        </w:rPr>
                        <w:t>8</w:t>
                      </w:r>
                    </w:p>
                  </w:txbxContent>
                </v:textbox>
              </v:shape>
            </w:pict>
          </mc:Fallback>
        </mc:AlternateContent>
      </w:r>
      <w:r w:rsidR="00065B42">
        <w:rPr>
          <w:noProof/>
        </w:rPr>
        <mc:AlternateContent>
          <mc:Choice Requires="wps">
            <w:drawing>
              <wp:anchor distT="0" distB="0" distL="114300" distR="114300" simplePos="0" relativeHeight="252815360" behindDoc="0" locked="0" layoutInCell="1" allowOverlap="1" wp14:anchorId="53B2D9A2" wp14:editId="07902F61">
                <wp:simplePos x="0" y="0"/>
                <wp:positionH relativeFrom="column">
                  <wp:posOffset>4902200</wp:posOffset>
                </wp:positionH>
                <wp:positionV relativeFrom="paragraph">
                  <wp:posOffset>724535</wp:posOffset>
                </wp:positionV>
                <wp:extent cx="914400" cy="304800"/>
                <wp:effectExtent l="0" t="0" r="0" b="0"/>
                <wp:wrapNone/>
                <wp:docPr id="486" name="Text Box 48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95E140B" w14:textId="644B5ED0" w:rsidR="00065B42" w:rsidRPr="0091444D" w:rsidRDefault="00065B42" w:rsidP="00065B42">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3B2D9A2" id="Text Box 486" o:spid="_x0000_s1529" type="#_x0000_t202" style="position:absolute;left:0;text-align:left;margin-left:386pt;margin-top:57.05pt;width:1in;height:24pt;z-index:2528153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" filled="f" stroked="f" strokeweight=".5pt">
                <v:textbox>
                  <w:txbxContent>
                    <w:p w14:paraId="295E140B" w14:textId="644B5ED0" w:rsidR="00065B42" w:rsidRPr="0091444D" w:rsidRDefault="00065B42" w:rsidP="00065B42">
                      <w:pPr>
                        <w:rPr>
                          <w:color w:val="FF0000"/>
                        </w:rPr>
                      </w:pPr>
                      <w:r>
                        <w:rPr>
                          <w:color w:val="FF0000"/>
                        </w:rPr>
                        <w:t>7</w:t>
                      </w:r>
                    </w:p>
                  </w:txbxContent>
                </v:textbox>
              </v:shape>
            </w:pict>
          </mc:Fallback>
        </mc:AlternateContent>
      </w:r>
      <w:r w:rsidR="00065B42">
        <w:rPr>
          <w:noProof/>
        </w:rPr>
        <mc:AlternateContent>
          <mc:Choice Requires="wps">
            <w:drawing>
              <wp:anchor distT="0" distB="0" distL="114300" distR="114300" simplePos="0" relativeHeight="252813312" behindDoc="0" locked="0" layoutInCell="1" allowOverlap="1" wp14:anchorId="33EC5EF1" wp14:editId="367507C2">
                <wp:simplePos x="0" y="0"/>
                <wp:positionH relativeFrom="column">
                  <wp:posOffset>4654550</wp:posOffset>
                </wp:positionH>
                <wp:positionV relativeFrom="paragraph">
                  <wp:posOffset>724535</wp:posOffset>
                </wp:positionV>
                <wp:extent cx="914400" cy="304800"/>
                <wp:effectExtent l="0" t="0" r="0" b="0"/>
                <wp:wrapNone/>
                <wp:docPr id="484" name="Text Box 48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4C2EDA7" w14:textId="4391EABA" w:rsidR="00065B42" w:rsidRPr="0091444D" w:rsidRDefault="00065B42" w:rsidP="00065B42">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3EC5EF1" id="Text Box 484" o:spid="_x0000_s1530" type="#_x0000_t202" style="position:absolute;left:0;text-align:left;margin-left:366.5pt;margin-top:57.05pt;width:1in;height:24pt;z-index:2528133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" filled="f" stroked="f" strokeweight=".5pt">
                <v:textbox>
                  <w:txbxContent>
                    <w:p w14:paraId="04C2EDA7" w14:textId="4391EABA" w:rsidR="00065B42" w:rsidRPr="0091444D" w:rsidRDefault="00065B42" w:rsidP="00065B42">
                      <w:pPr>
                        <w:rPr>
                          <w:color w:val="FF0000"/>
                        </w:rPr>
                      </w:pPr>
                      <w:r>
                        <w:rPr>
                          <w:color w:val="FF0000"/>
                        </w:rPr>
                        <w:t>6</w:t>
                      </w:r>
                    </w:p>
                  </w:txbxContent>
                </v:textbox>
              </v:shape>
            </w:pict>
          </mc:Fallback>
        </mc:AlternateContent>
      </w:r>
      <w:r w:rsidR="00065B42">
        <w:rPr>
          <w:noProof/>
        </w:rPr>
        <mc:AlternateContent>
          <mc:Choice Requires="wps">
            <w:drawing>
              <wp:anchor distT="0" distB="0" distL="114300" distR="114300" simplePos="0" relativeHeight="252809216" behindDoc="0" locked="0" layoutInCell="1" allowOverlap="1" wp14:anchorId="3786A72D" wp14:editId="5A1FA074">
                <wp:simplePos x="0" y="0"/>
                <wp:positionH relativeFrom="column">
                  <wp:posOffset>1435100</wp:posOffset>
                </wp:positionH>
                <wp:positionV relativeFrom="paragraph">
                  <wp:posOffset>1073785</wp:posOffset>
                </wp:positionV>
                <wp:extent cx="914400" cy="304800"/>
                <wp:effectExtent l="0" t="0" r="0" b="0"/>
                <wp:wrapNone/>
                <wp:docPr id="482" name="Text Box 48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4085DE" w14:textId="1CD1453E" w:rsidR="00065B42" w:rsidRPr="0091444D" w:rsidRDefault="00065B42" w:rsidP="00065B42">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786A72D" id="Text Box 482" o:spid="_x0000_s1531" type="#_x0000_t202" style="position:absolute;left:0;text-align:left;margin-left:113pt;margin-top:84.55pt;width:1in;height:24pt;z-index:2528092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" filled="f" stroked="f" strokeweight=".5pt">
                <v:textbox>
                  <w:txbxContent>
                    <w:p w14:paraId="544085DE" w14:textId="1CD1453E" w:rsidR="00065B42" w:rsidRPr="0091444D" w:rsidRDefault="00065B42" w:rsidP="00065B42">
                      <w:pPr>
                        <w:rPr>
                          <w:color w:val="FF0000"/>
                        </w:rPr>
                      </w:pPr>
                      <w:r>
                        <w:rPr>
                          <w:color w:val="FF0000"/>
                        </w:rPr>
                        <w:t>4</w:t>
                      </w:r>
                    </w:p>
                  </w:txbxContent>
                </v:textbox>
              </v:shape>
            </w:pict>
          </mc:Fallback>
        </mc:AlternateContent>
      </w:r>
      <w:r w:rsidR="00065B42">
        <w:rPr>
          <w:noProof/>
        </w:rPr>
        <mc:AlternateContent>
          <mc:Choice Requires="wps">
            <w:drawing>
              <wp:anchor distT="0" distB="0" distL="114300" distR="114300" simplePos="0" relativeHeight="252807168" behindDoc="0" locked="0" layoutInCell="1" allowOverlap="1" wp14:anchorId="5ADB887C" wp14:editId="11BE7FFB">
                <wp:simplePos x="0" y="0"/>
                <wp:positionH relativeFrom="column">
                  <wp:posOffset>1441450</wp:posOffset>
                </wp:positionH>
                <wp:positionV relativeFrom="paragraph">
                  <wp:posOffset>826135</wp:posOffset>
                </wp:positionV>
                <wp:extent cx="914400" cy="304800"/>
                <wp:effectExtent l="0" t="0" r="0" b="0"/>
                <wp:wrapNone/>
                <wp:docPr id="481" name="Text Box 48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91F7C91" w14:textId="28BCBE4B" w:rsidR="00065B42" w:rsidRPr="0091444D" w:rsidRDefault="00065B42" w:rsidP="00065B4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ADB887C" id="Text Box 481" o:spid="_x0000_s1532" type="#_x0000_t202" style="position:absolute;left:0;text-align:left;margin-left:113.5pt;margin-top:65.05pt;width:1in;height:24pt;z-index:2528071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" filled="f" stroked="f" strokeweight=".5pt">
                <v:textbox>
                  <w:txbxContent>
                    <w:p w14:paraId="391F7C91" w14:textId="28BCBE4B" w:rsidR="00065B42" w:rsidRPr="0091444D" w:rsidRDefault="00065B42" w:rsidP="00065B42">
                      <w:pPr>
                        <w:rPr>
                          <w:color w:val="FF0000"/>
                        </w:rPr>
                      </w:pPr>
                      <w:r>
                        <w:rPr>
                          <w:color w:val="FF0000"/>
                        </w:rPr>
                        <w:t>3</w:t>
                      </w:r>
                    </w:p>
                  </w:txbxContent>
                </v:textbox>
              </v:shape>
            </w:pict>
          </mc:Fallback>
        </mc:AlternateContent>
      </w:r>
      <w:r w:rsidR="00065B42">
        <w:rPr>
          <w:noProof/>
        </w:rPr>
        <mc:AlternateContent>
          <mc:Choice Requires="wps">
            <w:drawing>
              <wp:anchor distT="0" distB="0" distL="114300" distR="114300" simplePos="0" relativeHeight="252805120" behindDoc="0" locked="0" layoutInCell="1" allowOverlap="1" wp14:anchorId="64C05844" wp14:editId="46AB6A72">
                <wp:simplePos x="0" y="0"/>
                <wp:positionH relativeFrom="column">
                  <wp:posOffset>1441450</wp:posOffset>
                </wp:positionH>
                <wp:positionV relativeFrom="paragraph">
                  <wp:posOffset>553085</wp:posOffset>
                </wp:positionV>
                <wp:extent cx="914400" cy="304800"/>
                <wp:effectExtent l="0" t="0" r="0" b="0"/>
                <wp:wrapNone/>
                <wp:docPr id="480" name="Text Box 48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9C01084" w14:textId="3FB9BA3E" w:rsidR="00065B42" w:rsidRPr="0091444D" w:rsidRDefault="00065B42" w:rsidP="00065B42">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4C05844" id="Text Box 480" o:spid="_x0000_s1533" type="#_x0000_t202" style="position:absolute;left:0;text-align:left;margin-left:113.5pt;margin-top:43.55pt;width:1in;height:24pt;z-index:2528051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" filled="f" stroked="f" strokeweight=".5pt">
                <v:textbox>
                  <w:txbxContent>
                    <w:p w14:paraId="19C01084" w14:textId="3FB9BA3E" w:rsidR="00065B42" w:rsidRPr="0091444D" w:rsidRDefault="00065B42" w:rsidP="00065B42">
                      <w:pPr>
                        <w:rPr>
                          <w:color w:val="FF0000"/>
                        </w:rPr>
                      </w:pPr>
                      <w:r>
                        <w:rPr>
                          <w:color w:val="FF0000"/>
                        </w:rPr>
                        <w:t>2</w:t>
                      </w:r>
                    </w:p>
                  </w:txbxContent>
                </v:textbox>
              </v:shape>
            </w:pict>
          </mc:Fallback>
        </mc:AlternateContent>
      </w:r>
      <w:r w:rsidR="00065B42">
        <w:rPr>
          <w:noProof/>
        </w:rPr>
        <mc:AlternateContent>
          <mc:Choice Requires="wps">
            <w:drawing>
              <wp:anchor distT="0" distB="0" distL="114300" distR="114300" simplePos="0" relativeHeight="252803072" behindDoc="0" locked="0" layoutInCell="1" allowOverlap="1" wp14:anchorId="3B7896BC" wp14:editId="3A34A42F">
                <wp:simplePos x="0" y="0"/>
                <wp:positionH relativeFrom="column">
                  <wp:posOffset>1441450</wp:posOffset>
                </wp:positionH>
                <wp:positionV relativeFrom="paragraph">
                  <wp:posOffset>299085</wp:posOffset>
                </wp:positionV>
                <wp:extent cx="914400" cy="304800"/>
                <wp:effectExtent l="0" t="0" r="0" b="0"/>
                <wp:wrapNone/>
                <wp:docPr id="479" name="Text Box 47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6483AD4" w14:textId="77777777" w:rsidR="00065B42" w:rsidRPr="0091444D" w:rsidRDefault="00065B42" w:rsidP="00065B42">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B7896BC" id="Text Box 479" o:spid="_x0000_s1534" type="#_x0000_t202" style="position:absolute;left:0;text-align:left;margin-left:113.5pt;margin-top:23.55pt;width:1in;height:24pt;z-index:2528030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jvIU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" filled="f" stroked="f" strokeweight=".5pt">
                <v:textbox>
                  <w:txbxContent>
                    <w:p w14:paraId="26483AD4" w14:textId="77777777" w:rsidR="00065B42" w:rsidRPr="0091444D" w:rsidRDefault="00065B42" w:rsidP="00065B42">
                      <w:pPr>
                        <w:rPr>
                          <w:color w:val="FF0000"/>
                        </w:rPr>
                      </w:pPr>
                      <w:r>
                        <w:rPr>
                          <w:color w:val="FF0000"/>
                        </w:rPr>
                        <w:t>1</w:t>
                      </w:r>
                    </w:p>
                  </w:txbxContent>
                </v:textbox>
              </v:shape>
            </w:pict>
          </mc:Fallback>
        </mc:AlternateContent>
      </w:r>
      <w:r w:rsidR="00065B42">
        <w:rPr>
          <w:noProof/>
        </w:rPr>
        <w:drawing>
          <wp:inline distT="0" distB="0" distL="0" distR="0" wp14:anchorId="13A3E8BC" wp14:editId="4749EE73">
            <wp:extent cx="6858000" cy="3289935"/>
            <wp:effectExtent l="0" t="0" r="0" b="5715"/>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8" name="View Request.PNG"/>
                    <pic:cNvPicPr/>
                  </pic:nvPicPr>
                  <pic:blipFill>
                    <a:blip r:embed="rId48">
                      <a:extLst>
                        <a:ext uri="{28A0092B-C50C-407E-A947-70E740481C1C}">
                          <a14:useLocalDpi xmlns:a14="http://schemas.microsoft.com/office/drawing/2010/main" val="0"/>
                        </a:ext>
                      </a:extLst>
                    </a:blip>
                    <a:stretch>
                      <a:fillRect/>
                    </a:stretch>
                  </pic:blipFill>
                  <pic:spPr>
                    <a:xfrm>
                      <a:off x="0" y="0"/>
                      <a:ext cx="6858000" cy="328993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65B42" w14:paraId="40D124E1" w14:textId="77777777" w:rsidTr="00065B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F9561AE" w14:textId="77777777" w:rsidR="00065B42" w:rsidRPr="00DF381A" w:rsidRDefault="00065B42" w:rsidP="00065B42">
            <w:pPr>
              <w:rPr>
                <w:b/>
              </w:rPr>
            </w:pPr>
            <w:r>
              <w:rPr>
                <w:b/>
              </w:rPr>
              <w:t>Home page</w:t>
            </w:r>
          </w:p>
        </w:tc>
      </w:tr>
      <w:tr w:rsidR="00065B42" w14:paraId="4D8C3EA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280AF52" w14:textId="77777777" w:rsidR="00065B42" w:rsidRPr="00DF381A" w:rsidRDefault="00065B42" w:rsidP="00065B42">
            <w:pPr>
              <w:jc w:val="center"/>
              <w:rPr>
                <w:b/>
              </w:rPr>
            </w:pPr>
            <w:r>
              <w:rPr>
                <w:b/>
              </w:rPr>
              <w:t>No.</w:t>
            </w:r>
          </w:p>
        </w:tc>
        <w:tc>
          <w:tcPr>
            <w:tcW w:w="1747" w:type="dxa"/>
          </w:tcPr>
          <w:p w14:paraId="0DD29FA1"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44297DC"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69C8D1D9"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5827667F"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7A93E8DB"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75907C8" w14:textId="77777777" w:rsidR="00065B42" w:rsidRDefault="00065B42" w:rsidP="00065B42">
            <w:pPr>
              <w:jc w:val="center"/>
              <w:cnfStyle w:val="000000100000" w:firstRow="0" w:lastRow="0" w:firstColumn="0" w:lastColumn="0" w:oddVBand="0" w:evenVBand="0" w:oddHBand="1" w:evenHBand="0" w:firstRowFirstColumn="0" w:firstRowLastColumn="0" w:lastRowFirstColumn="0" w:lastRowLastColumn="0"/>
            </w:pPr>
            <w:r>
              <w:t>Status</w:t>
            </w:r>
          </w:p>
        </w:tc>
      </w:tr>
      <w:tr w:rsidR="00065B42" w14:paraId="4ED9E497"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4B5818" w14:textId="77777777" w:rsidR="00065B42" w:rsidRDefault="00065B42" w:rsidP="00065B42">
            <w:pPr>
              <w:jc w:val="center"/>
            </w:pPr>
            <w:r>
              <w:t>1</w:t>
            </w:r>
          </w:p>
        </w:tc>
        <w:tc>
          <w:tcPr>
            <w:tcW w:w="1747" w:type="dxa"/>
          </w:tcPr>
          <w:p w14:paraId="1D7F4DA3" w14:textId="1CB7559C"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quest</w:t>
            </w:r>
          </w:p>
        </w:tc>
        <w:tc>
          <w:tcPr>
            <w:tcW w:w="1429" w:type="dxa"/>
          </w:tcPr>
          <w:p w14:paraId="37D2338B" w14:textId="3F47B07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1610205C" w14:textId="6375142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03B61A2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C151A02" w14:textId="1FA454D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requests</w:t>
            </w:r>
          </w:p>
        </w:tc>
        <w:tc>
          <w:tcPr>
            <w:tcW w:w="980" w:type="dxa"/>
          </w:tcPr>
          <w:p w14:paraId="5093BD81"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31EFB20"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8234FD2" w14:textId="77777777" w:rsidR="00065B42" w:rsidRDefault="00065B42" w:rsidP="00065B42">
            <w:pPr>
              <w:jc w:val="center"/>
            </w:pPr>
            <w:r>
              <w:t>2</w:t>
            </w:r>
          </w:p>
        </w:tc>
        <w:tc>
          <w:tcPr>
            <w:tcW w:w="1747" w:type="dxa"/>
          </w:tcPr>
          <w:p w14:paraId="1DB9F266" w14:textId="54B174FA"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reate Facility</w:t>
            </w:r>
          </w:p>
        </w:tc>
        <w:tc>
          <w:tcPr>
            <w:tcW w:w="1429" w:type="dxa"/>
          </w:tcPr>
          <w:p w14:paraId="0194F4FF" w14:textId="070E292B"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4A87881E" w14:textId="454E1436"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C7DCA8E"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0D07EDC" w14:textId="3D18AB14"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reate facility model</w:t>
            </w:r>
          </w:p>
        </w:tc>
        <w:tc>
          <w:tcPr>
            <w:tcW w:w="980" w:type="dxa"/>
          </w:tcPr>
          <w:p w14:paraId="299F6629"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B65742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694D85C" w14:textId="77777777" w:rsidR="00065B42" w:rsidRDefault="00065B42" w:rsidP="00065B42">
            <w:pPr>
              <w:jc w:val="center"/>
            </w:pPr>
            <w:r>
              <w:t>3</w:t>
            </w:r>
          </w:p>
        </w:tc>
        <w:tc>
          <w:tcPr>
            <w:tcW w:w="1747" w:type="dxa"/>
          </w:tcPr>
          <w:p w14:paraId="073D242E" w14:textId="4469FD6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Manage facility</w:t>
            </w:r>
          </w:p>
        </w:tc>
        <w:tc>
          <w:tcPr>
            <w:tcW w:w="1429" w:type="dxa"/>
          </w:tcPr>
          <w:p w14:paraId="4FA1BB9F" w14:textId="0E2B3832"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0AA7A479" w14:textId="2B178033"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D640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05D3A250" w14:textId="79B918A1"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list of all faci</w:t>
            </w:r>
            <w:r w:rsidR="00137DBE">
              <w:rPr>
                <w:b w:val="0"/>
              </w:rPr>
              <w:t>lities</w:t>
            </w:r>
          </w:p>
        </w:tc>
        <w:tc>
          <w:tcPr>
            <w:tcW w:w="980" w:type="dxa"/>
          </w:tcPr>
          <w:p w14:paraId="23067FE7"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62B555EB"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E2678C1" w14:textId="77777777" w:rsidR="00065B42" w:rsidRDefault="00065B42" w:rsidP="00065B42">
            <w:pPr>
              <w:jc w:val="center"/>
            </w:pPr>
            <w:r>
              <w:t>4</w:t>
            </w:r>
          </w:p>
        </w:tc>
        <w:tc>
          <w:tcPr>
            <w:tcW w:w="1747" w:type="dxa"/>
          </w:tcPr>
          <w:p w14:paraId="74F34380" w14:textId="7BF8F7CC"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Get report</w:t>
            </w:r>
          </w:p>
        </w:tc>
        <w:tc>
          <w:tcPr>
            <w:tcW w:w="1429" w:type="dxa"/>
          </w:tcPr>
          <w:p w14:paraId="337178F7" w14:textId="4156802B"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33A72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1438F9A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8CE9F89" w14:textId="1AD9771A" w:rsidR="00065B42" w:rsidRPr="00DF6D7B"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port once per month/week</w:t>
            </w:r>
          </w:p>
        </w:tc>
        <w:tc>
          <w:tcPr>
            <w:tcW w:w="980" w:type="dxa"/>
          </w:tcPr>
          <w:p w14:paraId="59CB2E20"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7AEFAA1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58442A" w14:textId="2513D5B0" w:rsidR="00065B42" w:rsidRDefault="00065B42" w:rsidP="00065B42">
            <w:pPr>
              <w:jc w:val="center"/>
            </w:pPr>
            <w:r>
              <w:t>5</w:t>
            </w:r>
          </w:p>
        </w:tc>
        <w:tc>
          <w:tcPr>
            <w:tcW w:w="1747" w:type="dxa"/>
          </w:tcPr>
          <w:p w14:paraId="4F3BE7C8" w14:textId="5B50A85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requests</w:t>
            </w:r>
          </w:p>
        </w:tc>
        <w:tc>
          <w:tcPr>
            <w:tcW w:w="1429" w:type="dxa"/>
          </w:tcPr>
          <w:p w14:paraId="4837CC68" w14:textId="6DBD6936"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1FA98913"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5FC68D5"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7F4E7F6D" w14:textId="14990A72"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all requests</w:t>
            </w:r>
          </w:p>
        </w:tc>
        <w:tc>
          <w:tcPr>
            <w:tcW w:w="980" w:type="dxa"/>
          </w:tcPr>
          <w:p w14:paraId="017B86D1" w14:textId="77777777" w:rsidR="00065B42"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r>
      <w:tr w:rsidR="00065B42" w14:paraId="243AF0B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374C90F" w14:textId="3BB18A4F" w:rsidR="00065B42" w:rsidRDefault="00065B42" w:rsidP="00065B42">
            <w:pPr>
              <w:jc w:val="center"/>
            </w:pPr>
            <w:r>
              <w:t>6</w:t>
            </w:r>
          </w:p>
        </w:tc>
        <w:tc>
          <w:tcPr>
            <w:tcW w:w="1747" w:type="dxa"/>
          </w:tcPr>
          <w:p w14:paraId="0252112E" w14:textId="20B1069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2169C530" w14:textId="1264C39B"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71BE941C"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744E691" w14:textId="131FE33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694E0DD5" w14:textId="1474408D"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request details model</w:t>
            </w:r>
          </w:p>
        </w:tc>
        <w:tc>
          <w:tcPr>
            <w:tcW w:w="980" w:type="dxa"/>
          </w:tcPr>
          <w:p w14:paraId="72759751" w14:textId="05816438"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3EDA458A"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867635" w14:textId="292997CE" w:rsidR="00065B42" w:rsidRDefault="00065B42" w:rsidP="00065B42">
            <w:pPr>
              <w:jc w:val="center"/>
            </w:pPr>
            <w:r>
              <w:t>7</w:t>
            </w:r>
          </w:p>
        </w:tc>
        <w:tc>
          <w:tcPr>
            <w:tcW w:w="1747" w:type="dxa"/>
          </w:tcPr>
          <w:p w14:paraId="337196A9" w14:textId="06DE9CC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Assign</w:t>
            </w:r>
          </w:p>
        </w:tc>
        <w:tc>
          <w:tcPr>
            <w:tcW w:w="1429" w:type="dxa"/>
          </w:tcPr>
          <w:p w14:paraId="27ADAF35" w14:textId="70508AC1"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27479D"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76F3372F" w14:textId="6FA304F4"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B990E84" w14:textId="0C49902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ssign to assignee model</w:t>
            </w:r>
          </w:p>
        </w:tc>
        <w:tc>
          <w:tcPr>
            <w:tcW w:w="980" w:type="dxa"/>
          </w:tcPr>
          <w:p w14:paraId="69CED550" w14:textId="70D7AF09"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65B42" w14:paraId="484FD222" w14:textId="77777777" w:rsidTr="00065B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ED013C7" w14:textId="29F7F974" w:rsidR="00065B42" w:rsidRDefault="00065B42" w:rsidP="00065B42">
            <w:pPr>
              <w:jc w:val="center"/>
            </w:pPr>
            <w:r>
              <w:t>8</w:t>
            </w:r>
          </w:p>
        </w:tc>
        <w:tc>
          <w:tcPr>
            <w:tcW w:w="1747" w:type="dxa"/>
          </w:tcPr>
          <w:p w14:paraId="1F9390E3" w14:textId="26B358C5"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hange password</w:t>
            </w:r>
          </w:p>
        </w:tc>
        <w:tc>
          <w:tcPr>
            <w:tcW w:w="1429" w:type="dxa"/>
          </w:tcPr>
          <w:p w14:paraId="7B2A14E6" w14:textId="5BB6069F"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870C3DA" w14:textId="77777777" w:rsidR="00065B42" w:rsidRPr="00DF6D7B" w:rsidRDefault="00065B42" w:rsidP="00065B42">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164542" w14:textId="2BBC7566"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66BBE42" w14:textId="316996C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hange password model</w:t>
            </w:r>
          </w:p>
        </w:tc>
        <w:tc>
          <w:tcPr>
            <w:tcW w:w="980" w:type="dxa"/>
          </w:tcPr>
          <w:p w14:paraId="0E6EB62F" w14:textId="6DF8CFB1" w:rsidR="00065B42" w:rsidRDefault="00137DBE" w:rsidP="00065B42">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65B42" w14:paraId="417BBD5B" w14:textId="77777777" w:rsidTr="00065B4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92BD222" w14:textId="431C2659" w:rsidR="00065B42" w:rsidRDefault="00065B42" w:rsidP="00065B42">
            <w:pPr>
              <w:jc w:val="center"/>
            </w:pPr>
            <w:r>
              <w:t>9</w:t>
            </w:r>
          </w:p>
        </w:tc>
        <w:tc>
          <w:tcPr>
            <w:tcW w:w="1747" w:type="dxa"/>
          </w:tcPr>
          <w:p w14:paraId="31293E4A" w14:textId="1117F13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w:t>
            </w:r>
          </w:p>
        </w:tc>
        <w:tc>
          <w:tcPr>
            <w:tcW w:w="1429" w:type="dxa"/>
          </w:tcPr>
          <w:p w14:paraId="164771DB" w14:textId="4B69858B"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4DE79149" w14:textId="77777777" w:rsidR="00065B42" w:rsidRPr="00DF6D7B" w:rsidRDefault="00065B42" w:rsidP="00065B42">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7BD763C" w14:textId="27694E33"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A6DB809" w14:textId="689E9270"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Log out and return to Head login page</w:t>
            </w:r>
          </w:p>
        </w:tc>
        <w:tc>
          <w:tcPr>
            <w:tcW w:w="980" w:type="dxa"/>
          </w:tcPr>
          <w:p w14:paraId="6E39FBBF" w14:textId="26B67528" w:rsidR="00065B42" w:rsidRDefault="00137DBE" w:rsidP="00065B42">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767AA41" w14:textId="67DFEEC0" w:rsidR="00065B42" w:rsidRDefault="00BF3504" w:rsidP="00BF3504">
      <w:pPr>
        <w:pStyle w:val="Heading3"/>
        <w:numPr>
          <w:ilvl w:val="0"/>
          <w:numId w:val="0"/>
        </w:numPr>
        <w:ind w:left="1152" w:hanging="432"/>
      </w:pPr>
      <w:bookmarkStart w:id="89" w:name="_Toc529882137"/>
      <w:r>
        <w:lastRenderedPageBreak/>
        <w:t xml:space="preserve">4.2 </w:t>
      </w:r>
      <w:r w:rsidR="00D75627">
        <w:t>Create facility</w:t>
      </w:r>
      <w:r w:rsidR="000A14F6">
        <w:t>:</w:t>
      </w:r>
      <w:bookmarkEnd w:id="89"/>
    </w:p>
    <w:p w14:paraId="14D73669" w14:textId="67BC8D1F" w:rsidR="000A14F6" w:rsidRPr="000A14F6" w:rsidRDefault="000A14F6" w:rsidP="000A14F6">
      <w:r>
        <w:rPr>
          <w:noProof/>
        </w:rPr>
        <mc:AlternateContent>
          <mc:Choice Requires="wps">
            <w:drawing>
              <wp:anchor distT="0" distB="0" distL="114300" distR="114300" simplePos="0" relativeHeight="252834816" behindDoc="0" locked="0" layoutInCell="1" allowOverlap="1" wp14:anchorId="477EC2E4" wp14:editId="7169FB41">
                <wp:simplePos x="0" y="0"/>
                <wp:positionH relativeFrom="column">
                  <wp:posOffset>3765550</wp:posOffset>
                </wp:positionH>
                <wp:positionV relativeFrom="paragraph">
                  <wp:posOffset>2246630</wp:posOffset>
                </wp:positionV>
                <wp:extent cx="914400" cy="304800"/>
                <wp:effectExtent l="0" t="0" r="0" b="0"/>
                <wp:wrapNone/>
                <wp:docPr id="500" name="Text Box 50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28E6ADF" w14:textId="425146E3" w:rsidR="000A14F6" w:rsidRPr="0091444D" w:rsidRDefault="000A14F6" w:rsidP="000A14F6">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77EC2E4" id="Text Box 500" o:spid="_x0000_s1535" type="#_x0000_t202" style="position:absolute;left:0;text-align:left;margin-left:296.5pt;margin-top:176.9pt;width:1in;height:24pt;z-index:25283481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" filled="f" stroked="f" strokeweight=".5pt">
                <v:textbox>
                  <w:txbxContent>
                    <w:p w14:paraId="528E6ADF" w14:textId="425146E3" w:rsidR="000A14F6" w:rsidRPr="0091444D" w:rsidRDefault="000A14F6" w:rsidP="000A14F6">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32768" behindDoc="0" locked="0" layoutInCell="1" allowOverlap="1" wp14:anchorId="60DAE16B" wp14:editId="19C5C11E">
                <wp:simplePos x="0" y="0"/>
                <wp:positionH relativeFrom="column">
                  <wp:posOffset>6286500</wp:posOffset>
                </wp:positionH>
                <wp:positionV relativeFrom="paragraph">
                  <wp:posOffset>1865630</wp:posOffset>
                </wp:positionV>
                <wp:extent cx="914400" cy="304800"/>
                <wp:effectExtent l="0" t="0" r="0" b="0"/>
                <wp:wrapNone/>
                <wp:docPr id="499" name="Text Box 49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114C8F8" w14:textId="50840116" w:rsidR="000A14F6" w:rsidRPr="0091444D" w:rsidRDefault="000A14F6" w:rsidP="000A14F6">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DAE16B" id="Text Box 499" o:spid="_x0000_s1536" type="#_x0000_t202" style="position:absolute;left:0;text-align:left;margin-left:495pt;margin-top:146.9pt;width:1in;height:24pt;z-index:25283276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" filled="f" stroked="f" strokeweight=".5pt">
                <v:textbox>
                  <w:txbxContent>
                    <w:p w14:paraId="5114C8F8" w14:textId="50840116" w:rsidR="000A14F6" w:rsidRPr="0091444D" w:rsidRDefault="000A14F6" w:rsidP="000A14F6">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30720" behindDoc="0" locked="0" layoutInCell="1" allowOverlap="1" wp14:anchorId="607A7E19" wp14:editId="548A1A03">
                <wp:simplePos x="0" y="0"/>
                <wp:positionH relativeFrom="column">
                  <wp:posOffset>6292850</wp:posOffset>
                </wp:positionH>
                <wp:positionV relativeFrom="paragraph">
                  <wp:posOffset>1484630</wp:posOffset>
                </wp:positionV>
                <wp:extent cx="914400" cy="304800"/>
                <wp:effectExtent l="0" t="0" r="0" b="0"/>
                <wp:wrapNone/>
                <wp:docPr id="498" name="Text Box 49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E41A779" w14:textId="306E6ED8" w:rsidR="000A14F6" w:rsidRPr="0091444D" w:rsidRDefault="000A14F6" w:rsidP="000A14F6">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07A7E19" id="Text Box 498" o:spid="_x0000_s1537" type="#_x0000_t202" style="position:absolute;left:0;text-align:left;margin-left:495.5pt;margin-top:116.9pt;width:1in;height:24pt;z-index:25283072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rBjlLg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" filled="f" stroked="f" strokeweight=".5pt">
                <v:textbox>
                  <w:txbxContent>
                    <w:p w14:paraId="6E41A779" w14:textId="306E6ED8" w:rsidR="000A14F6" w:rsidRPr="0091444D" w:rsidRDefault="000A14F6" w:rsidP="000A14F6">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28672" behindDoc="0" locked="0" layoutInCell="1" allowOverlap="1" wp14:anchorId="4F218B67" wp14:editId="18401A67">
                <wp:simplePos x="0" y="0"/>
                <wp:positionH relativeFrom="column">
                  <wp:posOffset>6311900</wp:posOffset>
                </wp:positionH>
                <wp:positionV relativeFrom="paragraph">
                  <wp:posOffset>855980</wp:posOffset>
                </wp:positionV>
                <wp:extent cx="914400" cy="304800"/>
                <wp:effectExtent l="0" t="0" r="0" b="0"/>
                <wp:wrapNone/>
                <wp:docPr id="496" name="Text Box 4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3E9F5C9B" w14:textId="2E587A1C" w:rsidR="000A14F6" w:rsidRPr="0091444D" w:rsidRDefault="000A14F6" w:rsidP="000A14F6">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F218B67" id="Text Box 496" o:spid="_x0000_s1538" type="#_x0000_t202" style="position:absolute;left:0;text-align:left;margin-left:497pt;margin-top:67.4pt;width:1in;height:24pt;z-index:25282867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" filled="f" stroked="f" strokeweight=".5pt">
                <v:textbox>
                  <w:txbxContent>
                    <w:p w14:paraId="3E9F5C9B" w14:textId="2E587A1C" w:rsidR="000A14F6" w:rsidRPr="0091444D" w:rsidRDefault="000A14F6" w:rsidP="000A14F6">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26624" behindDoc="0" locked="0" layoutInCell="1" allowOverlap="1" wp14:anchorId="0731A741" wp14:editId="1F77CF2A">
                <wp:simplePos x="0" y="0"/>
                <wp:positionH relativeFrom="column">
                  <wp:posOffset>6311900</wp:posOffset>
                </wp:positionH>
                <wp:positionV relativeFrom="paragraph">
                  <wp:posOffset>532130</wp:posOffset>
                </wp:positionV>
                <wp:extent cx="914400" cy="304800"/>
                <wp:effectExtent l="0" t="0" r="0" b="0"/>
                <wp:wrapNone/>
                <wp:docPr id="495" name="Text Box 495"/>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B3661F3" w14:textId="60EDEC16" w:rsidR="000A14F6" w:rsidRPr="0091444D" w:rsidRDefault="000A14F6" w:rsidP="000A14F6">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731A741" id="Text Box 495" o:spid="_x0000_s1539" type="#_x0000_t202" style="position:absolute;left:0;text-align:left;margin-left:497pt;margin-top:41.9pt;width:1in;height:24pt;z-index:25282662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RaEf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" filled="f" stroked="f" strokeweight=".5pt">
                <v:textbox>
                  <w:txbxContent>
                    <w:p w14:paraId="2B3661F3" w14:textId="60EDEC16" w:rsidR="000A14F6" w:rsidRPr="0091444D" w:rsidRDefault="000A14F6" w:rsidP="000A14F6">
                      <w:pPr>
                        <w:rPr>
                          <w:color w:val="FF0000"/>
                        </w:rPr>
                      </w:pPr>
                      <w:r>
                        <w:rPr>
                          <w:color w:val="FF0000"/>
                        </w:rPr>
                        <w:t>1</w:t>
                      </w:r>
                    </w:p>
                  </w:txbxContent>
                </v:textbox>
              </v:shape>
            </w:pict>
          </mc:Fallback>
        </mc:AlternateContent>
      </w:r>
      <w:r>
        <w:rPr>
          <w:noProof/>
        </w:rPr>
        <w:drawing>
          <wp:inline distT="0" distB="0" distL="0" distR="0" wp14:anchorId="4B44D85C" wp14:editId="56906830">
            <wp:extent cx="6858000" cy="3730625"/>
            <wp:effectExtent l="0" t="0" r="0" b="3175"/>
            <wp:docPr id="494" name="Picture 4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4" name="Create Facility.PNG"/>
                    <pic:cNvPicPr/>
                  </pic:nvPicPr>
                  <pic:blipFill>
                    <a:blip r:embed="rId49">
                      <a:extLst>
                        <a:ext uri="{28A0092B-C50C-407E-A947-70E740481C1C}">
                          <a14:useLocalDpi xmlns:a14="http://schemas.microsoft.com/office/drawing/2010/main" val="0"/>
                        </a:ext>
                      </a:extLst>
                    </a:blip>
                    <a:stretch>
                      <a:fillRect/>
                    </a:stretch>
                  </pic:blipFill>
                  <pic:spPr>
                    <a:xfrm>
                      <a:off x="0" y="0"/>
                      <a:ext cx="6858000" cy="373062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0A14F6" w14:paraId="35D3D3D3"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9373407" w14:textId="77777777" w:rsidR="000A14F6" w:rsidRPr="00DF381A" w:rsidRDefault="000A14F6" w:rsidP="007B04A7">
            <w:pPr>
              <w:rPr>
                <w:b/>
              </w:rPr>
            </w:pPr>
            <w:r>
              <w:rPr>
                <w:b/>
              </w:rPr>
              <w:t>Home page</w:t>
            </w:r>
          </w:p>
        </w:tc>
      </w:tr>
      <w:tr w:rsidR="000A14F6" w14:paraId="32CAD696"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7212FB" w14:textId="77777777" w:rsidR="000A14F6" w:rsidRPr="00DF381A" w:rsidRDefault="000A14F6" w:rsidP="007B04A7">
            <w:pPr>
              <w:jc w:val="center"/>
              <w:rPr>
                <w:b/>
              </w:rPr>
            </w:pPr>
            <w:r>
              <w:rPr>
                <w:b/>
              </w:rPr>
              <w:t>No.</w:t>
            </w:r>
          </w:p>
        </w:tc>
        <w:tc>
          <w:tcPr>
            <w:tcW w:w="1747" w:type="dxa"/>
          </w:tcPr>
          <w:p w14:paraId="254EEC0B"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5FC23910"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913F733"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DFF37F1"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311FF47"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47B21C1" w14:textId="77777777" w:rsidR="000A14F6" w:rsidRDefault="000A14F6"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0A14F6" w14:paraId="07A4F334"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96FA81" w14:textId="77777777" w:rsidR="000A14F6" w:rsidRDefault="000A14F6" w:rsidP="007B04A7">
            <w:pPr>
              <w:jc w:val="center"/>
            </w:pPr>
            <w:r>
              <w:t>1</w:t>
            </w:r>
          </w:p>
        </w:tc>
        <w:tc>
          <w:tcPr>
            <w:tcW w:w="1747" w:type="dxa"/>
          </w:tcPr>
          <w:p w14:paraId="7D1501AC" w14:textId="22E11553"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9EE2962" w14:textId="54F666CF"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0B65EDB"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F61D19F"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6B3A757" w14:textId="51829BA5"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name of new facility</w:t>
            </w:r>
          </w:p>
        </w:tc>
        <w:tc>
          <w:tcPr>
            <w:tcW w:w="980" w:type="dxa"/>
          </w:tcPr>
          <w:p w14:paraId="752781A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0CA6A9F9"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E12D327" w14:textId="77777777" w:rsidR="000A14F6" w:rsidRDefault="000A14F6" w:rsidP="007B04A7">
            <w:pPr>
              <w:jc w:val="center"/>
            </w:pPr>
            <w:r>
              <w:t>2</w:t>
            </w:r>
          </w:p>
        </w:tc>
        <w:tc>
          <w:tcPr>
            <w:tcW w:w="1747" w:type="dxa"/>
          </w:tcPr>
          <w:p w14:paraId="133B6107" w14:textId="35666C53"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6806058F" w14:textId="763A9786"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102BBF"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96B0E55"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B11CBD0" w14:textId="15534E9C"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hoose a class of new facility</w:t>
            </w:r>
          </w:p>
        </w:tc>
        <w:tc>
          <w:tcPr>
            <w:tcW w:w="980" w:type="dxa"/>
          </w:tcPr>
          <w:p w14:paraId="04C4CAD9"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26C0710A"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0D35F57" w14:textId="77777777" w:rsidR="000A14F6" w:rsidRDefault="000A14F6" w:rsidP="007B04A7">
            <w:pPr>
              <w:jc w:val="center"/>
            </w:pPr>
            <w:r>
              <w:t>3</w:t>
            </w:r>
          </w:p>
        </w:tc>
        <w:tc>
          <w:tcPr>
            <w:tcW w:w="1747" w:type="dxa"/>
          </w:tcPr>
          <w:p w14:paraId="77FD7B0C" w14:textId="2FCAF70E"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526671AC" w14:textId="0674100F"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F23A62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5A9273D"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553348A" w14:textId="6825529E"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 type of new facility</w:t>
            </w:r>
          </w:p>
        </w:tc>
        <w:tc>
          <w:tcPr>
            <w:tcW w:w="980" w:type="dxa"/>
          </w:tcPr>
          <w:p w14:paraId="741362C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0A14F6" w14:paraId="71E3BDBE"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FBD47E7" w14:textId="77777777" w:rsidR="000A14F6" w:rsidRDefault="000A14F6" w:rsidP="007B04A7">
            <w:pPr>
              <w:jc w:val="center"/>
            </w:pPr>
            <w:r>
              <w:t>4</w:t>
            </w:r>
          </w:p>
        </w:tc>
        <w:tc>
          <w:tcPr>
            <w:tcW w:w="1747" w:type="dxa"/>
          </w:tcPr>
          <w:p w14:paraId="5B7C3664" w14:textId="6B28962D"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73F937D" w14:textId="6A02FBF8"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D09F13B"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17867EF"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380D45" w14:textId="5CDFFF15"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 description of new facility</w:t>
            </w:r>
          </w:p>
        </w:tc>
        <w:tc>
          <w:tcPr>
            <w:tcW w:w="980" w:type="dxa"/>
          </w:tcPr>
          <w:p w14:paraId="4861FAEA" w14:textId="77777777" w:rsidR="000A14F6" w:rsidRPr="00DF6D7B" w:rsidRDefault="000A14F6"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0A14F6" w14:paraId="41DD36FC"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8F320F4" w14:textId="77777777" w:rsidR="000A14F6" w:rsidRDefault="000A14F6" w:rsidP="007B04A7">
            <w:pPr>
              <w:jc w:val="center"/>
            </w:pPr>
            <w:r>
              <w:t>5</w:t>
            </w:r>
          </w:p>
        </w:tc>
        <w:tc>
          <w:tcPr>
            <w:tcW w:w="1747" w:type="dxa"/>
          </w:tcPr>
          <w:p w14:paraId="3243FF17" w14:textId="2C990664"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w:t>
            </w:r>
          </w:p>
        </w:tc>
        <w:tc>
          <w:tcPr>
            <w:tcW w:w="1429" w:type="dxa"/>
          </w:tcPr>
          <w:p w14:paraId="759DF603" w14:textId="3540E54A"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47F3B711" w14:textId="77777777" w:rsidR="000A14F6" w:rsidRPr="00DF6D7B"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6BC2E941" w14:textId="2BC4860E"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2F7B59E7" w14:textId="24993C29"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ubmit to create new facility</w:t>
            </w:r>
          </w:p>
        </w:tc>
        <w:tc>
          <w:tcPr>
            <w:tcW w:w="980" w:type="dxa"/>
          </w:tcPr>
          <w:p w14:paraId="2A34ACFD" w14:textId="2E9C5B5D" w:rsidR="000A14F6" w:rsidRDefault="000A14F6"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23064ED0" w14:textId="3F69B808" w:rsidR="0091444D" w:rsidRDefault="0091444D" w:rsidP="0091444D"/>
    <w:p w14:paraId="55C5DC0D" w14:textId="1C9893D0" w:rsidR="000A14F6" w:rsidRDefault="000A14F6" w:rsidP="0091444D"/>
    <w:p w14:paraId="246B50D4" w14:textId="77777777" w:rsidR="000A14F6" w:rsidRDefault="000A14F6">
      <w:pPr>
        <w:spacing w:line="240" w:lineRule="auto"/>
      </w:pPr>
      <w:r>
        <w:br w:type="page"/>
      </w:r>
    </w:p>
    <w:p w14:paraId="35AF2E86" w14:textId="60F04393" w:rsidR="000A14F6" w:rsidRDefault="000A14F6" w:rsidP="000A14F6">
      <w:pPr>
        <w:pStyle w:val="Heading3"/>
        <w:numPr>
          <w:ilvl w:val="0"/>
          <w:numId w:val="0"/>
        </w:numPr>
        <w:ind w:left="1152" w:hanging="432"/>
      </w:pPr>
      <w:bookmarkStart w:id="90" w:name="_Toc529882138"/>
      <w:r>
        <w:lastRenderedPageBreak/>
        <w:t>4.3 Manage facilities:</w:t>
      </w:r>
      <w:bookmarkEnd w:id="90"/>
    </w:p>
    <w:p w14:paraId="64D3377A" w14:textId="54F82013" w:rsidR="000A14F6" w:rsidRDefault="00500121" w:rsidP="000A14F6">
      <w:r>
        <w:rPr>
          <w:noProof/>
        </w:rPr>
        <mc:AlternateContent>
          <mc:Choice Requires="wps">
            <w:drawing>
              <wp:anchor distT="0" distB="0" distL="114300" distR="114300" simplePos="0" relativeHeight="252840960" behindDoc="0" locked="0" layoutInCell="1" allowOverlap="1" wp14:anchorId="4DF36E3D" wp14:editId="14AC2E9B">
                <wp:simplePos x="0" y="0"/>
                <wp:positionH relativeFrom="column">
                  <wp:posOffset>5886450</wp:posOffset>
                </wp:positionH>
                <wp:positionV relativeFrom="paragraph">
                  <wp:posOffset>963930</wp:posOffset>
                </wp:positionV>
                <wp:extent cx="914400" cy="304800"/>
                <wp:effectExtent l="0" t="0" r="0" b="0"/>
                <wp:wrapNone/>
                <wp:docPr id="504" name="Text Box 50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05C2854" w14:textId="510FF9E0" w:rsidR="00500121" w:rsidRPr="0091444D" w:rsidRDefault="00500121" w:rsidP="00500121">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F36E3D" id="Text Box 504" o:spid="_x0000_s1540" type="#_x0000_t202" style="position:absolute;left:0;text-align:left;margin-left:463.5pt;margin-top:75.9pt;width:1in;height:24pt;z-index:25284096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RyGv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" filled="f" stroked="f" strokeweight=".5pt">
                <v:textbox>
                  <w:txbxContent>
                    <w:p w14:paraId="705C2854" w14:textId="510FF9E0" w:rsidR="00500121" w:rsidRPr="0091444D" w:rsidRDefault="00500121" w:rsidP="00500121">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38912" behindDoc="0" locked="0" layoutInCell="1" allowOverlap="1" wp14:anchorId="1161C226" wp14:editId="3098C8CD">
                <wp:simplePos x="0" y="0"/>
                <wp:positionH relativeFrom="column">
                  <wp:posOffset>5461000</wp:posOffset>
                </wp:positionH>
                <wp:positionV relativeFrom="paragraph">
                  <wp:posOffset>957580</wp:posOffset>
                </wp:positionV>
                <wp:extent cx="914400" cy="304800"/>
                <wp:effectExtent l="0" t="0" r="0" b="0"/>
                <wp:wrapNone/>
                <wp:docPr id="503" name="Text Box 503"/>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3DEA196" w14:textId="65BC0DF7" w:rsidR="00500121" w:rsidRPr="0091444D" w:rsidRDefault="00500121" w:rsidP="00500121">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161C226" id="Text Box 503" o:spid="_x0000_s1541" type="#_x0000_t202" style="position:absolute;left:0;text-align:left;margin-left:430pt;margin-top:75.4pt;width:1in;height:24pt;z-index:25283891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" filled="f" stroked="f" strokeweight=".5pt">
                <v:textbox>
                  <w:txbxContent>
                    <w:p w14:paraId="23DEA196" w14:textId="65BC0DF7" w:rsidR="00500121" w:rsidRPr="0091444D" w:rsidRDefault="00500121" w:rsidP="00500121">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36864" behindDoc="0" locked="0" layoutInCell="1" allowOverlap="1" wp14:anchorId="18AC79E4" wp14:editId="71BEBCF4">
                <wp:simplePos x="0" y="0"/>
                <wp:positionH relativeFrom="column">
                  <wp:posOffset>3460750</wp:posOffset>
                </wp:positionH>
                <wp:positionV relativeFrom="paragraph">
                  <wp:posOffset>170180</wp:posOffset>
                </wp:positionV>
                <wp:extent cx="914400" cy="304800"/>
                <wp:effectExtent l="0" t="0" r="0" b="0"/>
                <wp:wrapNone/>
                <wp:docPr id="502" name="Text Box 50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A843B6E" w14:textId="77777777" w:rsidR="00500121" w:rsidRPr="0091444D" w:rsidRDefault="00500121" w:rsidP="00500121">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79E4" id="Text Box 502" o:spid="_x0000_s1542" type="#_x0000_t202" style="position:absolute;left:0;text-align:left;margin-left:272.5pt;margin-top:13.4pt;width:1in;height:24pt;z-index:25283686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" filled="f" stroked="f" strokeweight=".5pt">
                <v:textbox>
                  <w:txbxContent>
                    <w:p w14:paraId="4A843B6E" w14:textId="77777777" w:rsidR="00500121" w:rsidRPr="0091444D" w:rsidRDefault="00500121" w:rsidP="00500121">
                      <w:pPr>
                        <w:rPr>
                          <w:color w:val="FF0000"/>
                        </w:rPr>
                      </w:pPr>
                      <w:r>
                        <w:rPr>
                          <w:color w:val="FF0000"/>
                        </w:rPr>
                        <w:t>1</w:t>
                      </w:r>
                    </w:p>
                  </w:txbxContent>
                </v:textbox>
              </v:shape>
            </w:pict>
          </mc:Fallback>
        </mc:AlternateContent>
      </w:r>
      <w:r>
        <w:rPr>
          <w:noProof/>
        </w:rPr>
        <w:drawing>
          <wp:inline distT="0" distB="0" distL="0" distR="0" wp14:anchorId="3B14CB0F" wp14:editId="112E4EC8">
            <wp:extent cx="6858000" cy="2798445"/>
            <wp:effectExtent l="0" t="0" r="0" b="1905"/>
            <wp:docPr id="501" name="Picture 5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1" name="Manage Facility.PNG"/>
                    <pic:cNvPicPr/>
                  </pic:nvPicPr>
                  <pic:blipFill>
                    <a:blip r:embed="rId50">
                      <a:extLst>
                        <a:ext uri="{28A0092B-C50C-407E-A947-70E740481C1C}">
                          <a14:useLocalDpi xmlns:a14="http://schemas.microsoft.com/office/drawing/2010/main" val="0"/>
                        </a:ext>
                      </a:extLst>
                    </a:blip>
                    <a:stretch>
                      <a:fillRect/>
                    </a:stretch>
                  </pic:blipFill>
                  <pic:spPr>
                    <a:xfrm>
                      <a:off x="0" y="0"/>
                      <a:ext cx="6858000" cy="2798445"/>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00121" w14:paraId="5DB049FC"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732B42D8" w14:textId="77777777" w:rsidR="00500121" w:rsidRPr="00DF381A" w:rsidRDefault="00500121" w:rsidP="007B04A7">
            <w:pPr>
              <w:rPr>
                <w:b/>
              </w:rPr>
            </w:pPr>
            <w:r>
              <w:rPr>
                <w:b/>
              </w:rPr>
              <w:t>Home page</w:t>
            </w:r>
          </w:p>
        </w:tc>
      </w:tr>
      <w:tr w:rsidR="00500121" w14:paraId="707F6524"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F132994" w14:textId="77777777" w:rsidR="00500121" w:rsidRPr="00DF381A" w:rsidRDefault="00500121" w:rsidP="007B04A7">
            <w:pPr>
              <w:jc w:val="center"/>
              <w:rPr>
                <w:b/>
              </w:rPr>
            </w:pPr>
            <w:r>
              <w:rPr>
                <w:b/>
              </w:rPr>
              <w:t>No.</w:t>
            </w:r>
          </w:p>
        </w:tc>
        <w:tc>
          <w:tcPr>
            <w:tcW w:w="1747" w:type="dxa"/>
          </w:tcPr>
          <w:p w14:paraId="2D2EF539"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7D82591B"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0CA15301"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23F9F9F3"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47F695AD"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59D8E2BD" w14:textId="77777777" w:rsidR="00500121" w:rsidRDefault="00500121"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500121" w14:paraId="7B91FE63"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2581947" w14:textId="77777777" w:rsidR="00500121" w:rsidRDefault="00500121" w:rsidP="007B04A7">
            <w:pPr>
              <w:jc w:val="center"/>
            </w:pPr>
            <w:r>
              <w:t>1</w:t>
            </w:r>
          </w:p>
        </w:tc>
        <w:tc>
          <w:tcPr>
            <w:tcW w:w="1747" w:type="dxa"/>
          </w:tcPr>
          <w:p w14:paraId="68CE94BA" w14:textId="3516C488"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List of facilities</w:t>
            </w:r>
          </w:p>
        </w:tc>
        <w:tc>
          <w:tcPr>
            <w:tcW w:w="1429" w:type="dxa"/>
          </w:tcPr>
          <w:p w14:paraId="582C9EE7" w14:textId="3A7FEF4F"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42D8DD02"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14A36E72" w14:textId="590C7CA5"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5CD0C149" w14:textId="16866D4A"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facilities</w:t>
            </w:r>
          </w:p>
        </w:tc>
        <w:tc>
          <w:tcPr>
            <w:tcW w:w="980" w:type="dxa"/>
          </w:tcPr>
          <w:p w14:paraId="4F93FE5C" w14:textId="3E1B6BE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500121" w14:paraId="4D3F22B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AD91C8B" w14:textId="5AAFA3A4" w:rsidR="00500121" w:rsidRDefault="00500121" w:rsidP="007B04A7">
            <w:pPr>
              <w:jc w:val="center"/>
            </w:pPr>
            <w:r>
              <w:t>2</w:t>
            </w:r>
          </w:p>
        </w:tc>
        <w:tc>
          <w:tcPr>
            <w:tcW w:w="1747" w:type="dxa"/>
          </w:tcPr>
          <w:p w14:paraId="6628CEA5" w14:textId="0CAD0246"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w:t>
            </w:r>
          </w:p>
        </w:tc>
        <w:tc>
          <w:tcPr>
            <w:tcW w:w="1429" w:type="dxa"/>
          </w:tcPr>
          <w:p w14:paraId="468C7B17" w14:textId="3A3BF26F"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165AF175"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9EDCFA6"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7343EB58" w14:textId="49DCD39D"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 facility details model</w:t>
            </w:r>
          </w:p>
        </w:tc>
        <w:tc>
          <w:tcPr>
            <w:tcW w:w="980" w:type="dxa"/>
          </w:tcPr>
          <w:p w14:paraId="0FA87938" w14:textId="77777777" w:rsidR="00500121" w:rsidRPr="00DF6D7B" w:rsidRDefault="00500121"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00121" w14:paraId="627B2175"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A230034" w14:textId="77777777" w:rsidR="00500121" w:rsidRDefault="00500121" w:rsidP="007B04A7">
            <w:pPr>
              <w:jc w:val="center"/>
            </w:pPr>
            <w:r>
              <w:t>3</w:t>
            </w:r>
          </w:p>
        </w:tc>
        <w:tc>
          <w:tcPr>
            <w:tcW w:w="1747" w:type="dxa"/>
          </w:tcPr>
          <w:p w14:paraId="7BCB6FD4" w14:textId="3535EC0C"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468E06E9" w14:textId="190F71B9"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1ABEBE4"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B855C19"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562B15DB" w14:textId="15EC2A4A"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Update facility model</w:t>
            </w:r>
          </w:p>
        </w:tc>
        <w:tc>
          <w:tcPr>
            <w:tcW w:w="980" w:type="dxa"/>
          </w:tcPr>
          <w:p w14:paraId="4DF2462E" w14:textId="77777777" w:rsidR="00500121" w:rsidRPr="00DF6D7B" w:rsidRDefault="00500121"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123C0EF4" w14:textId="3A0EEB7F" w:rsidR="00DD70B9" w:rsidRDefault="00DD70B9" w:rsidP="00C44AD0"/>
    <w:p w14:paraId="696D3283" w14:textId="34431141" w:rsidR="00DD70B9" w:rsidRDefault="00DD70B9" w:rsidP="00DD70B9">
      <w:pPr>
        <w:pStyle w:val="Heading4"/>
        <w:numPr>
          <w:ilvl w:val="7"/>
          <w:numId w:val="24"/>
        </w:numPr>
        <w:jc w:val="both"/>
      </w:pPr>
      <w:r>
        <w:lastRenderedPageBreak/>
        <w:t>Facility details:</w:t>
      </w:r>
    </w:p>
    <w:p w14:paraId="0BF9B878" w14:textId="0DB66AE0" w:rsidR="00DD70B9" w:rsidRDefault="00DD70B9" w:rsidP="00DD70B9">
      <w:r>
        <w:rPr>
          <w:noProof/>
        </w:rPr>
        <mc:AlternateContent>
          <mc:Choice Requires="wps">
            <w:drawing>
              <wp:anchor distT="0" distB="0" distL="114300" distR="114300" simplePos="0" relativeHeight="252853248" behindDoc="0" locked="0" layoutInCell="1" allowOverlap="1" wp14:anchorId="2A2ED623" wp14:editId="05EC421A">
                <wp:simplePos x="0" y="0"/>
                <wp:positionH relativeFrom="column">
                  <wp:posOffset>4864100</wp:posOffset>
                </wp:positionH>
                <wp:positionV relativeFrom="paragraph">
                  <wp:posOffset>3505200</wp:posOffset>
                </wp:positionV>
                <wp:extent cx="914400" cy="304800"/>
                <wp:effectExtent l="0" t="0" r="0" b="0"/>
                <wp:wrapNone/>
                <wp:docPr id="741" name="Text Box 74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AEA6256" w14:textId="3A733B3E" w:rsidR="00DD70B9" w:rsidRPr="0091444D" w:rsidRDefault="00DD70B9" w:rsidP="00DD70B9">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A2ED623" id="Text Box 741" o:spid="_x0000_s1543" type="#_x0000_t202" style="position:absolute;left:0;text-align:left;margin-left:383pt;margin-top:276pt;width:1in;height:24pt;z-index:25285324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" filled="f" stroked="f" strokeweight=".5pt">
                <v:textbox>
                  <w:txbxContent>
                    <w:p w14:paraId="1AEA6256" w14:textId="3A733B3E" w:rsidR="00DD70B9" w:rsidRPr="0091444D" w:rsidRDefault="00DD70B9" w:rsidP="00DD70B9">
                      <w:pPr>
                        <w:rPr>
                          <w:color w:val="FF0000"/>
                        </w:rPr>
                      </w:pPr>
                      <w:r>
                        <w:rPr>
                          <w:color w:val="FF0000"/>
                        </w:rPr>
                        <w:t>6</w:t>
                      </w:r>
                    </w:p>
                  </w:txbxContent>
                </v:textbox>
              </v:shape>
            </w:pict>
          </mc:Fallback>
        </mc:AlternateContent>
      </w:r>
      <w:r>
        <w:rPr>
          <w:noProof/>
        </w:rPr>
        <mc:AlternateContent>
          <mc:Choice Requires="wps">
            <w:drawing>
              <wp:anchor distT="0" distB="0" distL="114300" distR="114300" simplePos="0" relativeHeight="252851200" behindDoc="0" locked="0" layoutInCell="1" allowOverlap="1" wp14:anchorId="6F4AD818" wp14:editId="7F0917FE">
                <wp:simplePos x="0" y="0"/>
                <wp:positionH relativeFrom="column">
                  <wp:posOffset>5327650</wp:posOffset>
                </wp:positionH>
                <wp:positionV relativeFrom="paragraph">
                  <wp:posOffset>2730500</wp:posOffset>
                </wp:positionV>
                <wp:extent cx="914400" cy="304800"/>
                <wp:effectExtent l="0" t="0" r="0" b="0"/>
                <wp:wrapNone/>
                <wp:docPr id="740" name="Text Box 74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8B5A286" w14:textId="1383CE73" w:rsidR="00DD70B9" w:rsidRPr="0091444D" w:rsidRDefault="00DD70B9" w:rsidP="00DD70B9">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F4AD818" id="Text Box 740" o:spid="_x0000_s1544" type="#_x0000_t202" style="position:absolute;left:0;text-align:left;margin-left:419.5pt;margin-top:215pt;width:1in;height:24pt;z-index:25285120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" filled="f" stroked="f" strokeweight=".5pt">
                <v:textbox>
                  <w:txbxContent>
                    <w:p w14:paraId="58B5A286" w14:textId="1383CE73" w:rsidR="00DD70B9" w:rsidRPr="0091444D" w:rsidRDefault="00DD70B9" w:rsidP="00DD70B9">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49152" behindDoc="0" locked="0" layoutInCell="1" allowOverlap="1" wp14:anchorId="0810484D" wp14:editId="54AF0091">
                <wp:simplePos x="0" y="0"/>
                <wp:positionH relativeFrom="column">
                  <wp:posOffset>5327650</wp:posOffset>
                </wp:positionH>
                <wp:positionV relativeFrom="paragraph">
                  <wp:posOffset>2298700</wp:posOffset>
                </wp:positionV>
                <wp:extent cx="914400" cy="304800"/>
                <wp:effectExtent l="0" t="0" r="0" b="0"/>
                <wp:wrapNone/>
                <wp:docPr id="511" name="Text Box 51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E87D1CD" w14:textId="5A8DC99B" w:rsidR="00DD70B9" w:rsidRPr="0091444D" w:rsidRDefault="00DD70B9" w:rsidP="00DD70B9">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810484D" id="Text Box 511" o:spid="_x0000_s1545" type="#_x0000_t202" style="position:absolute;left:0;text-align:left;margin-left:419.5pt;margin-top:181pt;width:1in;height:24pt;z-index:25284915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" filled="f" stroked="f" strokeweight=".5pt">
                <v:textbox>
                  <w:txbxContent>
                    <w:p w14:paraId="0E87D1CD" w14:textId="5A8DC99B" w:rsidR="00DD70B9" w:rsidRPr="0091444D" w:rsidRDefault="00DD70B9" w:rsidP="00DD70B9">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47104" behindDoc="0" locked="0" layoutInCell="1" allowOverlap="1" wp14:anchorId="12006035" wp14:editId="1674810F">
                <wp:simplePos x="0" y="0"/>
                <wp:positionH relativeFrom="column">
                  <wp:posOffset>5314950</wp:posOffset>
                </wp:positionH>
                <wp:positionV relativeFrom="paragraph">
                  <wp:posOffset>1797050</wp:posOffset>
                </wp:positionV>
                <wp:extent cx="914400" cy="304800"/>
                <wp:effectExtent l="0" t="0" r="0" b="0"/>
                <wp:wrapNone/>
                <wp:docPr id="509" name="Text Box 50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AA90CE" w14:textId="02CEB14B" w:rsidR="00DD70B9" w:rsidRPr="0091444D" w:rsidRDefault="00DD70B9" w:rsidP="00DD70B9">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2006035" id="Text Box 509" o:spid="_x0000_s1546" type="#_x0000_t202" style="position:absolute;left:0;text-align:left;margin-left:418.5pt;margin-top:141.5pt;width:1in;height:24pt;z-index:25284710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" filled="f" stroked="f" strokeweight=".5pt">
                <v:textbox>
                  <w:txbxContent>
                    <w:p w14:paraId="2CAA90CE" w14:textId="02CEB14B" w:rsidR="00DD70B9" w:rsidRPr="0091444D" w:rsidRDefault="00DD70B9" w:rsidP="00DD70B9">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45056" behindDoc="0" locked="0" layoutInCell="1" allowOverlap="1" wp14:anchorId="722DF5B5" wp14:editId="301B9186">
                <wp:simplePos x="0" y="0"/>
                <wp:positionH relativeFrom="column">
                  <wp:posOffset>5327650</wp:posOffset>
                </wp:positionH>
                <wp:positionV relativeFrom="paragraph">
                  <wp:posOffset>1333500</wp:posOffset>
                </wp:positionV>
                <wp:extent cx="914400" cy="304800"/>
                <wp:effectExtent l="0" t="0" r="0" b="0"/>
                <wp:wrapNone/>
                <wp:docPr id="508" name="Text Box 50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5480BCF" w14:textId="3782BF19" w:rsidR="00DD70B9" w:rsidRPr="0091444D" w:rsidRDefault="00DD70B9" w:rsidP="00DD70B9">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22DF5B5" id="Text Box 508" o:spid="_x0000_s1547" type="#_x0000_t202" style="position:absolute;left:0;text-align:left;margin-left:419.5pt;margin-top:105pt;width:1in;height:24pt;z-index:25284505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" filled="f" stroked="f" strokeweight=".5pt">
                <v:textbox>
                  <w:txbxContent>
                    <w:p w14:paraId="15480BCF" w14:textId="3782BF19" w:rsidR="00DD70B9" w:rsidRPr="0091444D" w:rsidRDefault="00DD70B9" w:rsidP="00DD70B9">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43008" behindDoc="0" locked="0" layoutInCell="1" allowOverlap="1" wp14:anchorId="0E4C8E71" wp14:editId="4169C948">
                <wp:simplePos x="0" y="0"/>
                <wp:positionH relativeFrom="column">
                  <wp:posOffset>5340350</wp:posOffset>
                </wp:positionH>
                <wp:positionV relativeFrom="paragraph">
                  <wp:posOffset>869950</wp:posOffset>
                </wp:positionV>
                <wp:extent cx="914400" cy="304800"/>
                <wp:effectExtent l="0" t="0" r="0" b="0"/>
                <wp:wrapNone/>
                <wp:docPr id="507" name="Text Box 50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0D33F378" w14:textId="77777777" w:rsidR="00DD70B9" w:rsidRPr="0091444D" w:rsidRDefault="00DD70B9" w:rsidP="00DD70B9">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E4C8E71" id="Text Box 507" o:spid="_x0000_s1548" type="#_x0000_t202" style="position:absolute;left:0;text-align:left;margin-left:420.5pt;margin-top:68.5pt;width:1in;height:24pt;z-index:25284300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OABLgIAAFsEAAAOAAAAZHJzL2Uyb0RvYy54bWysVE2P2jAQvVfqf7B8LwlfyxY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" filled="f" stroked="f" strokeweight=".5pt">
                <v:textbox>
                  <w:txbxContent>
                    <w:p w14:paraId="0D33F378" w14:textId="77777777" w:rsidR="00DD70B9" w:rsidRPr="0091444D" w:rsidRDefault="00DD70B9" w:rsidP="00DD70B9">
                      <w:pPr>
                        <w:rPr>
                          <w:color w:val="FF0000"/>
                        </w:rPr>
                      </w:pPr>
                      <w:r>
                        <w:rPr>
                          <w:color w:val="FF0000"/>
                        </w:rPr>
                        <w:t>1</w:t>
                      </w:r>
                    </w:p>
                  </w:txbxContent>
                </v:textbox>
              </v:shape>
            </w:pict>
          </mc:Fallback>
        </mc:AlternateContent>
      </w:r>
      <w:r>
        <w:rPr>
          <w:noProof/>
        </w:rPr>
        <w:drawing>
          <wp:inline distT="0" distB="0" distL="0" distR="0" wp14:anchorId="7F72916B" wp14:editId="5A243EBB">
            <wp:extent cx="6068272" cy="4153480"/>
            <wp:effectExtent l="0" t="0" r="8890" b="0"/>
            <wp:docPr id="506" name="Picture 5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6" name="DetailsFac.PNG"/>
                    <pic:cNvPicPr/>
                  </pic:nvPicPr>
                  <pic:blipFill>
                    <a:blip r:embed="rId51">
                      <a:extLst>
                        <a:ext uri="{28A0092B-C50C-407E-A947-70E740481C1C}">
                          <a14:useLocalDpi xmlns:a14="http://schemas.microsoft.com/office/drawing/2010/main" val="0"/>
                        </a:ext>
                      </a:extLst>
                    </a:blip>
                    <a:stretch>
                      <a:fillRect/>
                    </a:stretch>
                  </pic:blipFill>
                  <pic:spPr>
                    <a:xfrm>
                      <a:off x="0" y="0"/>
                      <a:ext cx="6068272" cy="415348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DD70B9" w14:paraId="448C67B8"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122C3225" w14:textId="77777777" w:rsidR="00DD70B9" w:rsidRPr="00DF381A" w:rsidRDefault="00DD70B9" w:rsidP="007B04A7">
            <w:pPr>
              <w:rPr>
                <w:b/>
              </w:rPr>
            </w:pPr>
            <w:r>
              <w:rPr>
                <w:b/>
              </w:rPr>
              <w:t>Home page</w:t>
            </w:r>
          </w:p>
        </w:tc>
      </w:tr>
      <w:tr w:rsidR="00DD70B9" w14:paraId="6BC3AB7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5973D31C" w14:textId="77777777" w:rsidR="00DD70B9" w:rsidRPr="00DF381A" w:rsidRDefault="00DD70B9" w:rsidP="007B04A7">
            <w:pPr>
              <w:jc w:val="center"/>
              <w:rPr>
                <w:b/>
              </w:rPr>
            </w:pPr>
            <w:r>
              <w:rPr>
                <w:b/>
              </w:rPr>
              <w:t>No.</w:t>
            </w:r>
          </w:p>
        </w:tc>
        <w:tc>
          <w:tcPr>
            <w:tcW w:w="1747" w:type="dxa"/>
          </w:tcPr>
          <w:p w14:paraId="4B76CE22"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27CEDCF3"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45FF0DA6"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4BB7C0F"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079334BA"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355A7EEA" w14:textId="77777777" w:rsidR="00DD70B9" w:rsidRDefault="00DD70B9"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DD70B9" w14:paraId="2FCDF3EA"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C954FD1" w14:textId="77777777" w:rsidR="00DD70B9" w:rsidRDefault="00DD70B9" w:rsidP="007B04A7">
            <w:pPr>
              <w:jc w:val="center"/>
            </w:pPr>
            <w:r>
              <w:t>1</w:t>
            </w:r>
          </w:p>
        </w:tc>
        <w:tc>
          <w:tcPr>
            <w:tcW w:w="1747" w:type="dxa"/>
          </w:tcPr>
          <w:p w14:paraId="1723D447"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549368FB"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62F4013"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DB9D90A" w14:textId="241045EC"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DC8410D" w14:textId="157E8EED"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name of facility</w:t>
            </w:r>
          </w:p>
        </w:tc>
        <w:tc>
          <w:tcPr>
            <w:tcW w:w="980" w:type="dxa"/>
          </w:tcPr>
          <w:p w14:paraId="3674898F" w14:textId="3BA9BC92"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2C778ACA"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B131DFF" w14:textId="77777777" w:rsidR="00DD70B9" w:rsidRDefault="00DD70B9" w:rsidP="007B04A7">
            <w:pPr>
              <w:jc w:val="center"/>
            </w:pPr>
            <w:r>
              <w:t>2</w:t>
            </w:r>
          </w:p>
        </w:tc>
        <w:tc>
          <w:tcPr>
            <w:tcW w:w="1747" w:type="dxa"/>
          </w:tcPr>
          <w:p w14:paraId="777265C6"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7AB74839" w14:textId="444CD6BC"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645AB71A"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72F5F27" w14:textId="185A714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3F621490" w14:textId="6BED3F28"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Show class of facility</w:t>
            </w:r>
          </w:p>
        </w:tc>
        <w:tc>
          <w:tcPr>
            <w:tcW w:w="980" w:type="dxa"/>
          </w:tcPr>
          <w:p w14:paraId="30BBB766" w14:textId="79B40A9F"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0F4C931"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1142CD8" w14:textId="77777777" w:rsidR="00DD70B9" w:rsidRDefault="00DD70B9" w:rsidP="007B04A7">
            <w:pPr>
              <w:jc w:val="center"/>
            </w:pPr>
            <w:r>
              <w:t>3</w:t>
            </w:r>
          </w:p>
        </w:tc>
        <w:tc>
          <w:tcPr>
            <w:tcW w:w="1747" w:type="dxa"/>
          </w:tcPr>
          <w:p w14:paraId="7E091C8D"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3E99555E"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1B6CDE2D"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A9434D2" w14:textId="65784444"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2BB3946" w14:textId="028B15CC"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type of facility</w:t>
            </w:r>
          </w:p>
        </w:tc>
        <w:tc>
          <w:tcPr>
            <w:tcW w:w="980" w:type="dxa"/>
          </w:tcPr>
          <w:p w14:paraId="43911C3B" w14:textId="0B0870F3"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38D26BA1"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39D73AC3" w14:textId="77777777" w:rsidR="00DD70B9" w:rsidRDefault="00DD70B9" w:rsidP="007B04A7">
            <w:pPr>
              <w:jc w:val="center"/>
            </w:pPr>
            <w:r>
              <w:t>4</w:t>
            </w:r>
          </w:p>
        </w:tc>
        <w:tc>
          <w:tcPr>
            <w:tcW w:w="1747" w:type="dxa"/>
          </w:tcPr>
          <w:p w14:paraId="10F61C24"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4CA247A0"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08A2A7F6"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63122BE2" w14:textId="1EBCC430"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4B2A5AB0" w14:textId="68DDC52E"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Show description of </w:t>
            </w:r>
            <w:r w:rsidR="00AE5AB0">
              <w:rPr>
                <w:b w:val="0"/>
              </w:rPr>
              <w:t>f</w:t>
            </w:r>
            <w:r>
              <w:rPr>
                <w:b w:val="0"/>
              </w:rPr>
              <w:t>acility</w:t>
            </w:r>
          </w:p>
        </w:tc>
        <w:tc>
          <w:tcPr>
            <w:tcW w:w="980" w:type="dxa"/>
          </w:tcPr>
          <w:p w14:paraId="32E5E6C2" w14:textId="5DE1BF11"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r>
      <w:tr w:rsidR="00DD70B9" w14:paraId="380D5BE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B77E071" w14:textId="77777777" w:rsidR="00DD70B9" w:rsidRDefault="00DD70B9" w:rsidP="007B04A7">
            <w:pPr>
              <w:jc w:val="center"/>
            </w:pPr>
            <w:r>
              <w:t>5</w:t>
            </w:r>
          </w:p>
        </w:tc>
        <w:tc>
          <w:tcPr>
            <w:tcW w:w="1747" w:type="dxa"/>
          </w:tcPr>
          <w:p w14:paraId="40EA50E7" w14:textId="5828E90A"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782E7F83" w14:textId="26AE4A55"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2ADEBD60" w14:textId="77777777" w:rsidR="00DD70B9" w:rsidRPr="00DF6D7B"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E13DE39" w14:textId="2BB7886B" w:rsidR="00DD70B9" w:rsidRDefault="00DD70B9" w:rsidP="00DD70B9">
            <w:pP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1B40FC16" w14:textId="36F63433"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status of facility</w:t>
            </w:r>
          </w:p>
        </w:tc>
        <w:tc>
          <w:tcPr>
            <w:tcW w:w="980" w:type="dxa"/>
          </w:tcPr>
          <w:p w14:paraId="2713A77E" w14:textId="6255FA5B" w:rsidR="00DD70B9" w:rsidRDefault="00DD70B9"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DD70B9" w14:paraId="5C21167C"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29F6763" w14:textId="7C68707B" w:rsidR="00DD70B9" w:rsidRDefault="00DD70B9" w:rsidP="007B04A7">
            <w:pPr>
              <w:jc w:val="center"/>
            </w:pPr>
            <w:r>
              <w:t>6</w:t>
            </w:r>
          </w:p>
        </w:tc>
        <w:tc>
          <w:tcPr>
            <w:tcW w:w="1747" w:type="dxa"/>
          </w:tcPr>
          <w:p w14:paraId="384DE17C" w14:textId="791462CF"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1ED02572" w14:textId="29B2428E"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32395743" w14:textId="77777777" w:rsidR="00DD70B9" w:rsidRPr="00DF6D7B"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CD57ECE" w14:textId="64481064"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3468" w:type="dxa"/>
          </w:tcPr>
          <w:p w14:paraId="056E7A09" w14:textId="078228A0"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 facility details model</w:t>
            </w:r>
          </w:p>
        </w:tc>
        <w:tc>
          <w:tcPr>
            <w:tcW w:w="980" w:type="dxa"/>
          </w:tcPr>
          <w:p w14:paraId="7A4C4C89" w14:textId="63FB8422" w:rsidR="00DD70B9" w:rsidRDefault="00DD70B9"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bl>
    <w:p w14:paraId="5571E1ED" w14:textId="4C851137" w:rsidR="00DD70B9" w:rsidRDefault="00DD70B9" w:rsidP="00DD70B9"/>
    <w:p w14:paraId="27F241C0" w14:textId="72330F30" w:rsidR="00AE5AB0" w:rsidRDefault="00AE5AB0" w:rsidP="00C44AD0"/>
    <w:p w14:paraId="2BDA8E76" w14:textId="7A981F9A" w:rsidR="00AE5AB0" w:rsidRDefault="00AE5AB0" w:rsidP="00AE5AB0"/>
    <w:p w14:paraId="05EBBF50" w14:textId="5681B8E8" w:rsidR="00AE5AB0" w:rsidRDefault="00AE5AB0" w:rsidP="00C44AD0"/>
    <w:p w14:paraId="499F73C3" w14:textId="0528D483" w:rsidR="00AE5AB0" w:rsidRDefault="00AE5AB0" w:rsidP="00AE5AB0"/>
    <w:p w14:paraId="0A6D62CF" w14:textId="6DC5DF83" w:rsidR="00AE5AB0" w:rsidRDefault="00AE5AB0" w:rsidP="00AE5AB0">
      <w:pPr>
        <w:pStyle w:val="Heading4"/>
        <w:numPr>
          <w:ilvl w:val="7"/>
          <w:numId w:val="24"/>
        </w:numPr>
        <w:jc w:val="both"/>
      </w:pPr>
      <w:r>
        <w:lastRenderedPageBreak/>
        <w:t>Update facility:</w:t>
      </w:r>
    </w:p>
    <w:p w14:paraId="5B1CA2B1" w14:textId="1AC21C19" w:rsidR="00AE5AB0" w:rsidRDefault="00C13EED" w:rsidP="00AE5AB0">
      <w:r>
        <w:rPr>
          <w:noProof/>
        </w:rPr>
        <mc:AlternateContent>
          <mc:Choice Requires="wps">
            <w:drawing>
              <wp:anchor distT="0" distB="0" distL="114300" distR="114300" simplePos="0" relativeHeight="252867584" behindDoc="0" locked="0" layoutInCell="1" allowOverlap="1" wp14:anchorId="23BCB6E9" wp14:editId="4877CC09">
                <wp:simplePos x="0" y="0"/>
                <wp:positionH relativeFrom="column">
                  <wp:posOffset>4902200</wp:posOffset>
                </wp:positionH>
                <wp:positionV relativeFrom="paragraph">
                  <wp:posOffset>728980</wp:posOffset>
                </wp:positionV>
                <wp:extent cx="914400" cy="304800"/>
                <wp:effectExtent l="0" t="0" r="0" b="0"/>
                <wp:wrapNone/>
                <wp:docPr id="752" name="Text Box 752"/>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A98F29" w14:textId="16E3F1EF" w:rsidR="00C13EED" w:rsidRPr="0091444D" w:rsidRDefault="00C13EED" w:rsidP="00C13EED">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3BCB6E9" id="Text Box 752" o:spid="_x0000_s1549" type="#_x0000_t202" style="position:absolute;left:0;text-align:left;margin-left:386pt;margin-top:57.4pt;width:1in;height:24pt;z-index:25286758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" filled="f" stroked="f" strokeweight=".5pt">
                <v:textbox>
                  <w:txbxContent>
                    <w:p w14:paraId="62A98F29" w14:textId="16E3F1EF" w:rsidR="00C13EED" w:rsidRPr="0091444D" w:rsidRDefault="00C13EED" w:rsidP="00C13EED">
                      <w:pPr>
                        <w:rPr>
                          <w:color w:val="FF0000"/>
                        </w:rPr>
                      </w:pPr>
                      <w:r>
                        <w:rPr>
                          <w:color w:val="FF0000"/>
                        </w:rPr>
                        <w:t>1</w:t>
                      </w:r>
                    </w:p>
                  </w:txbxContent>
                </v:textbox>
              </v:shape>
            </w:pict>
          </mc:Fallback>
        </mc:AlternateContent>
      </w:r>
      <w:r>
        <w:rPr>
          <w:noProof/>
        </w:rPr>
        <mc:AlternateContent>
          <mc:Choice Requires="wps">
            <w:drawing>
              <wp:anchor distT="0" distB="0" distL="114300" distR="114300" simplePos="0" relativeHeight="252865536" behindDoc="0" locked="0" layoutInCell="1" allowOverlap="1" wp14:anchorId="2144E85A" wp14:editId="09462296">
                <wp:simplePos x="0" y="0"/>
                <wp:positionH relativeFrom="column">
                  <wp:posOffset>4908550</wp:posOffset>
                </wp:positionH>
                <wp:positionV relativeFrom="paragraph">
                  <wp:posOffset>1129030</wp:posOffset>
                </wp:positionV>
                <wp:extent cx="914400" cy="304800"/>
                <wp:effectExtent l="0" t="0" r="0" b="0"/>
                <wp:wrapNone/>
                <wp:docPr id="751" name="Text Box 751"/>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72BF4DE1" w14:textId="3FAB8EDA" w:rsidR="00C13EED" w:rsidRPr="0091444D" w:rsidRDefault="00C13EED" w:rsidP="00C13EED">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44E85A" id="Text Box 751" o:spid="_x0000_s1550" type="#_x0000_t202" style="position:absolute;left:0;text-align:left;margin-left:386.5pt;margin-top:88.9pt;width:1in;height:24pt;z-index:25286553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" filled="f" stroked="f" strokeweight=".5pt">
                <v:textbox>
                  <w:txbxContent>
                    <w:p w14:paraId="72BF4DE1" w14:textId="3FAB8EDA" w:rsidR="00C13EED" w:rsidRPr="0091444D" w:rsidRDefault="00C13EED" w:rsidP="00C13EED">
                      <w:pPr>
                        <w:rPr>
                          <w:color w:val="FF0000"/>
                        </w:rPr>
                      </w:pPr>
                      <w:r>
                        <w:rPr>
                          <w:color w:val="FF0000"/>
                        </w:rPr>
                        <w:t>2</w:t>
                      </w:r>
                    </w:p>
                  </w:txbxContent>
                </v:textbox>
              </v:shape>
            </w:pict>
          </mc:Fallback>
        </mc:AlternateContent>
      </w:r>
      <w:r>
        <w:rPr>
          <w:noProof/>
        </w:rPr>
        <mc:AlternateContent>
          <mc:Choice Requires="wps">
            <w:drawing>
              <wp:anchor distT="0" distB="0" distL="114300" distR="114300" simplePos="0" relativeHeight="252863488" behindDoc="0" locked="0" layoutInCell="1" allowOverlap="1" wp14:anchorId="4CAC0FAE" wp14:editId="33AC4427">
                <wp:simplePos x="0" y="0"/>
                <wp:positionH relativeFrom="column">
                  <wp:posOffset>4933950</wp:posOffset>
                </wp:positionH>
                <wp:positionV relativeFrom="paragraph">
                  <wp:posOffset>1522730</wp:posOffset>
                </wp:positionV>
                <wp:extent cx="914400" cy="304800"/>
                <wp:effectExtent l="0" t="0" r="0" b="0"/>
                <wp:wrapNone/>
                <wp:docPr id="750" name="Text Box 750"/>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4F5E5968" w14:textId="54B2B05F" w:rsidR="00C13EED" w:rsidRPr="0091444D" w:rsidRDefault="00C13EED" w:rsidP="00C13EED">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CAC0FAE" id="Text Box 750" o:spid="_x0000_s1551" type="#_x0000_t202" style="position:absolute;left:0;text-align:left;margin-left:388.5pt;margin-top:119.9pt;width:1in;height:24pt;z-index:25286348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" filled="f" stroked="f" strokeweight=".5pt">
                <v:textbox>
                  <w:txbxContent>
                    <w:p w14:paraId="4F5E5968" w14:textId="54B2B05F" w:rsidR="00C13EED" w:rsidRPr="0091444D" w:rsidRDefault="00C13EED" w:rsidP="00C13EED">
                      <w:pPr>
                        <w:rPr>
                          <w:color w:val="FF0000"/>
                        </w:rPr>
                      </w:pPr>
                      <w:r>
                        <w:rPr>
                          <w:color w:val="FF0000"/>
                        </w:rPr>
                        <w:t>3</w:t>
                      </w:r>
                    </w:p>
                  </w:txbxContent>
                </v:textbox>
              </v:shape>
            </w:pict>
          </mc:Fallback>
        </mc:AlternateContent>
      </w:r>
      <w:r>
        <w:rPr>
          <w:noProof/>
        </w:rPr>
        <mc:AlternateContent>
          <mc:Choice Requires="wps">
            <w:drawing>
              <wp:anchor distT="0" distB="0" distL="114300" distR="114300" simplePos="0" relativeHeight="252861440" behindDoc="0" locked="0" layoutInCell="1" allowOverlap="1" wp14:anchorId="6DD4B18F" wp14:editId="6E04F600">
                <wp:simplePos x="0" y="0"/>
                <wp:positionH relativeFrom="column">
                  <wp:posOffset>4933950</wp:posOffset>
                </wp:positionH>
                <wp:positionV relativeFrom="paragraph">
                  <wp:posOffset>1922780</wp:posOffset>
                </wp:positionV>
                <wp:extent cx="914400" cy="304800"/>
                <wp:effectExtent l="0" t="0" r="0" b="0"/>
                <wp:wrapNone/>
                <wp:docPr id="749" name="Text Box 749"/>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0472432" w14:textId="35AAF9C8" w:rsidR="00C13EED" w:rsidRPr="0091444D" w:rsidRDefault="00C13EED" w:rsidP="00C13EED">
                            <w:pPr>
                              <w:rPr>
                                <w:color w:val="FF0000"/>
                              </w:rPr>
                            </w:pPr>
                            <w:r>
                              <w:rPr>
                                <w:color w:val="FF0000"/>
                              </w:rPr>
                              <w:t>4</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D4B18F" id="Text Box 749" o:spid="_x0000_s1552" type="#_x0000_t202" style="position:absolute;left:0;text-align:left;margin-left:388.5pt;margin-top:151.4pt;width:1in;height:24pt;z-index:25286144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sJELw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" filled="f" stroked="f" strokeweight=".5pt">
                <v:textbox>
                  <w:txbxContent>
                    <w:p w14:paraId="10472432" w14:textId="35AAF9C8" w:rsidR="00C13EED" w:rsidRPr="0091444D" w:rsidRDefault="00C13EED" w:rsidP="00C13EED">
                      <w:pPr>
                        <w:rPr>
                          <w:color w:val="FF0000"/>
                        </w:rPr>
                      </w:pPr>
                      <w:r>
                        <w:rPr>
                          <w:color w:val="FF0000"/>
                        </w:rPr>
                        <w:t>4</w:t>
                      </w:r>
                    </w:p>
                  </w:txbxContent>
                </v:textbox>
              </v:shape>
            </w:pict>
          </mc:Fallback>
        </mc:AlternateContent>
      </w:r>
      <w:r>
        <w:rPr>
          <w:noProof/>
        </w:rPr>
        <mc:AlternateContent>
          <mc:Choice Requires="wps">
            <w:drawing>
              <wp:anchor distT="0" distB="0" distL="114300" distR="114300" simplePos="0" relativeHeight="252859392" behindDoc="0" locked="0" layoutInCell="1" allowOverlap="1" wp14:anchorId="67456FFF" wp14:editId="548F15E0">
                <wp:simplePos x="0" y="0"/>
                <wp:positionH relativeFrom="column">
                  <wp:posOffset>4940300</wp:posOffset>
                </wp:positionH>
                <wp:positionV relativeFrom="paragraph">
                  <wp:posOffset>2310130</wp:posOffset>
                </wp:positionV>
                <wp:extent cx="914400" cy="304800"/>
                <wp:effectExtent l="0" t="0" r="0" b="0"/>
                <wp:wrapNone/>
                <wp:docPr id="748" name="Text Box 74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297BF7E" w14:textId="7800EF69" w:rsidR="00C13EED" w:rsidRPr="0091444D" w:rsidRDefault="00C13EED" w:rsidP="00C13EED">
                            <w:pPr>
                              <w:rPr>
                                <w:color w:val="FF0000"/>
                              </w:rPr>
                            </w:pPr>
                            <w:r>
                              <w:rPr>
                                <w:color w:val="FF0000"/>
                              </w:rPr>
                              <w:t>5</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7456FFF" id="Text Box 748" o:spid="_x0000_s1553" type="#_x0000_t202" style="position:absolute;left:0;text-align:left;margin-left:389pt;margin-top:181.9pt;width:1in;height:24pt;z-index:25285939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" filled="f" stroked="f" strokeweight=".5pt">
                <v:textbox>
                  <w:txbxContent>
                    <w:p w14:paraId="6297BF7E" w14:textId="7800EF69" w:rsidR="00C13EED" w:rsidRPr="0091444D" w:rsidRDefault="00C13EED" w:rsidP="00C13EED">
                      <w:pPr>
                        <w:rPr>
                          <w:color w:val="FF0000"/>
                        </w:rPr>
                      </w:pPr>
                      <w:r>
                        <w:rPr>
                          <w:color w:val="FF0000"/>
                        </w:rPr>
                        <w:t>5</w:t>
                      </w:r>
                    </w:p>
                  </w:txbxContent>
                </v:textbox>
              </v:shape>
            </w:pict>
          </mc:Fallback>
        </mc:AlternateContent>
      </w:r>
      <w:r>
        <w:rPr>
          <w:noProof/>
        </w:rPr>
        <mc:AlternateContent>
          <mc:Choice Requires="wps">
            <w:drawing>
              <wp:anchor distT="0" distB="0" distL="114300" distR="114300" simplePos="0" relativeHeight="252857344" behindDoc="0" locked="0" layoutInCell="1" allowOverlap="1" wp14:anchorId="55DB8F27" wp14:editId="1E955983">
                <wp:simplePos x="0" y="0"/>
                <wp:positionH relativeFrom="column">
                  <wp:posOffset>4559300</wp:posOffset>
                </wp:positionH>
                <wp:positionV relativeFrom="paragraph">
                  <wp:posOffset>3154680</wp:posOffset>
                </wp:positionV>
                <wp:extent cx="914400" cy="304800"/>
                <wp:effectExtent l="0" t="0" r="0" b="0"/>
                <wp:wrapNone/>
                <wp:docPr id="747" name="Text Box 747"/>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C185C0E" w14:textId="71762887" w:rsidR="00C13EED" w:rsidRPr="0091444D" w:rsidRDefault="00C13EED" w:rsidP="00C13EED">
                            <w:pPr>
                              <w:rPr>
                                <w:color w:val="FF0000"/>
                              </w:rPr>
                            </w:pPr>
                            <w:r>
                              <w:rPr>
                                <w:color w:val="FF0000"/>
                              </w:rPr>
                              <w:t>7</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5DB8F27" id="Text Box 747" o:spid="_x0000_s1554" type="#_x0000_t202" style="position:absolute;left:0;text-align:left;margin-left:359pt;margin-top:248.4pt;width:1in;height:24pt;z-index:252857344;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" filled="f" stroked="f" strokeweight=".5pt">
                <v:textbox>
                  <w:txbxContent>
                    <w:p w14:paraId="2C185C0E" w14:textId="71762887" w:rsidR="00C13EED" w:rsidRPr="0091444D" w:rsidRDefault="00C13EED" w:rsidP="00C13EED">
                      <w:pPr>
                        <w:rPr>
                          <w:color w:val="FF0000"/>
                        </w:rPr>
                      </w:pPr>
                      <w:r>
                        <w:rPr>
                          <w:color w:val="FF0000"/>
                        </w:rPr>
                        <w:t>7</w:t>
                      </w:r>
                    </w:p>
                  </w:txbxContent>
                </v:textbox>
              </v:shape>
            </w:pict>
          </mc:Fallback>
        </mc:AlternateContent>
      </w:r>
      <w:r>
        <w:rPr>
          <w:noProof/>
        </w:rPr>
        <mc:AlternateContent>
          <mc:Choice Requires="wps">
            <w:drawing>
              <wp:anchor distT="0" distB="0" distL="114300" distR="114300" simplePos="0" relativeHeight="252855296" behindDoc="0" locked="0" layoutInCell="1" allowOverlap="1" wp14:anchorId="7AE65320" wp14:editId="23846E4B">
                <wp:simplePos x="0" y="0"/>
                <wp:positionH relativeFrom="column">
                  <wp:posOffset>5194300</wp:posOffset>
                </wp:positionH>
                <wp:positionV relativeFrom="paragraph">
                  <wp:posOffset>3148330</wp:posOffset>
                </wp:positionV>
                <wp:extent cx="914400" cy="304800"/>
                <wp:effectExtent l="0" t="0" r="0" b="0"/>
                <wp:wrapNone/>
                <wp:docPr id="746" name="Text Box 74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61FB7D23" w14:textId="77777777" w:rsidR="00C13EED" w:rsidRPr="0091444D" w:rsidRDefault="00C13EED" w:rsidP="00C13EED">
                            <w:pPr>
                              <w:rPr>
                                <w:color w:val="FF0000"/>
                              </w:rPr>
                            </w:pPr>
                            <w:r>
                              <w:rPr>
                                <w:color w:val="FF0000"/>
                              </w:rPr>
                              <w:t>6</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E65320" id="Text Box 746" o:spid="_x0000_s1555" type="#_x0000_t202" style="position:absolute;left:0;text-align:left;margin-left:409pt;margin-top:247.9pt;width:1in;height:24pt;z-index:252855296;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" filled="f" stroked="f" strokeweight=".5pt">
                <v:textbox>
                  <w:txbxContent>
                    <w:p w14:paraId="61FB7D23" w14:textId="77777777" w:rsidR="00C13EED" w:rsidRPr="0091444D" w:rsidRDefault="00C13EED" w:rsidP="00C13EED">
                      <w:pPr>
                        <w:rPr>
                          <w:color w:val="FF0000"/>
                        </w:rPr>
                      </w:pPr>
                      <w:r>
                        <w:rPr>
                          <w:color w:val="FF0000"/>
                        </w:rPr>
                        <w:t>6</w:t>
                      </w:r>
                    </w:p>
                  </w:txbxContent>
                </v:textbox>
              </v:shape>
            </w:pict>
          </mc:Fallback>
        </mc:AlternateContent>
      </w:r>
      <w:r w:rsidR="00AE5AB0">
        <w:rPr>
          <w:noProof/>
        </w:rPr>
        <w:drawing>
          <wp:inline distT="0" distB="0" distL="0" distR="0" wp14:anchorId="67B9AFED" wp14:editId="6543DC1A">
            <wp:extent cx="6858000" cy="4265930"/>
            <wp:effectExtent l="0" t="0" r="0" b="1270"/>
            <wp:docPr id="743" name="Picture 7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3" name="UpdateFac.PNG"/>
                    <pic:cNvPicPr/>
                  </pic:nvPicPr>
                  <pic:blipFill>
                    <a:blip r:embed="rId52">
                      <a:extLst>
                        <a:ext uri="{28A0092B-C50C-407E-A947-70E740481C1C}">
                          <a14:useLocalDpi xmlns:a14="http://schemas.microsoft.com/office/drawing/2010/main" val="0"/>
                        </a:ext>
                      </a:extLst>
                    </a:blip>
                    <a:stretch>
                      <a:fillRect/>
                    </a:stretch>
                  </pic:blipFill>
                  <pic:spPr>
                    <a:xfrm>
                      <a:off x="0" y="0"/>
                      <a:ext cx="6858000" cy="4265930"/>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C13EED" w14:paraId="5B59B051"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0159568B" w14:textId="77777777" w:rsidR="00C13EED" w:rsidRPr="00DF381A" w:rsidRDefault="00C13EED" w:rsidP="007B04A7">
            <w:pPr>
              <w:rPr>
                <w:b/>
              </w:rPr>
            </w:pPr>
            <w:r>
              <w:rPr>
                <w:b/>
              </w:rPr>
              <w:t>Home page</w:t>
            </w:r>
          </w:p>
        </w:tc>
      </w:tr>
      <w:tr w:rsidR="00C13EED" w14:paraId="29A2CA15"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ACDF882" w14:textId="77777777" w:rsidR="00C13EED" w:rsidRPr="00DF381A" w:rsidRDefault="00C13EED" w:rsidP="007B04A7">
            <w:pPr>
              <w:jc w:val="center"/>
              <w:rPr>
                <w:b/>
              </w:rPr>
            </w:pPr>
            <w:r>
              <w:rPr>
                <w:b/>
              </w:rPr>
              <w:t>No.</w:t>
            </w:r>
          </w:p>
        </w:tc>
        <w:tc>
          <w:tcPr>
            <w:tcW w:w="1747" w:type="dxa"/>
          </w:tcPr>
          <w:p w14:paraId="6AC35370"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6264E313"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5368459D"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62437F96"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52827861"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725107BD"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C13EED" w14:paraId="18C276B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52F5B2C" w14:textId="77777777" w:rsidR="00C13EED" w:rsidRDefault="00C13EED" w:rsidP="007B04A7">
            <w:pPr>
              <w:jc w:val="center"/>
            </w:pPr>
            <w:r>
              <w:t>1</w:t>
            </w:r>
          </w:p>
        </w:tc>
        <w:tc>
          <w:tcPr>
            <w:tcW w:w="1747" w:type="dxa"/>
          </w:tcPr>
          <w:p w14:paraId="64C99521"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Name</w:t>
            </w:r>
          </w:p>
        </w:tc>
        <w:tc>
          <w:tcPr>
            <w:tcW w:w="1429" w:type="dxa"/>
          </w:tcPr>
          <w:p w14:paraId="246AED47"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351D91EA"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737EAC" w14:textId="5DB2715F"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BCF5CF5" w14:textId="04B7EB37"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Input</w:t>
            </w:r>
            <w:r w:rsidR="00C13EED">
              <w:rPr>
                <w:b w:val="0"/>
              </w:rPr>
              <w:t xml:space="preserve"> name of facility</w:t>
            </w:r>
          </w:p>
        </w:tc>
        <w:tc>
          <w:tcPr>
            <w:tcW w:w="980" w:type="dxa"/>
          </w:tcPr>
          <w:p w14:paraId="6D2DFFFD" w14:textId="33AE1A6A" w:rsidR="00C13EED"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5C77F34B"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750E9DF" w14:textId="77777777" w:rsidR="00C13EED" w:rsidRDefault="00C13EED" w:rsidP="007B04A7">
            <w:pPr>
              <w:jc w:val="center"/>
            </w:pPr>
            <w:r>
              <w:t>2</w:t>
            </w:r>
          </w:p>
        </w:tc>
        <w:tc>
          <w:tcPr>
            <w:tcW w:w="1747" w:type="dxa"/>
          </w:tcPr>
          <w:p w14:paraId="76291455"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ass</w:t>
            </w:r>
          </w:p>
        </w:tc>
        <w:tc>
          <w:tcPr>
            <w:tcW w:w="1429" w:type="dxa"/>
          </w:tcPr>
          <w:p w14:paraId="20FDF8B1" w14:textId="35ACCF1D"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ombo box</w:t>
            </w:r>
          </w:p>
        </w:tc>
        <w:tc>
          <w:tcPr>
            <w:tcW w:w="1712" w:type="dxa"/>
          </w:tcPr>
          <w:p w14:paraId="4A3A62DC"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3CEF737B" w14:textId="21B43470"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492DFC31" w14:textId="604F6EF3"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class of facility</w:t>
            </w:r>
          </w:p>
        </w:tc>
        <w:tc>
          <w:tcPr>
            <w:tcW w:w="980" w:type="dxa"/>
          </w:tcPr>
          <w:p w14:paraId="0430BAB9" w14:textId="393832B2" w:rsidR="00C13EED" w:rsidRPr="00DF6D7B" w:rsidRDefault="00BD6C54"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15D5B60B"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BD64E8" w14:textId="77777777" w:rsidR="00C13EED" w:rsidRDefault="00C13EED" w:rsidP="007B04A7">
            <w:pPr>
              <w:jc w:val="center"/>
            </w:pPr>
            <w:r>
              <w:t>3</w:t>
            </w:r>
          </w:p>
        </w:tc>
        <w:tc>
          <w:tcPr>
            <w:tcW w:w="1747" w:type="dxa"/>
          </w:tcPr>
          <w:p w14:paraId="7CD4D7E4"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ype</w:t>
            </w:r>
          </w:p>
        </w:tc>
        <w:tc>
          <w:tcPr>
            <w:tcW w:w="1429" w:type="dxa"/>
          </w:tcPr>
          <w:p w14:paraId="0C6B4E34"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ext box</w:t>
            </w:r>
          </w:p>
        </w:tc>
        <w:tc>
          <w:tcPr>
            <w:tcW w:w="1712" w:type="dxa"/>
          </w:tcPr>
          <w:p w14:paraId="0BA3D006"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26703353" w14:textId="194C67E2"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396DB305" w14:textId="7A756760" w:rsidR="00C13EED" w:rsidRPr="00DF6D7B"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type of facility</w:t>
            </w:r>
          </w:p>
        </w:tc>
        <w:tc>
          <w:tcPr>
            <w:tcW w:w="980" w:type="dxa"/>
          </w:tcPr>
          <w:p w14:paraId="4079A5AD" w14:textId="3BFD9681" w:rsidR="00C13EED"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10A40A90"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42B56F74" w14:textId="77777777" w:rsidR="00C13EED" w:rsidRDefault="00C13EED" w:rsidP="007B04A7">
            <w:pPr>
              <w:jc w:val="center"/>
            </w:pPr>
            <w:r>
              <w:t>4</w:t>
            </w:r>
          </w:p>
        </w:tc>
        <w:tc>
          <w:tcPr>
            <w:tcW w:w="1747" w:type="dxa"/>
          </w:tcPr>
          <w:p w14:paraId="45819C77"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scription</w:t>
            </w:r>
          </w:p>
        </w:tc>
        <w:tc>
          <w:tcPr>
            <w:tcW w:w="1429" w:type="dxa"/>
          </w:tcPr>
          <w:p w14:paraId="185C6D94"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Text box</w:t>
            </w:r>
          </w:p>
        </w:tc>
        <w:tc>
          <w:tcPr>
            <w:tcW w:w="1712" w:type="dxa"/>
          </w:tcPr>
          <w:p w14:paraId="2CE49345"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57F28300" w14:textId="233A0F9C"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0D98750A" w14:textId="6F112D7A" w:rsidR="00C13EED" w:rsidRPr="00DF6D7B"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Input</w:t>
            </w:r>
            <w:r w:rsidR="00C13EED">
              <w:rPr>
                <w:b w:val="0"/>
              </w:rPr>
              <w:t xml:space="preserve"> description of facility</w:t>
            </w:r>
          </w:p>
        </w:tc>
        <w:tc>
          <w:tcPr>
            <w:tcW w:w="980" w:type="dxa"/>
          </w:tcPr>
          <w:p w14:paraId="2CCEB289" w14:textId="0A83A36A" w:rsidR="00C13EED" w:rsidRPr="00DF6D7B" w:rsidRDefault="00BD6C54"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C13EED" w14:paraId="5FCAA73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035F329" w14:textId="77777777" w:rsidR="00C13EED" w:rsidRDefault="00C13EED" w:rsidP="007B04A7">
            <w:pPr>
              <w:jc w:val="center"/>
            </w:pPr>
            <w:r>
              <w:t>5</w:t>
            </w:r>
          </w:p>
        </w:tc>
        <w:tc>
          <w:tcPr>
            <w:tcW w:w="1747" w:type="dxa"/>
          </w:tcPr>
          <w:p w14:paraId="30BE0BE4" w14:textId="77777777" w:rsidR="00C13EED"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tatus</w:t>
            </w:r>
          </w:p>
        </w:tc>
        <w:tc>
          <w:tcPr>
            <w:tcW w:w="1429" w:type="dxa"/>
          </w:tcPr>
          <w:p w14:paraId="05DAF2D0" w14:textId="18D152A8" w:rsidR="00C13EED"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ombo</w:t>
            </w:r>
            <w:r w:rsidR="00C13EED">
              <w:rPr>
                <w:b w:val="0"/>
              </w:rPr>
              <w:t xml:space="preserve"> box</w:t>
            </w:r>
          </w:p>
        </w:tc>
        <w:tc>
          <w:tcPr>
            <w:tcW w:w="1712" w:type="dxa"/>
          </w:tcPr>
          <w:p w14:paraId="3BA1D447" w14:textId="77777777" w:rsidR="00C13EED" w:rsidRPr="00DF6D7B" w:rsidRDefault="00C13EED"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4A5982E8" w14:textId="0575AA98" w:rsidR="00C13EED" w:rsidRDefault="00FF6285" w:rsidP="007B04A7">
            <w:pP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66FFD353" w14:textId="2FE59FC9" w:rsidR="00C13EED" w:rsidRDefault="00FF6285"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hoose</w:t>
            </w:r>
            <w:r w:rsidR="00C13EED">
              <w:rPr>
                <w:b w:val="0"/>
              </w:rPr>
              <w:t xml:space="preserve"> status of facility</w:t>
            </w:r>
          </w:p>
        </w:tc>
        <w:tc>
          <w:tcPr>
            <w:tcW w:w="980" w:type="dxa"/>
          </w:tcPr>
          <w:p w14:paraId="7F5AF735" w14:textId="7720D719" w:rsidR="00C13EED"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r w:rsidR="00C13EED" w14:paraId="75FAA073"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C7D9F4D" w14:textId="77777777" w:rsidR="00C13EED" w:rsidRDefault="00C13EED" w:rsidP="007B04A7">
            <w:pPr>
              <w:jc w:val="center"/>
            </w:pPr>
            <w:r>
              <w:t>6</w:t>
            </w:r>
          </w:p>
        </w:tc>
        <w:tc>
          <w:tcPr>
            <w:tcW w:w="1747" w:type="dxa"/>
          </w:tcPr>
          <w:p w14:paraId="7A554142"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ose</w:t>
            </w:r>
          </w:p>
        </w:tc>
        <w:tc>
          <w:tcPr>
            <w:tcW w:w="1429" w:type="dxa"/>
          </w:tcPr>
          <w:p w14:paraId="33B57D95"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Button</w:t>
            </w:r>
          </w:p>
        </w:tc>
        <w:tc>
          <w:tcPr>
            <w:tcW w:w="1712" w:type="dxa"/>
          </w:tcPr>
          <w:p w14:paraId="549F99AA" w14:textId="77777777" w:rsidR="00C13EED" w:rsidRPr="00DF6D7B"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09D6F51D" w14:textId="0E1E314F" w:rsidR="00C13EED" w:rsidRDefault="00FF6285"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168611A9" w14:textId="768D359A"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 xml:space="preserve">Close facility </w:t>
            </w:r>
            <w:r w:rsidR="00BD6C54">
              <w:rPr>
                <w:b w:val="0"/>
              </w:rPr>
              <w:t>update</w:t>
            </w:r>
            <w:r>
              <w:rPr>
                <w:b w:val="0"/>
              </w:rPr>
              <w:t xml:space="preserve"> model</w:t>
            </w:r>
          </w:p>
        </w:tc>
        <w:tc>
          <w:tcPr>
            <w:tcW w:w="980" w:type="dxa"/>
          </w:tcPr>
          <w:p w14:paraId="306035BF" w14:textId="77777777" w:rsidR="00C13EED" w:rsidRDefault="00C13EED"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BD6C54" w14:paraId="47D2F500"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087F509D" w14:textId="030DCF27" w:rsidR="00BD6C54" w:rsidRDefault="00BD6C54" w:rsidP="007B04A7">
            <w:pPr>
              <w:jc w:val="center"/>
            </w:pPr>
            <w:r>
              <w:t>7</w:t>
            </w:r>
          </w:p>
        </w:tc>
        <w:tc>
          <w:tcPr>
            <w:tcW w:w="1747" w:type="dxa"/>
          </w:tcPr>
          <w:p w14:paraId="174445A5" w14:textId="222C0175"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Update</w:t>
            </w:r>
          </w:p>
        </w:tc>
        <w:tc>
          <w:tcPr>
            <w:tcW w:w="1429" w:type="dxa"/>
          </w:tcPr>
          <w:p w14:paraId="31307DAB" w14:textId="1329F44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Button</w:t>
            </w:r>
          </w:p>
        </w:tc>
        <w:tc>
          <w:tcPr>
            <w:tcW w:w="1712" w:type="dxa"/>
          </w:tcPr>
          <w:p w14:paraId="2C51E1D6" w14:textId="77777777" w:rsidR="00BD6C54" w:rsidRPr="00DF6D7B"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C51AAFA" w14:textId="6921786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441929AA" w14:textId="54E447D8"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 to update facility details</w:t>
            </w:r>
          </w:p>
        </w:tc>
        <w:tc>
          <w:tcPr>
            <w:tcW w:w="980" w:type="dxa"/>
          </w:tcPr>
          <w:p w14:paraId="1460275E" w14:textId="606D461E" w:rsidR="00BD6C54" w:rsidRDefault="00BD6C54"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57AF7647" w14:textId="172FB6B1" w:rsidR="00C13EED" w:rsidRDefault="00C13EED" w:rsidP="00AE5AB0"/>
    <w:p w14:paraId="1C806185" w14:textId="0429EE28" w:rsidR="00FF6285" w:rsidRDefault="00FF6285" w:rsidP="00AE5AB0"/>
    <w:p w14:paraId="57A228E8" w14:textId="030824DA" w:rsidR="00FF6285" w:rsidRDefault="00FF6285" w:rsidP="00AE5AB0"/>
    <w:p w14:paraId="6A7A6721" w14:textId="797C7D76" w:rsidR="00FF6285" w:rsidRDefault="00FF6285" w:rsidP="00FF6285">
      <w:pPr>
        <w:pStyle w:val="Heading3"/>
        <w:numPr>
          <w:ilvl w:val="0"/>
          <w:numId w:val="0"/>
        </w:numPr>
        <w:ind w:left="1152"/>
      </w:pPr>
      <w:bookmarkStart w:id="91" w:name="_Toc529882139"/>
      <w:r>
        <w:lastRenderedPageBreak/>
        <w:t>4.4 Get report:</w:t>
      </w:r>
      <w:bookmarkEnd w:id="91"/>
    </w:p>
    <w:p w14:paraId="7CCABB7C" w14:textId="252996D3" w:rsidR="00FF6285" w:rsidRDefault="005D1152" w:rsidP="00FF6285">
      <w:r>
        <w:rPr>
          <w:noProof/>
        </w:rPr>
        <mc:AlternateContent>
          <mc:Choice Requires="wps">
            <w:drawing>
              <wp:anchor distT="0" distB="0" distL="114300" distR="114300" simplePos="0" relativeHeight="252873728" behindDoc="0" locked="0" layoutInCell="1" allowOverlap="1" wp14:anchorId="699CDC92" wp14:editId="18AF34D0">
                <wp:simplePos x="0" y="0"/>
                <wp:positionH relativeFrom="column">
                  <wp:posOffset>4203700</wp:posOffset>
                </wp:positionH>
                <wp:positionV relativeFrom="paragraph">
                  <wp:posOffset>1421130</wp:posOffset>
                </wp:positionV>
                <wp:extent cx="914400" cy="304800"/>
                <wp:effectExtent l="0" t="0" r="0" b="0"/>
                <wp:wrapNone/>
                <wp:docPr id="996" name="Text Box 996"/>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2F70CAAC" w14:textId="709D876C" w:rsidR="005D1152" w:rsidRPr="0091444D" w:rsidRDefault="005D1152" w:rsidP="005D1152">
                            <w:pPr>
                              <w:rPr>
                                <w:color w:val="FF0000"/>
                              </w:rPr>
                            </w:pPr>
                            <w:r>
                              <w:rPr>
                                <w:color w:val="FF0000"/>
                              </w:rPr>
                              <w:t>3</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99CDC92" id="Text Box 996" o:spid="_x0000_s1556" type="#_x0000_t202" style="position:absolute;left:0;text-align:left;margin-left:331pt;margin-top:111.9pt;width:1in;height:24pt;z-index:252873728;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" filled="f" stroked="f" strokeweight=".5pt">
                <v:textbox>
                  <w:txbxContent>
                    <w:p w14:paraId="2F70CAAC" w14:textId="709D876C" w:rsidR="005D1152" w:rsidRPr="0091444D" w:rsidRDefault="005D1152" w:rsidP="005D1152">
                      <w:pPr>
                        <w:rPr>
                          <w:color w:val="FF0000"/>
                        </w:rPr>
                      </w:pPr>
                      <w:r>
                        <w:rPr>
                          <w:color w:val="FF0000"/>
                        </w:rPr>
                        <w:t>3</w:t>
                      </w:r>
                    </w:p>
                  </w:txbxContent>
                </v:textbox>
              </v:shape>
            </w:pict>
          </mc:Fallback>
        </mc:AlternateContent>
      </w:r>
      <w:r w:rsidR="00FF6285">
        <w:rPr>
          <w:noProof/>
        </w:rPr>
        <mc:AlternateContent>
          <mc:Choice Requires="wps">
            <w:drawing>
              <wp:anchor distT="0" distB="0" distL="114300" distR="114300" simplePos="0" relativeHeight="252871680" behindDoc="0" locked="0" layoutInCell="1" allowOverlap="1" wp14:anchorId="6C5E24FB" wp14:editId="3AD7046E">
                <wp:simplePos x="0" y="0"/>
                <wp:positionH relativeFrom="column">
                  <wp:posOffset>3505200</wp:posOffset>
                </wp:positionH>
                <wp:positionV relativeFrom="paragraph">
                  <wp:posOffset>1440180</wp:posOffset>
                </wp:positionV>
                <wp:extent cx="914400" cy="304800"/>
                <wp:effectExtent l="0" t="0" r="0" b="0"/>
                <wp:wrapNone/>
                <wp:docPr id="974" name="Text Box 974"/>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5497B346" w14:textId="0767A1A4" w:rsidR="00FF6285" w:rsidRPr="0091444D" w:rsidRDefault="005D1152" w:rsidP="00FF6285">
                            <w:pPr>
                              <w:rPr>
                                <w:color w:val="FF0000"/>
                              </w:rPr>
                            </w:pPr>
                            <w:r>
                              <w:rPr>
                                <w:color w:val="FF0000"/>
                              </w:rPr>
                              <w:t>2</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C5E24FB" id="Text Box 974" o:spid="_x0000_s1557" type="#_x0000_t202" style="position:absolute;left:0;text-align:left;margin-left:276pt;margin-top:113.4pt;width:1in;height:24pt;z-index:252871680;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" filled="f" stroked="f" strokeweight=".5pt">
                <v:textbox>
                  <w:txbxContent>
                    <w:p w14:paraId="5497B346" w14:textId="0767A1A4" w:rsidR="00FF6285" w:rsidRPr="0091444D" w:rsidRDefault="005D1152" w:rsidP="00FF6285">
                      <w:pPr>
                        <w:rPr>
                          <w:color w:val="FF0000"/>
                        </w:rPr>
                      </w:pPr>
                      <w:r>
                        <w:rPr>
                          <w:color w:val="FF0000"/>
                        </w:rPr>
                        <w:t>2</w:t>
                      </w:r>
                    </w:p>
                  </w:txbxContent>
                </v:textbox>
              </v:shape>
            </w:pict>
          </mc:Fallback>
        </mc:AlternateContent>
      </w:r>
      <w:r w:rsidR="00FF6285">
        <w:rPr>
          <w:noProof/>
        </w:rPr>
        <mc:AlternateContent>
          <mc:Choice Requires="wps">
            <w:drawing>
              <wp:anchor distT="0" distB="0" distL="114300" distR="114300" simplePos="0" relativeHeight="252869632" behindDoc="0" locked="0" layoutInCell="1" allowOverlap="1" wp14:anchorId="21D369BE" wp14:editId="685BE6B8">
                <wp:simplePos x="0" y="0"/>
                <wp:positionH relativeFrom="column">
                  <wp:posOffset>2476500</wp:posOffset>
                </wp:positionH>
                <wp:positionV relativeFrom="paragraph">
                  <wp:posOffset>5080</wp:posOffset>
                </wp:positionV>
                <wp:extent cx="914400" cy="304800"/>
                <wp:effectExtent l="0" t="0" r="0" b="0"/>
                <wp:wrapNone/>
                <wp:docPr id="878" name="Text Box 878"/>
                <wp:cNvGraphicFramePr/>
                <a:graphic xmlns:a="http://schemas.openxmlformats.org/drawingml/2006/main">
                  <a:graphicData uri="http://schemas.microsoft.com/office/word/2010/wordprocessingShape">
                    <wps:wsp>
                      <wps:cNvSpPr txBox="1"/>
                      <wps:spPr>
                        <a:xfrm>
                          <a:off x="0" y="0"/>
                          <a:ext cx="914400" cy="304800"/>
                        </a:xfrm>
                        <a:prstGeom prst="rect">
                          <a:avLst/>
                        </a:prstGeom>
                        <a:noFill/>
                        <a:ln w="6350">
                          <a:noFill/>
                        </a:ln>
                      </wps:spPr>
                      <wps:txbx>
                        <w:txbxContent>
                          <w:p w14:paraId="1BF04852" w14:textId="77777777" w:rsidR="00FF6285" w:rsidRPr="0091444D" w:rsidRDefault="00FF6285" w:rsidP="00FF6285">
                            <w:pPr>
                              <w:rPr>
                                <w:color w:val="FF0000"/>
                              </w:rPr>
                            </w:pPr>
                            <w:r>
                              <w:rPr>
                                <w:color w:val="FF0000"/>
                              </w:rPr>
                              <w:t>1</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1D369BE" id="Text Box 878" o:spid="_x0000_s1558" type="#_x0000_t202" style="position:absolute;left:0;text-align:left;margin-left:195pt;margin-top:.4pt;width:1in;height:24pt;z-index:252869632;visibility:visible;mso-wrap-style:non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" filled="f" stroked="f" strokeweight=".5pt">
                <v:textbox>
                  <w:txbxContent>
                    <w:p w14:paraId="1BF04852" w14:textId="77777777" w:rsidR="00FF6285" w:rsidRPr="0091444D" w:rsidRDefault="00FF6285" w:rsidP="00FF6285">
                      <w:pPr>
                        <w:rPr>
                          <w:color w:val="FF0000"/>
                        </w:rPr>
                      </w:pPr>
                      <w:r>
                        <w:rPr>
                          <w:color w:val="FF0000"/>
                        </w:rPr>
                        <w:t>1</w:t>
                      </w:r>
                    </w:p>
                  </w:txbxContent>
                </v:textbox>
              </v:shape>
            </w:pict>
          </mc:Fallback>
        </mc:AlternateContent>
      </w:r>
      <w:r w:rsidR="00FF6285">
        <w:rPr>
          <w:noProof/>
        </w:rPr>
        <w:drawing>
          <wp:inline distT="0" distB="0" distL="0" distR="0" wp14:anchorId="0529F9C4" wp14:editId="030A1F61">
            <wp:extent cx="5630061" cy="3067478"/>
            <wp:effectExtent l="0" t="0" r="8890" b="0"/>
            <wp:docPr id="870" name="Picture 8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0" name="Get Report.PNG"/>
                    <pic:cNvPicPr/>
                  </pic:nvPicPr>
                  <pic:blipFill>
                    <a:blip r:embed="rId53">
                      <a:extLst>
                        <a:ext uri="{28A0092B-C50C-407E-A947-70E740481C1C}">
                          <a14:useLocalDpi xmlns:a14="http://schemas.microsoft.com/office/drawing/2010/main" val="0"/>
                        </a:ext>
                      </a:extLst>
                    </a:blip>
                    <a:stretch>
                      <a:fillRect/>
                    </a:stretch>
                  </pic:blipFill>
                  <pic:spPr>
                    <a:xfrm>
                      <a:off x="0" y="0"/>
                      <a:ext cx="5630061" cy="3067478"/>
                    </a:xfrm>
                    <a:prstGeom prst="rect">
                      <a:avLst/>
                    </a:prstGeom>
                  </pic:spPr>
                </pic:pic>
              </a:graphicData>
            </a:graphic>
          </wp:inline>
        </w:drawing>
      </w:r>
    </w:p>
    <w:tbl>
      <w:tblPr>
        <w:tblStyle w:val="LightGrid-Accent11"/>
        <w:tblW w:w="0" w:type="auto"/>
        <w:tblLook w:val="04A0" w:firstRow="1" w:lastRow="0" w:firstColumn="1" w:lastColumn="0" w:noHBand="0" w:noVBand="1"/>
      </w:tblPr>
      <w:tblGrid>
        <w:gridCol w:w="572"/>
        <w:gridCol w:w="1747"/>
        <w:gridCol w:w="1429"/>
        <w:gridCol w:w="1712"/>
        <w:gridCol w:w="872"/>
        <w:gridCol w:w="3468"/>
        <w:gridCol w:w="980"/>
      </w:tblGrid>
      <w:tr w:rsidR="005D1152" w14:paraId="067C3FE2" w14:textId="77777777" w:rsidTr="007B04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80" w:type="dxa"/>
            <w:gridSpan w:val="7"/>
          </w:tcPr>
          <w:p w14:paraId="5F4573E7" w14:textId="77777777" w:rsidR="005D1152" w:rsidRPr="00DF381A" w:rsidRDefault="005D1152" w:rsidP="007B04A7">
            <w:pPr>
              <w:rPr>
                <w:b/>
              </w:rPr>
            </w:pPr>
            <w:r>
              <w:rPr>
                <w:b/>
              </w:rPr>
              <w:t>Home page</w:t>
            </w:r>
          </w:p>
        </w:tc>
      </w:tr>
      <w:tr w:rsidR="005D1152" w14:paraId="14056367"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67AB8835" w14:textId="77777777" w:rsidR="005D1152" w:rsidRPr="00DF381A" w:rsidRDefault="005D1152" w:rsidP="007B04A7">
            <w:pPr>
              <w:jc w:val="center"/>
              <w:rPr>
                <w:b/>
              </w:rPr>
            </w:pPr>
            <w:r>
              <w:rPr>
                <w:b/>
              </w:rPr>
              <w:t>No.</w:t>
            </w:r>
          </w:p>
        </w:tc>
        <w:tc>
          <w:tcPr>
            <w:tcW w:w="1747" w:type="dxa"/>
          </w:tcPr>
          <w:p w14:paraId="3A95418E"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Name</w:t>
            </w:r>
          </w:p>
        </w:tc>
        <w:tc>
          <w:tcPr>
            <w:tcW w:w="1429" w:type="dxa"/>
          </w:tcPr>
          <w:p w14:paraId="0B00B86F"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Type</w:t>
            </w:r>
          </w:p>
        </w:tc>
        <w:tc>
          <w:tcPr>
            <w:tcW w:w="1712" w:type="dxa"/>
          </w:tcPr>
          <w:p w14:paraId="35B0379E"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Validate</w:t>
            </w:r>
          </w:p>
        </w:tc>
        <w:tc>
          <w:tcPr>
            <w:tcW w:w="872" w:type="dxa"/>
          </w:tcPr>
          <w:p w14:paraId="44527234"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Event</w:t>
            </w:r>
          </w:p>
        </w:tc>
        <w:tc>
          <w:tcPr>
            <w:tcW w:w="3468" w:type="dxa"/>
          </w:tcPr>
          <w:p w14:paraId="29F40B82"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Description</w:t>
            </w:r>
          </w:p>
        </w:tc>
        <w:tc>
          <w:tcPr>
            <w:tcW w:w="980" w:type="dxa"/>
          </w:tcPr>
          <w:p w14:paraId="126A532B" w14:textId="77777777" w:rsidR="005D1152" w:rsidRDefault="005D1152" w:rsidP="007B04A7">
            <w:pPr>
              <w:jc w:val="center"/>
              <w:cnfStyle w:val="000000100000" w:firstRow="0" w:lastRow="0" w:firstColumn="0" w:lastColumn="0" w:oddVBand="0" w:evenVBand="0" w:oddHBand="1" w:evenHBand="0" w:firstRowFirstColumn="0" w:firstRowLastColumn="0" w:lastRowFirstColumn="0" w:lastRowLastColumn="0"/>
            </w:pPr>
            <w:r>
              <w:t>Status</w:t>
            </w:r>
          </w:p>
        </w:tc>
      </w:tr>
      <w:tr w:rsidR="005D1152" w14:paraId="1220E346"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2DC32489" w14:textId="77777777" w:rsidR="005D1152" w:rsidRDefault="005D1152" w:rsidP="007B04A7">
            <w:pPr>
              <w:jc w:val="center"/>
            </w:pPr>
            <w:r>
              <w:t>1</w:t>
            </w:r>
          </w:p>
        </w:tc>
        <w:tc>
          <w:tcPr>
            <w:tcW w:w="1747" w:type="dxa"/>
          </w:tcPr>
          <w:p w14:paraId="325D6580" w14:textId="6AFF9D25"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Get report</w:t>
            </w:r>
          </w:p>
        </w:tc>
        <w:tc>
          <w:tcPr>
            <w:tcW w:w="1429" w:type="dxa"/>
          </w:tcPr>
          <w:p w14:paraId="440BAF26" w14:textId="7CE9838F"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Table</w:t>
            </w:r>
          </w:p>
        </w:tc>
        <w:tc>
          <w:tcPr>
            <w:tcW w:w="1712" w:type="dxa"/>
          </w:tcPr>
          <w:p w14:paraId="0F4B21DE"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505F0C0D" w14:textId="2568F438"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3468" w:type="dxa"/>
          </w:tcPr>
          <w:p w14:paraId="695E36B9" w14:textId="527A62F9"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Show all details of all request created</w:t>
            </w:r>
          </w:p>
        </w:tc>
        <w:tc>
          <w:tcPr>
            <w:tcW w:w="980" w:type="dxa"/>
          </w:tcPr>
          <w:p w14:paraId="5E66358A" w14:textId="3C33D72E"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r>
      <w:tr w:rsidR="005D1152" w14:paraId="6B2B540F" w14:textId="77777777" w:rsidTr="007B04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12BBBCBD" w14:textId="77777777" w:rsidR="005D1152" w:rsidRDefault="005D1152" w:rsidP="007B04A7">
            <w:pPr>
              <w:jc w:val="center"/>
            </w:pPr>
            <w:r>
              <w:t>2</w:t>
            </w:r>
          </w:p>
        </w:tc>
        <w:tc>
          <w:tcPr>
            <w:tcW w:w="1747" w:type="dxa"/>
          </w:tcPr>
          <w:p w14:paraId="47445D00" w14:textId="2C479EFB"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Details request</w:t>
            </w:r>
          </w:p>
        </w:tc>
        <w:tc>
          <w:tcPr>
            <w:tcW w:w="1429" w:type="dxa"/>
          </w:tcPr>
          <w:p w14:paraId="24B0A7A3" w14:textId="554E1200"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Hyper Link</w:t>
            </w:r>
          </w:p>
        </w:tc>
        <w:tc>
          <w:tcPr>
            <w:tcW w:w="1712" w:type="dxa"/>
          </w:tcPr>
          <w:p w14:paraId="281BDB81"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p>
        </w:tc>
        <w:tc>
          <w:tcPr>
            <w:tcW w:w="872" w:type="dxa"/>
          </w:tcPr>
          <w:p w14:paraId="4FC09BAF"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Click</w:t>
            </w:r>
          </w:p>
        </w:tc>
        <w:tc>
          <w:tcPr>
            <w:tcW w:w="3468" w:type="dxa"/>
          </w:tcPr>
          <w:p w14:paraId="2B216EC7" w14:textId="4198D1AB"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View details of request</w:t>
            </w:r>
          </w:p>
        </w:tc>
        <w:tc>
          <w:tcPr>
            <w:tcW w:w="980" w:type="dxa"/>
          </w:tcPr>
          <w:p w14:paraId="3CA398D7" w14:textId="77777777" w:rsidR="005D1152" w:rsidRPr="00DF6D7B" w:rsidRDefault="005D1152" w:rsidP="007B04A7">
            <w:pPr>
              <w:jc w:val="center"/>
              <w:cnfStyle w:val="000000100000" w:firstRow="0" w:lastRow="0" w:firstColumn="0" w:lastColumn="0" w:oddVBand="0" w:evenVBand="0" w:oddHBand="1" w:evenHBand="0" w:firstRowFirstColumn="0" w:firstRowLastColumn="0" w:lastRowFirstColumn="0" w:lastRowLastColumn="0"/>
              <w:rPr>
                <w:b w:val="0"/>
              </w:rPr>
            </w:pPr>
            <w:r>
              <w:rPr>
                <w:b w:val="0"/>
              </w:rPr>
              <w:t>Enable</w:t>
            </w:r>
          </w:p>
        </w:tc>
      </w:tr>
      <w:tr w:rsidR="005D1152" w14:paraId="00E37EE9" w14:textId="77777777" w:rsidTr="007B04A7">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dxa"/>
          </w:tcPr>
          <w:p w14:paraId="7844A920" w14:textId="77777777" w:rsidR="005D1152" w:rsidRDefault="005D1152" w:rsidP="007B04A7">
            <w:pPr>
              <w:jc w:val="center"/>
            </w:pPr>
            <w:r>
              <w:t>3</w:t>
            </w:r>
          </w:p>
        </w:tc>
        <w:tc>
          <w:tcPr>
            <w:tcW w:w="1747" w:type="dxa"/>
          </w:tcPr>
          <w:p w14:paraId="7D191D31" w14:textId="25A5B1B3"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Details Reply</w:t>
            </w:r>
          </w:p>
        </w:tc>
        <w:tc>
          <w:tcPr>
            <w:tcW w:w="1429" w:type="dxa"/>
          </w:tcPr>
          <w:p w14:paraId="4781E8A5" w14:textId="4536DF2F"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Hyper Link</w:t>
            </w:r>
          </w:p>
        </w:tc>
        <w:tc>
          <w:tcPr>
            <w:tcW w:w="1712" w:type="dxa"/>
          </w:tcPr>
          <w:p w14:paraId="5DC6E7EB"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p>
        </w:tc>
        <w:tc>
          <w:tcPr>
            <w:tcW w:w="872" w:type="dxa"/>
          </w:tcPr>
          <w:p w14:paraId="32BC0461"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Click</w:t>
            </w:r>
          </w:p>
        </w:tc>
        <w:tc>
          <w:tcPr>
            <w:tcW w:w="3468" w:type="dxa"/>
          </w:tcPr>
          <w:p w14:paraId="7200C731" w14:textId="3390C769"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View reply details of request</w:t>
            </w:r>
          </w:p>
        </w:tc>
        <w:tc>
          <w:tcPr>
            <w:tcW w:w="980" w:type="dxa"/>
          </w:tcPr>
          <w:p w14:paraId="22E6875B" w14:textId="77777777" w:rsidR="005D1152" w:rsidRPr="00DF6D7B" w:rsidRDefault="005D1152" w:rsidP="007B04A7">
            <w:pPr>
              <w:jc w:val="center"/>
              <w:cnfStyle w:val="000000010000" w:firstRow="0" w:lastRow="0" w:firstColumn="0" w:lastColumn="0" w:oddVBand="0" w:evenVBand="0" w:oddHBand="0" w:evenHBand="1" w:firstRowFirstColumn="0" w:firstRowLastColumn="0" w:lastRowFirstColumn="0" w:lastRowLastColumn="0"/>
              <w:rPr>
                <w:b w:val="0"/>
              </w:rPr>
            </w:pPr>
            <w:r>
              <w:rPr>
                <w:b w:val="0"/>
              </w:rPr>
              <w:t>Enable</w:t>
            </w:r>
          </w:p>
        </w:tc>
      </w:tr>
    </w:tbl>
    <w:p w14:paraId="478BF511" w14:textId="77777777" w:rsidR="005D1152" w:rsidRPr="00FF6285" w:rsidRDefault="005D1152" w:rsidP="00FF6285"/>
    <w:sectPr w:rsidR="005D1152" w:rsidRPr="00FF6285" w:rsidSect="00893E8B">
      <w:headerReference w:type="default" r:id="rId54"/>
      <w:footerReference w:type="default" r:id="rId55"/>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C86ECFC" w14:textId="77777777" w:rsidR="009B252B" w:rsidRDefault="009B252B" w:rsidP="00972269">
      <w:r>
        <w:separator/>
      </w:r>
    </w:p>
  </w:endnote>
  <w:endnote w:type="continuationSeparator" w:id="0">
    <w:p w14:paraId="25B8BF7C" w14:textId="77777777" w:rsidR="009B252B" w:rsidRDefault="009B252B" w:rsidP="0097226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7215FD"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46CD776F" w14:textId="6307D48D" w:rsidR="00065B42" w:rsidRDefault="00065B42">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CF02A1" w14:textId="4D82636A" w:rsidR="00065B42" w:rsidRDefault="00065B42">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BE51A6C"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687281A9" w14:textId="77777777" w:rsidR="00065B42" w:rsidRDefault="00065B42">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384FDBF" w14:textId="181E4562" w:rsidR="00065B42" w:rsidRDefault="00065B42" w:rsidP="00DE2217">
    <w:pPr>
      <w:pStyle w:val="Footer"/>
      <w:tabs>
        <w:tab w:val="clear" w:pos="4680"/>
        <w:tab w:val="clear" w:pos="9360"/>
        <w:tab w:val="left" w:pos="2350"/>
      </w:tabs>
    </w:pPr>
    <w:r>
      <w:tab/>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EB4198D" w14:textId="77777777" w:rsidR="00065B42" w:rsidRDefault="00065B42">
    <w:pPr>
      <w:pStyle w:val="Footer"/>
      <w:pBdr>
        <w:top w:val="single" w:sz="4" w:space="8" w:color="4F81BD" w:themeColor="accent1"/>
      </w:pBdr>
      <w:tabs>
        <w:tab w:val="clear" w:pos="4680"/>
        <w:tab w:val="clear" w:pos="9360"/>
      </w:tabs>
      <w:spacing w:before="360"/>
      <w:contextualSpacing/>
      <w:jc w:val="right"/>
      <w:rPr>
        <w:noProof/>
        <w:color w:val="404040" w:themeColor="text1" w:themeTint="BF"/>
      </w:rPr>
    </w:pPr>
    <w:r>
      <w:rPr>
        <w:noProof/>
        <w:color w:val="404040" w:themeColor="text1" w:themeTint="BF"/>
      </w:rPr>
      <w:fldChar w:fldCharType="begin"/>
    </w:r>
    <w:r>
      <w:rPr>
        <w:noProof/>
        <w:color w:val="404040" w:themeColor="text1" w:themeTint="BF"/>
      </w:rPr>
      <w:instrText xml:space="preserve"> PAGE   \* MERGEFORMAT </w:instrText>
    </w:r>
    <w:r>
      <w:rPr>
        <w:noProof/>
        <w:color w:val="404040" w:themeColor="text1" w:themeTint="BF"/>
      </w:rPr>
      <w:fldChar w:fldCharType="separate"/>
    </w:r>
    <w:r>
      <w:rPr>
        <w:noProof/>
        <w:color w:val="404040" w:themeColor="text1" w:themeTint="BF"/>
      </w:rPr>
      <w:t>2</w:t>
    </w:r>
    <w:r>
      <w:rPr>
        <w:noProof/>
        <w:color w:val="404040" w:themeColor="text1" w:themeTint="BF"/>
      </w:rPr>
      <w:fldChar w:fldCharType="end"/>
    </w:r>
  </w:p>
  <w:p w14:paraId="03C49C10" w14:textId="6644F692" w:rsidR="00065B42" w:rsidRDefault="00065B42" w:rsidP="00DE2217">
    <w:pPr>
      <w:pStyle w:val="Footer"/>
      <w:tabs>
        <w:tab w:val="clear" w:pos="4680"/>
        <w:tab w:val="clear" w:pos="9360"/>
        <w:tab w:val="left" w:pos="2350"/>
      </w:tabs>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372F353" w14:textId="77777777" w:rsidR="009B252B" w:rsidRDefault="009B252B" w:rsidP="00972269">
      <w:r>
        <w:separator/>
      </w:r>
    </w:p>
  </w:footnote>
  <w:footnote w:type="continuationSeparator" w:id="0">
    <w:p w14:paraId="1D79BBAA" w14:textId="77777777" w:rsidR="009B252B" w:rsidRDefault="009B252B" w:rsidP="0097226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73142FF" w14:textId="2C53751A" w:rsidR="00065B42" w:rsidRDefault="00065B42">
    <w:pPr>
      <w:pStyle w:val="Header"/>
    </w:pPr>
    <w:r>
      <w:tab/>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4669D2" w14:textId="1180B781" w:rsidR="00065B42" w:rsidRDefault="009B252B" w:rsidP="003A199F">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411233753"/>
        <w:placeholder>
          <w:docPart w:val="4AB82FE96AF84DE3A61F3D00E22C41AC"/>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065B42">
          <w:rPr>
            <w:color w:val="404040" w:themeColor="text1" w:themeTint="BF"/>
          </w:rPr>
          <w:t>eProject</w:t>
        </w:r>
        <w:proofErr w:type="spellEnd"/>
        <w:r w:rsidR="00065B42">
          <w:rPr>
            <w:color w:val="404040" w:themeColor="text1" w:themeTint="BF"/>
          </w:rPr>
          <w:t xml:space="preserve">: Online Help Desk                     Group: 7          Faculty: Tran Phuoc </w:t>
        </w:r>
        <w:proofErr w:type="spellStart"/>
        <w:r w:rsidR="00065B42">
          <w:rPr>
            <w:color w:val="404040" w:themeColor="text1" w:themeTint="BF"/>
          </w:rPr>
          <w:t>Sinh</w:t>
        </w:r>
        <w:proofErr w:type="spellEnd"/>
      </w:sdtContent>
    </w:sdt>
  </w:p>
  <w:p w14:paraId="2BD22EBF" w14:textId="39C272E9" w:rsidR="00065B42" w:rsidRPr="00CE33A9" w:rsidRDefault="00065B42" w:rsidP="00CE33A9">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9E9F2BA" w14:textId="4682574B" w:rsidR="00065B42" w:rsidRPr="00CE33A9" w:rsidRDefault="00065B42" w:rsidP="00CE33A9">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F04C7BA" w14:textId="617DFF1B" w:rsidR="00065B42" w:rsidRDefault="009B252B" w:rsidP="00BB1483">
    <w:pPr>
      <w:pStyle w:val="Header"/>
      <w:pBdr>
        <w:bottom w:val="single" w:sz="4" w:space="8" w:color="4F81BD" w:themeColor="accent1"/>
      </w:pBdr>
      <w:tabs>
        <w:tab w:val="clear" w:pos="4680"/>
        <w:tab w:val="clear" w:pos="9360"/>
      </w:tabs>
      <w:spacing w:after="360"/>
      <w:contextualSpacing/>
      <w:jc w:val="center"/>
      <w:rPr>
        <w:color w:val="404040" w:themeColor="text1" w:themeTint="BF"/>
      </w:rPr>
    </w:pPr>
    <w:sdt>
      <w:sdtPr>
        <w:rPr>
          <w:color w:val="404040" w:themeColor="text1" w:themeTint="BF"/>
        </w:rPr>
        <w:alias w:val="Title"/>
        <w:tag w:val=""/>
        <w:id w:val="942040131"/>
        <w:placeholder>
          <w:docPart w:val="03E423B277014817BE8C3A7298A7C029"/>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065B42">
          <w:rPr>
            <w:color w:val="404040" w:themeColor="text1" w:themeTint="BF"/>
          </w:rPr>
          <w:t>eProject</w:t>
        </w:r>
        <w:proofErr w:type="spellEnd"/>
        <w:r w:rsidR="00065B42">
          <w:rPr>
            <w:color w:val="404040" w:themeColor="text1" w:themeTint="BF"/>
          </w:rPr>
          <w:t xml:space="preserve">: Online Help Desk                     Group: 7          Faculty: Tran Phuoc </w:t>
        </w:r>
        <w:proofErr w:type="spellStart"/>
        <w:r w:rsidR="00065B42">
          <w:rPr>
            <w:color w:val="404040" w:themeColor="text1" w:themeTint="BF"/>
          </w:rPr>
          <w:t>Sinh</w:t>
        </w:r>
        <w:proofErr w:type="spellEnd"/>
      </w:sdtContent>
    </w:sdt>
  </w:p>
  <w:p w14:paraId="6497CF9E" w14:textId="77777777" w:rsidR="00065B42" w:rsidRPr="00CE33A9" w:rsidRDefault="00065B42" w:rsidP="00CE33A9">
    <w:pPr>
      <w:pStyle w:val="Heade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64D01D3" w14:textId="77777777" w:rsidR="00065B42" w:rsidRPr="00CE33A9" w:rsidRDefault="00065B42" w:rsidP="00CE33A9">
    <w:pPr>
      <w:pStyle w:val="Heade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6085933" w14:textId="01D6BA0D" w:rsidR="00065B42" w:rsidRDefault="009B252B" w:rsidP="005B1B37">
    <w:pPr>
      <w:pStyle w:val="Header"/>
      <w:pBdr>
        <w:bottom w:val="single" w:sz="4" w:space="8" w:color="4F81BD" w:themeColor="accent1"/>
      </w:pBdr>
      <w:tabs>
        <w:tab w:val="clear" w:pos="4680"/>
        <w:tab w:val="clear" w:pos="9360"/>
      </w:tabs>
      <w:spacing w:after="360"/>
      <w:ind w:firstLine="720"/>
      <w:contextualSpacing/>
      <w:rPr>
        <w:color w:val="404040" w:themeColor="text1" w:themeTint="BF"/>
      </w:rPr>
    </w:pPr>
    <w:sdt>
      <w:sdtPr>
        <w:rPr>
          <w:color w:val="404040" w:themeColor="text1" w:themeTint="BF"/>
        </w:rPr>
        <w:alias w:val="Title"/>
        <w:tag w:val=""/>
        <w:id w:val="-1198848073"/>
        <w:placeholder>
          <w:docPart w:val="F854FF52350748B1AC42E924C0E167B6"/>
        </w:placeholder>
        <w:dataBinding w:prefixMappings="xmlns:ns0='http://purl.org/dc/elements/1.1/' xmlns:ns1='http://schemas.openxmlformats.org/package/2006/metadata/core-properties' " w:xpath="/ns1:coreProperties[1]/ns0:title[1]" w:storeItemID="{6C3C8BC8-F283-45AE-878A-BAB7291924A1}"/>
        <w:text/>
      </w:sdtPr>
      <w:sdtEndPr/>
      <w:sdtContent>
        <w:proofErr w:type="spellStart"/>
        <w:r w:rsidR="00065B42">
          <w:rPr>
            <w:color w:val="404040" w:themeColor="text1" w:themeTint="BF"/>
          </w:rPr>
          <w:t>eProject</w:t>
        </w:r>
        <w:proofErr w:type="spellEnd"/>
        <w:r w:rsidR="00065B42">
          <w:rPr>
            <w:color w:val="404040" w:themeColor="text1" w:themeTint="BF"/>
          </w:rPr>
          <w:t xml:space="preserve">: Online Help Desk                     Group: 7          Faculty: Tran Phuoc </w:t>
        </w:r>
        <w:proofErr w:type="spellStart"/>
        <w:r w:rsidR="00065B42">
          <w:rPr>
            <w:color w:val="404040" w:themeColor="text1" w:themeTint="BF"/>
          </w:rPr>
          <w:t>Sinh</w:t>
        </w:r>
        <w:proofErr w:type="spellEnd"/>
      </w:sdtContent>
    </w:sdt>
  </w:p>
  <w:p w14:paraId="575FFA9D" w14:textId="2627B48B" w:rsidR="00065B42" w:rsidRPr="00CE33A9" w:rsidRDefault="00065B42" w:rsidP="00CE33A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CC72A3"/>
    <w:multiLevelType w:val="multilevel"/>
    <w:tmpl w:val="621AEA62"/>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5D572D5"/>
    <w:multiLevelType w:val="hybridMultilevel"/>
    <w:tmpl w:val="51FEFCD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BB830BC"/>
    <w:multiLevelType w:val="hybridMultilevel"/>
    <w:tmpl w:val="AD7C1AD2"/>
    <w:lvl w:ilvl="0" w:tplc="BC16351C">
      <w:numFmt w:val="bullet"/>
      <w:lvlText w:val="-"/>
      <w:lvlJc w:val="left"/>
      <w:pPr>
        <w:ind w:left="1080" w:hanging="360"/>
      </w:pPr>
      <w:rPr>
        <w:rFonts w:ascii="Arial" w:eastAsiaTheme="minorHAnsi"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 w15:restartNumberingAfterBreak="0">
    <w:nsid w:val="1DDE743C"/>
    <w:multiLevelType w:val="hybridMultilevel"/>
    <w:tmpl w:val="40D20282"/>
    <w:lvl w:ilvl="0" w:tplc="F7FC1866">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7243E1C"/>
    <w:multiLevelType w:val="multilevel"/>
    <w:tmpl w:val="16ECE174"/>
    <w:lvl w:ilvl="0">
      <w:start w:val="1"/>
      <w:numFmt w:val="decimal"/>
      <w:lvlText w:val="%1."/>
      <w:lvlJc w:val="left"/>
      <w:pPr>
        <w:ind w:left="720" w:hanging="360"/>
      </w:pPr>
      <w:rPr>
        <w:rFonts w:hint="default"/>
      </w:rPr>
    </w:lvl>
    <w:lvl w:ilvl="1">
      <w:start w:val="2"/>
      <w:numFmt w:val="decimal"/>
      <w:isLgl/>
      <w:lvlText w:val="%1.%2"/>
      <w:lvlJc w:val="left"/>
      <w:pPr>
        <w:ind w:left="3150" w:hanging="360"/>
      </w:pPr>
      <w:rPr>
        <w:rFonts w:hint="default"/>
      </w:rPr>
    </w:lvl>
    <w:lvl w:ilvl="2">
      <w:start w:val="1"/>
      <w:numFmt w:val="decimal"/>
      <w:isLgl/>
      <w:lvlText w:val="%1.%2.%3"/>
      <w:lvlJc w:val="left"/>
      <w:pPr>
        <w:ind w:left="5940" w:hanging="720"/>
      </w:pPr>
      <w:rPr>
        <w:rFonts w:hint="default"/>
      </w:rPr>
    </w:lvl>
    <w:lvl w:ilvl="3">
      <w:start w:val="1"/>
      <w:numFmt w:val="decimal"/>
      <w:isLgl/>
      <w:lvlText w:val="%1.%2.%3.%4"/>
      <w:lvlJc w:val="left"/>
      <w:pPr>
        <w:ind w:left="8730" w:hanging="1080"/>
      </w:pPr>
      <w:rPr>
        <w:rFonts w:hint="default"/>
      </w:rPr>
    </w:lvl>
    <w:lvl w:ilvl="4">
      <w:start w:val="1"/>
      <w:numFmt w:val="decimal"/>
      <w:isLgl/>
      <w:lvlText w:val="%1.%2.%3.%4.%5"/>
      <w:lvlJc w:val="left"/>
      <w:pPr>
        <w:ind w:left="11160" w:hanging="1080"/>
      </w:pPr>
      <w:rPr>
        <w:rFonts w:hint="default"/>
      </w:rPr>
    </w:lvl>
    <w:lvl w:ilvl="5">
      <w:start w:val="1"/>
      <w:numFmt w:val="decimal"/>
      <w:isLgl/>
      <w:lvlText w:val="%1.%2.%3.%4.%5.%6"/>
      <w:lvlJc w:val="left"/>
      <w:pPr>
        <w:ind w:left="13950" w:hanging="1440"/>
      </w:pPr>
      <w:rPr>
        <w:rFonts w:hint="default"/>
      </w:rPr>
    </w:lvl>
    <w:lvl w:ilvl="6">
      <w:start w:val="1"/>
      <w:numFmt w:val="decimal"/>
      <w:isLgl/>
      <w:lvlText w:val="%1.%2.%3.%4.%5.%6.%7"/>
      <w:lvlJc w:val="left"/>
      <w:pPr>
        <w:ind w:left="16380" w:hanging="1440"/>
      </w:pPr>
      <w:rPr>
        <w:rFonts w:hint="default"/>
      </w:rPr>
    </w:lvl>
    <w:lvl w:ilvl="7">
      <w:start w:val="1"/>
      <w:numFmt w:val="decimal"/>
      <w:isLgl/>
      <w:lvlText w:val="%1.%2.%3.%4.%5.%6.%7.%8"/>
      <w:lvlJc w:val="left"/>
      <w:pPr>
        <w:ind w:left="19170" w:hanging="1800"/>
      </w:pPr>
      <w:rPr>
        <w:rFonts w:hint="default"/>
      </w:rPr>
    </w:lvl>
    <w:lvl w:ilvl="8">
      <w:start w:val="1"/>
      <w:numFmt w:val="decimal"/>
      <w:isLgl/>
      <w:lvlText w:val="%1.%2.%3.%4.%5.%6.%7.%8.%9"/>
      <w:lvlJc w:val="left"/>
      <w:pPr>
        <w:ind w:left="21600" w:hanging="1800"/>
      </w:pPr>
      <w:rPr>
        <w:rFonts w:hint="default"/>
      </w:rPr>
    </w:lvl>
  </w:abstractNum>
  <w:abstractNum w:abstractNumId="5" w15:restartNumberingAfterBreak="0">
    <w:nsid w:val="274253F3"/>
    <w:multiLevelType w:val="hybridMultilevel"/>
    <w:tmpl w:val="7F1E4646"/>
    <w:lvl w:ilvl="0" w:tplc="73784208">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32192217"/>
    <w:multiLevelType w:val="hybridMultilevel"/>
    <w:tmpl w:val="4D263D8C"/>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7" w15:restartNumberingAfterBreak="0">
    <w:nsid w:val="417441FE"/>
    <w:multiLevelType w:val="hybridMultilevel"/>
    <w:tmpl w:val="E814EEA8"/>
    <w:lvl w:ilvl="0" w:tplc="04090001">
      <w:start w:val="1"/>
      <w:numFmt w:val="bullet"/>
      <w:lvlText w:val=""/>
      <w:lvlJc w:val="left"/>
      <w:pPr>
        <w:ind w:left="1512" w:hanging="360"/>
      </w:pPr>
      <w:rPr>
        <w:rFonts w:ascii="Symbol" w:hAnsi="Symbol" w:hint="default"/>
      </w:rPr>
    </w:lvl>
    <w:lvl w:ilvl="1" w:tplc="04090003" w:tentative="1">
      <w:start w:val="1"/>
      <w:numFmt w:val="bullet"/>
      <w:lvlText w:val="o"/>
      <w:lvlJc w:val="left"/>
      <w:pPr>
        <w:ind w:left="2232" w:hanging="360"/>
      </w:pPr>
      <w:rPr>
        <w:rFonts w:ascii="Courier New" w:hAnsi="Courier New" w:cs="Courier New" w:hint="default"/>
      </w:rPr>
    </w:lvl>
    <w:lvl w:ilvl="2" w:tplc="04090005" w:tentative="1">
      <w:start w:val="1"/>
      <w:numFmt w:val="bullet"/>
      <w:lvlText w:val=""/>
      <w:lvlJc w:val="left"/>
      <w:pPr>
        <w:ind w:left="2952" w:hanging="360"/>
      </w:pPr>
      <w:rPr>
        <w:rFonts w:ascii="Wingdings" w:hAnsi="Wingdings" w:hint="default"/>
      </w:rPr>
    </w:lvl>
    <w:lvl w:ilvl="3" w:tplc="04090001" w:tentative="1">
      <w:start w:val="1"/>
      <w:numFmt w:val="bullet"/>
      <w:lvlText w:val=""/>
      <w:lvlJc w:val="left"/>
      <w:pPr>
        <w:ind w:left="3672" w:hanging="360"/>
      </w:pPr>
      <w:rPr>
        <w:rFonts w:ascii="Symbol" w:hAnsi="Symbol" w:hint="default"/>
      </w:rPr>
    </w:lvl>
    <w:lvl w:ilvl="4" w:tplc="04090003" w:tentative="1">
      <w:start w:val="1"/>
      <w:numFmt w:val="bullet"/>
      <w:lvlText w:val="o"/>
      <w:lvlJc w:val="left"/>
      <w:pPr>
        <w:ind w:left="4392" w:hanging="360"/>
      </w:pPr>
      <w:rPr>
        <w:rFonts w:ascii="Courier New" w:hAnsi="Courier New" w:cs="Courier New" w:hint="default"/>
      </w:rPr>
    </w:lvl>
    <w:lvl w:ilvl="5" w:tplc="04090005" w:tentative="1">
      <w:start w:val="1"/>
      <w:numFmt w:val="bullet"/>
      <w:lvlText w:val=""/>
      <w:lvlJc w:val="left"/>
      <w:pPr>
        <w:ind w:left="5112" w:hanging="360"/>
      </w:pPr>
      <w:rPr>
        <w:rFonts w:ascii="Wingdings" w:hAnsi="Wingdings" w:hint="default"/>
      </w:rPr>
    </w:lvl>
    <w:lvl w:ilvl="6" w:tplc="04090001" w:tentative="1">
      <w:start w:val="1"/>
      <w:numFmt w:val="bullet"/>
      <w:lvlText w:val=""/>
      <w:lvlJc w:val="left"/>
      <w:pPr>
        <w:ind w:left="5832" w:hanging="360"/>
      </w:pPr>
      <w:rPr>
        <w:rFonts w:ascii="Symbol" w:hAnsi="Symbol" w:hint="default"/>
      </w:rPr>
    </w:lvl>
    <w:lvl w:ilvl="7" w:tplc="04090003" w:tentative="1">
      <w:start w:val="1"/>
      <w:numFmt w:val="bullet"/>
      <w:lvlText w:val="o"/>
      <w:lvlJc w:val="left"/>
      <w:pPr>
        <w:ind w:left="6552" w:hanging="360"/>
      </w:pPr>
      <w:rPr>
        <w:rFonts w:ascii="Courier New" w:hAnsi="Courier New" w:cs="Courier New" w:hint="default"/>
      </w:rPr>
    </w:lvl>
    <w:lvl w:ilvl="8" w:tplc="04090005" w:tentative="1">
      <w:start w:val="1"/>
      <w:numFmt w:val="bullet"/>
      <w:lvlText w:val=""/>
      <w:lvlJc w:val="left"/>
      <w:pPr>
        <w:ind w:left="7272" w:hanging="360"/>
      </w:pPr>
      <w:rPr>
        <w:rFonts w:ascii="Wingdings" w:hAnsi="Wingdings" w:hint="default"/>
      </w:rPr>
    </w:lvl>
  </w:abstractNum>
  <w:abstractNum w:abstractNumId="8" w15:restartNumberingAfterBreak="0">
    <w:nsid w:val="474A2339"/>
    <w:multiLevelType w:val="multilevel"/>
    <w:tmpl w:val="54EC34C6"/>
    <w:lvl w:ilvl="0">
      <w:start w:val="1"/>
      <w:numFmt w:val="decimal"/>
      <w:lvlText w:val="%1."/>
      <w:lvlJc w:val="left"/>
      <w:pPr>
        <w:ind w:left="360" w:hanging="360"/>
      </w:pPr>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Heading3"/>
      <w:lvlText w:val="%1.%2."/>
      <w:lvlJc w:val="left"/>
      <w:pPr>
        <w:ind w:left="3222" w:hanging="432"/>
      </w:pPr>
      <w:rPr>
        <w:rFonts w:hint="default"/>
      </w:rPr>
    </w:lvl>
    <w:lvl w:ilvl="2">
      <w:start w:val="1"/>
      <w:numFmt w:val="decimal"/>
      <w:lvlText w:val="%1.%2.%3."/>
      <w:lvlJc w:val="left"/>
      <w:pPr>
        <w:ind w:left="-4176" w:hanging="504"/>
      </w:pPr>
      <w:rPr>
        <w:rFonts w:hint="default"/>
      </w:rPr>
    </w:lvl>
    <w:lvl w:ilvl="3">
      <w:start w:val="1"/>
      <w:numFmt w:val="decimal"/>
      <w:lvlText w:val="%1.%2.%3.%4."/>
      <w:lvlJc w:val="left"/>
      <w:pPr>
        <w:ind w:left="-3672" w:hanging="648"/>
      </w:pPr>
      <w:rPr>
        <w:rFonts w:hint="default"/>
      </w:rPr>
    </w:lvl>
    <w:lvl w:ilvl="4">
      <w:start w:val="1"/>
      <w:numFmt w:val="decimal"/>
      <w:lvlText w:val="%1.%2.%3.%4.%5."/>
      <w:lvlJc w:val="left"/>
      <w:pPr>
        <w:ind w:left="-3168" w:hanging="792"/>
      </w:pPr>
      <w:rPr>
        <w:rFonts w:hint="default"/>
      </w:rPr>
    </w:lvl>
    <w:lvl w:ilvl="5">
      <w:start w:val="1"/>
      <w:numFmt w:val="decimal"/>
      <w:lvlText w:val="%1.%2.%3.%4.%5.%6."/>
      <w:lvlJc w:val="left"/>
      <w:pPr>
        <w:ind w:left="-2664" w:hanging="936"/>
      </w:pPr>
      <w:rPr>
        <w:rFonts w:hint="default"/>
      </w:rPr>
    </w:lvl>
    <w:lvl w:ilvl="6">
      <w:start w:val="1"/>
      <w:numFmt w:val="decimal"/>
      <w:lvlText w:val="%1.%2.%3.%4.%5.%6.%7."/>
      <w:lvlJc w:val="left"/>
      <w:pPr>
        <w:ind w:left="-2160" w:hanging="1080"/>
      </w:pPr>
      <w:rPr>
        <w:rFonts w:hint="default"/>
      </w:rPr>
    </w:lvl>
    <w:lvl w:ilvl="7">
      <w:start w:val="1"/>
      <w:numFmt w:val="decimal"/>
      <w:lvlText w:val="%1.%2.%3.%4.%5.%6.%7.%8."/>
      <w:lvlJc w:val="left"/>
      <w:pPr>
        <w:ind w:left="-1656" w:hanging="1224"/>
      </w:pPr>
      <w:rPr>
        <w:rFonts w:hint="default"/>
      </w:rPr>
    </w:lvl>
    <w:lvl w:ilvl="8">
      <w:start w:val="1"/>
      <w:numFmt w:val="decimal"/>
      <w:lvlText w:val="%1.%2.%3.%4.%5.%6.%7.%8.%9."/>
      <w:lvlJc w:val="left"/>
      <w:pPr>
        <w:ind w:left="-1080" w:hanging="1440"/>
      </w:pPr>
      <w:rPr>
        <w:rFonts w:hint="default"/>
      </w:rPr>
    </w:lvl>
  </w:abstractNum>
  <w:abstractNum w:abstractNumId="9" w15:restartNumberingAfterBreak="0">
    <w:nsid w:val="4D130624"/>
    <w:multiLevelType w:val="multilevel"/>
    <w:tmpl w:val="497ED170"/>
    <w:lvl w:ilvl="0">
      <w:start w:val="1"/>
      <w:numFmt w:val="upperRoman"/>
      <w:pStyle w:val="Heading1"/>
      <w:lvlText w:val="%1. "/>
      <w:lvlJc w:val="left"/>
      <w:pPr>
        <w:ind w:left="36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2)"/>
      <w:lvlJc w:val="left"/>
      <w:pPr>
        <w:ind w:left="720" w:hanging="360"/>
      </w:pPr>
      <w:rPr>
        <w:rFonts w:hint="default"/>
      </w:rPr>
    </w:lvl>
    <w:lvl w:ilvl="2">
      <w:start w:val="1"/>
      <w:numFmt w:val="decimal"/>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378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0" w15:restartNumberingAfterBreak="0">
    <w:nsid w:val="54B72C0C"/>
    <w:multiLevelType w:val="hybridMultilevel"/>
    <w:tmpl w:val="8D9646A0"/>
    <w:lvl w:ilvl="0" w:tplc="0409000F">
      <w:start w:val="1"/>
      <w:numFmt w:val="decimal"/>
      <w:lvlText w:val="%1."/>
      <w:lvlJc w:val="left"/>
      <w:pPr>
        <w:tabs>
          <w:tab w:val="num" w:pos="720"/>
        </w:tabs>
        <w:ind w:left="720" w:hanging="36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lowerLetter"/>
      <w:lvlText w:val="%5."/>
      <w:lvlJc w:val="left"/>
      <w:pPr>
        <w:tabs>
          <w:tab w:val="num" w:pos="3600"/>
        </w:tabs>
        <w:ind w:left="3600" w:hanging="360"/>
      </w:pPr>
    </w:lvl>
    <w:lvl w:ilvl="5" w:tplc="0409001B">
      <w:start w:val="1"/>
      <w:numFmt w:val="lowerRoman"/>
      <w:lvlText w:val="%6."/>
      <w:lvlJc w:val="right"/>
      <w:pPr>
        <w:tabs>
          <w:tab w:val="num" w:pos="4320"/>
        </w:tabs>
        <w:ind w:left="4320" w:hanging="180"/>
      </w:pPr>
    </w:lvl>
    <w:lvl w:ilvl="6" w:tplc="0409000F">
      <w:start w:val="1"/>
      <w:numFmt w:val="decimal"/>
      <w:lvlText w:val="%7."/>
      <w:lvlJc w:val="left"/>
      <w:pPr>
        <w:tabs>
          <w:tab w:val="num" w:pos="5040"/>
        </w:tabs>
        <w:ind w:left="5040" w:hanging="360"/>
      </w:pPr>
    </w:lvl>
    <w:lvl w:ilvl="7" w:tplc="04090019">
      <w:start w:val="1"/>
      <w:numFmt w:val="lowerLetter"/>
      <w:lvlText w:val="%8."/>
      <w:lvlJc w:val="left"/>
      <w:pPr>
        <w:tabs>
          <w:tab w:val="num" w:pos="5760"/>
        </w:tabs>
        <w:ind w:left="5760" w:hanging="360"/>
      </w:pPr>
    </w:lvl>
    <w:lvl w:ilvl="8" w:tplc="0409001B">
      <w:start w:val="1"/>
      <w:numFmt w:val="lowerRoman"/>
      <w:lvlText w:val="%9."/>
      <w:lvlJc w:val="right"/>
      <w:pPr>
        <w:tabs>
          <w:tab w:val="num" w:pos="6480"/>
        </w:tabs>
        <w:ind w:left="6480" w:hanging="180"/>
      </w:pPr>
    </w:lvl>
  </w:abstractNum>
  <w:abstractNum w:abstractNumId="11" w15:restartNumberingAfterBreak="0">
    <w:nsid w:val="6EC848B8"/>
    <w:multiLevelType w:val="hybridMultilevel"/>
    <w:tmpl w:val="D8E2F154"/>
    <w:lvl w:ilvl="0" w:tplc="BC16351C">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78A638D1"/>
    <w:multiLevelType w:val="multilevel"/>
    <w:tmpl w:val="ED2A0A7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num w:numId="1">
    <w:abstractNumId w:val="8"/>
  </w:num>
  <w:num w:numId="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9"/>
  </w:num>
  <w:num w:numId="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2"/>
  </w:num>
  <w:num w:numId="1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6"/>
  </w:num>
  <w:num w:numId="16">
    <w:abstractNumId w:val="1"/>
  </w:num>
  <w:num w:numId="17">
    <w:abstractNumId w:val="7"/>
  </w:num>
  <w:num w:numId="18">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1">
    <w:abstractNumId w:val="8"/>
  </w:num>
  <w:num w:numId="22">
    <w:abstractNumId w:val="9"/>
  </w:num>
  <w:num w:numId="23">
    <w:abstractNumId w:val="9"/>
  </w:num>
  <w:num w:numId="24">
    <w:abstractNumId w:val="9"/>
    <w:lvlOverride w:ilvl="0">
      <w:startOverride w:val="3"/>
    </w:lvlOverride>
  </w:num>
  <w:num w:numId="25">
    <w:abstractNumId w:val="10"/>
  </w:num>
  <w:num w:numId="26">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8">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3"/>
    </w:lvlOverride>
  </w:num>
  <w:num w:numId="29">
    <w:abstractNumId w:val="8"/>
    <w:lvlOverride w:ilvl="0">
      <w:startOverride w:val="4"/>
    </w:lvlOverride>
  </w:num>
  <w:num w:numId="30">
    <w:abstractNumId w:val="5"/>
  </w:num>
  <w:num w:numId="31">
    <w:abstractNumId w:val="9"/>
  </w:num>
  <w:num w:numId="32">
    <w:abstractNumId w:val="9"/>
  </w:num>
  <w:num w:numId="33">
    <w:abstractNumId w:val="12"/>
  </w:num>
  <w:num w:numId="34">
    <w:abstractNumId w:val="0"/>
  </w:num>
  <w:num w:numId="35">
    <w:abstractNumId w:val="3"/>
  </w:num>
  <w:num w:numId="36">
    <w:abstractNumId w:val="4"/>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activeWritingStyle w:appName="MSWord" w:lang="en-GB" w:vendorID="64" w:dllVersion="6" w:nlCheck="1" w:checkStyle="0"/>
  <w:activeWritingStyle w:appName="MSWord" w:lang="en-US" w:vendorID="64" w:dllVersion="6" w:nlCheck="1" w:checkStyle="0"/>
  <w:activeWritingStyle w:appName="MSWord" w:lang="en-US" w:vendorID="64" w:dllVersion="0" w:nlCheck="1" w:checkStyle="0"/>
  <w:activeWritingStyle w:appName="MSWord" w:lang="en-GB" w:vendorID="64" w:dllVersion="0" w:nlCheck="1" w:checkStyle="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1A367E"/>
    <w:rsid w:val="00000F6E"/>
    <w:rsid w:val="0000153E"/>
    <w:rsid w:val="00001AD4"/>
    <w:rsid w:val="0000288B"/>
    <w:rsid w:val="0000335C"/>
    <w:rsid w:val="00003673"/>
    <w:rsid w:val="00004497"/>
    <w:rsid w:val="00004E34"/>
    <w:rsid w:val="00005B56"/>
    <w:rsid w:val="00005DA6"/>
    <w:rsid w:val="00006038"/>
    <w:rsid w:val="00006055"/>
    <w:rsid w:val="000066A0"/>
    <w:rsid w:val="00007035"/>
    <w:rsid w:val="00007CAD"/>
    <w:rsid w:val="000100C9"/>
    <w:rsid w:val="00011E70"/>
    <w:rsid w:val="00012522"/>
    <w:rsid w:val="0001262A"/>
    <w:rsid w:val="000126B4"/>
    <w:rsid w:val="00012B3C"/>
    <w:rsid w:val="0001302F"/>
    <w:rsid w:val="0001320A"/>
    <w:rsid w:val="00013339"/>
    <w:rsid w:val="000133C4"/>
    <w:rsid w:val="00013E41"/>
    <w:rsid w:val="00013F49"/>
    <w:rsid w:val="000140F6"/>
    <w:rsid w:val="00014EE5"/>
    <w:rsid w:val="00015020"/>
    <w:rsid w:val="000152F9"/>
    <w:rsid w:val="00015551"/>
    <w:rsid w:val="00015FEC"/>
    <w:rsid w:val="00016D77"/>
    <w:rsid w:val="0001772F"/>
    <w:rsid w:val="00020A5C"/>
    <w:rsid w:val="00022407"/>
    <w:rsid w:val="00022E37"/>
    <w:rsid w:val="0002383A"/>
    <w:rsid w:val="00024962"/>
    <w:rsid w:val="00024C32"/>
    <w:rsid w:val="00024CA0"/>
    <w:rsid w:val="00024F0B"/>
    <w:rsid w:val="000250BD"/>
    <w:rsid w:val="00025887"/>
    <w:rsid w:val="00025C32"/>
    <w:rsid w:val="00026364"/>
    <w:rsid w:val="0002692A"/>
    <w:rsid w:val="00026C33"/>
    <w:rsid w:val="00027826"/>
    <w:rsid w:val="000279DF"/>
    <w:rsid w:val="0003079E"/>
    <w:rsid w:val="00030845"/>
    <w:rsid w:val="00030E37"/>
    <w:rsid w:val="000310C7"/>
    <w:rsid w:val="00031196"/>
    <w:rsid w:val="000311DB"/>
    <w:rsid w:val="0003179C"/>
    <w:rsid w:val="0003213B"/>
    <w:rsid w:val="00032CA9"/>
    <w:rsid w:val="000339DF"/>
    <w:rsid w:val="000345F9"/>
    <w:rsid w:val="000346C2"/>
    <w:rsid w:val="00035FD1"/>
    <w:rsid w:val="000361F4"/>
    <w:rsid w:val="00036201"/>
    <w:rsid w:val="00036592"/>
    <w:rsid w:val="0003793A"/>
    <w:rsid w:val="0004067B"/>
    <w:rsid w:val="00040A26"/>
    <w:rsid w:val="00041191"/>
    <w:rsid w:val="00042A00"/>
    <w:rsid w:val="00043222"/>
    <w:rsid w:val="00043AFC"/>
    <w:rsid w:val="00044C6A"/>
    <w:rsid w:val="00044E6A"/>
    <w:rsid w:val="00045389"/>
    <w:rsid w:val="0004553D"/>
    <w:rsid w:val="0004586F"/>
    <w:rsid w:val="00045C01"/>
    <w:rsid w:val="00046689"/>
    <w:rsid w:val="00047F5F"/>
    <w:rsid w:val="00050124"/>
    <w:rsid w:val="00050187"/>
    <w:rsid w:val="0005050B"/>
    <w:rsid w:val="00050E4B"/>
    <w:rsid w:val="00051440"/>
    <w:rsid w:val="000516FE"/>
    <w:rsid w:val="00051F35"/>
    <w:rsid w:val="00052176"/>
    <w:rsid w:val="0005281C"/>
    <w:rsid w:val="00052F63"/>
    <w:rsid w:val="00053B99"/>
    <w:rsid w:val="00053BA3"/>
    <w:rsid w:val="00053F2B"/>
    <w:rsid w:val="00053F94"/>
    <w:rsid w:val="000552A9"/>
    <w:rsid w:val="00055639"/>
    <w:rsid w:val="00055682"/>
    <w:rsid w:val="0005611F"/>
    <w:rsid w:val="00056389"/>
    <w:rsid w:val="00056502"/>
    <w:rsid w:val="00056844"/>
    <w:rsid w:val="000569C8"/>
    <w:rsid w:val="00056C58"/>
    <w:rsid w:val="00056D7C"/>
    <w:rsid w:val="000573F4"/>
    <w:rsid w:val="000574FF"/>
    <w:rsid w:val="000577B1"/>
    <w:rsid w:val="00057839"/>
    <w:rsid w:val="000578FF"/>
    <w:rsid w:val="00057C17"/>
    <w:rsid w:val="00057D88"/>
    <w:rsid w:val="0006086F"/>
    <w:rsid w:val="00060CD1"/>
    <w:rsid w:val="00061424"/>
    <w:rsid w:val="00061482"/>
    <w:rsid w:val="000618B9"/>
    <w:rsid w:val="00061E31"/>
    <w:rsid w:val="00061F45"/>
    <w:rsid w:val="00063B44"/>
    <w:rsid w:val="00063E34"/>
    <w:rsid w:val="000656E9"/>
    <w:rsid w:val="00065B42"/>
    <w:rsid w:val="000664CF"/>
    <w:rsid w:val="00070180"/>
    <w:rsid w:val="00070428"/>
    <w:rsid w:val="000711C8"/>
    <w:rsid w:val="00071BF1"/>
    <w:rsid w:val="00071F67"/>
    <w:rsid w:val="0007385D"/>
    <w:rsid w:val="00074AE1"/>
    <w:rsid w:val="00074F89"/>
    <w:rsid w:val="00075486"/>
    <w:rsid w:val="000761DE"/>
    <w:rsid w:val="0007716B"/>
    <w:rsid w:val="000774CD"/>
    <w:rsid w:val="00077980"/>
    <w:rsid w:val="00077F0F"/>
    <w:rsid w:val="0008025F"/>
    <w:rsid w:val="000804EA"/>
    <w:rsid w:val="00081F26"/>
    <w:rsid w:val="00082AB3"/>
    <w:rsid w:val="00083064"/>
    <w:rsid w:val="000848DD"/>
    <w:rsid w:val="00084AB0"/>
    <w:rsid w:val="00084BA6"/>
    <w:rsid w:val="00084EA9"/>
    <w:rsid w:val="0008580C"/>
    <w:rsid w:val="00087F17"/>
    <w:rsid w:val="000900C4"/>
    <w:rsid w:val="000901A0"/>
    <w:rsid w:val="00090ACD"/>
    <w:rsid w:val="0009101D"/>
    <w:rsid w:val="00091125"/>
    <w:rsid w:val="000914A1"/>
    <w:rsid w:val="00092359"/>
    <w:rsid w:val="0009259C"/>
    <w:rsid w:val="000928A1"/>
    <w:rsid w:val="00093622"/>
    <w:rsid w:val="0009461D"/>
    <w:rsid w:val="000949D6"/>
    <w:rsid w:val="00095566"/>
    <w:rsid w:val="00095D87"/>
    <w:rsid w:val="000A110D"/>
    <w:rsid w:val="000A14F6"/>
    <w:rsid w:val="000A1679"/>
    <w:rsid w:val="000A2DDF"/>
    <w:rsid w:val="000A35CA"/>
    <w:rsid w:val="000A3BBC"/>
    <w:rsid w:val="000A4B2F"/>
    <w:rsid w:val="000A5947"/>
    <w:rsid w:val="000A6833"/>
    <w:rsid w:val="000A7476"/>
    <w:rsid w:val="000A74ED"/>
    <w:rsid w:val="000A7961"/>
    <w:rsid w:val="000B0B3B"/>
    <w:rsid w:val="000B0D6E"/>
    <w:rsid w:val="000B0D8F"/>
    <w:rsid w:val="000B250B"/>
    <w:rsid w:val="000B2FB7"/>
    <w:rsid w:val="000B3534"/>
    <w:rsid w:val="000B3DFC"/>
    <w:rsid w:val="000B3F94"/>
    <w:rsid w:val="000B4355"/>
    <w:rsid w:val="000B463F"/>
    <w:rsid w:val="000B465C"/>
    <w:rsid w:val="000B49D2"/>
    <w:rsid w:val="000B52FF"/>
    <w:rsid w:val="000B5CB5"/>
    <w:rsid w:val="000B6078"/>
    <w:rsid w:val="000B63FC"/>
    <w:rsid w:val="000B6F8F"/>
    <w:rsid w:val="000B7025"/>
    <w:rsid w:val="000C0BEA"/>
    <w:rsid w:val="000C0D19"/>
    <w:rsid w:val="000C1072"/>
    <w:rsid w:val="000C1383"/>
    <w:rsid w:val="000C1928"/>
    <w:rsid w:val="000C2E77"/>
    <w:rsid w:val="000C79F9"/>
    <w:rsid w:val="000C7C6F"/>
    <w:rsid w:val="000C7E66"/>
    <w:rsid w:val="000D0218"/>
    <w:rsid w:val="000D034A"/>
    <w:rsid w:val="000D088B"/>
    <w:rsid w:val="000D0900"/>
    <w:rsid w:val="000D17C5"/>
    <w:rsid w:val="000D19A3"/>
    <w:rsid w:val="000D1B77"/>
    <w:rsid w:val="000D353B"/>
    <w:rsid w:val="000D3632"/>
    <w:rsid w:val="000D43C6"/>
    <w:rsid w:val="000D48DC"/>
    <w:rsid w:val="000D4AA1"/>
    <w:rsid w:val="000D4BD8"/>
    <w:rsid w:val="000D6865"/>
    <w:rsid w:val="000D6C25"/>
    <w:rsid w:val="000D6F13"/>
    <w:rsid w:val="000D7CE2"/>
    <w:rsid w:val="000E0487"/>
    <w:rsid w:val="000E227E"/>
    <w:rsid w:val="000E2CB8"/>
    <w:rsid w:val="000E2EDE"/>
    <w:rsid w:val="000E367E"/>
    <w:rsid w:val="000E371A"/>
    <w:rsid w:val="000E472D"/>
    <w:rsid w:val="000E4A29"/>
    <w:rsid w:val="000E5288"/>
    <w:rsid w:val="000E5EB3"/>
    <w:rsid w:val="000E5EE1"/>
    <w:rsid w:val="000E624D"/>
    <w:rsid w:val="000E63B1"/>
    <w:rsid w:val="000E7EB0"/>
    <w:rsid w:val="000E7F52"/>
    <w:rsid w:val="000F0248"/>
    <w:rsid w:val="000F096C"/>
    <w:rsid w:val="000F0DB9"/>
    <w:rsid w:val="000F1020"/>
    <w:rsid w:val="000F1DB7"/>
    <w:rsid w:val="000F1F21"/>
    <w:rsid w:val="000F2B11"/>
    <w:rsid w:val="000F3102"/>
    <w:rsid w:val="000F4735"/>
    <w:rsid w:val="000F53DC"/>
    <w:rsid w:val="000F5DE4"/>
    <w:rsid w:val="000F6422"/>
    <w:rsid w:val="000F6A57"/>
    <w:rsid w:val="000F6F8B"/>
    <w:rsid w:val="000F7257"/>
    <w:rsid w:val="000F78C7"/>
    <w:rsid w:val="00100062"/>
    <w:rsid w:val="001006F5"/>
    <w:rsid w:val="00100C83"/>
    <w:rsid w:val="00102549"/>
    <w:rsid w:val="001025FD"/>
    <w:rsid w:val="0010263E"/>
    <w:rsid w:val="0010273B"/>
    <w:rsid w:val="001030F1"/>
    <w:rsid w:val="001035FF"/>
    <w:rsid w:val="0010436F"/>
    <w:rsid w:val="001045A6"/>
    <w:rsid w:val="0010468A"/>
    <w:rsid w:val="001046DB"/>
    <w:rsid w:val="00104C7E"/>
    <w:rsid w:val="00106A61"/>
    <w:rsid w:val="00107B5A"/>
    <w:rsid w:val="00107C82"/>
    <w:rsid w:val="00110DEF"/>
    <w:rsid w:val="00111640"/>
    <w:rsid w:val="00111E68"/>
    <w:rsid w:val="00112328"/>
    <w:rsid w:val="00112791"/>
    <w:rsid w:val="0011564C"/>
    <w:rsid w:val="0011613E"/>
    <w:rsid w:val="0011628F"/>
    <w:rsid w:val="00117060"/>
    <w:rsid w:val="0011789B"/>
    <w:rsid w:val="00117ED5"/>
    <w:rsid w:val="001200F7"/>
    <w:rsid w:val="00120170"/>
    <w:rsid w:val="001210CC"/>
    <w:rsid w:val="0012187B"/>
    <w:rsid w:val="00122370"/>
    <w:rsid w:val="00122373"/>
    <w:rsid w:val="00123BF9"/>
    <w:rsid w:val="001242D0"/>
    <w:rsid w:val="0012454D"/>
    <w:rsid w:val="00124EC9"/>
    <w:rsid w:val="00124EEE"/>
    <w:rsid w:val="00124FFB"/>
    <w:rsid w:val="00125168"/>
    <w:rsid w:val="001254FF"/>
    <w:rsid w:val="00125B2B"/>
    <w:rsid w:val="00126EF3"/>
    <w:rsid w:val="001271AB"/>
    <w:rsid w:val="001274FE"/>
    <w:rsid w:val="00127B44"/>
    <w:rsid w:val="00130F1D"/>
    <w:rsid w:val="0013159E"/>
    <w:rsid w:val="0013305C"/>
    <w:rsid w:val="001330B2"/>
    <w:rsid w:val="00133C76"/>
    <w:rsid w:val="00134642"/>
    <w:rsid w:val="001349E2"/>
    <w:rsid w:val="00135156"/>
    <w:rsid w:val="001358A4"/>
    <w:rsid w:val="001367C8"/>
    <w:rsid w:val="00137DBE"/>
    <w:rsid w:val="001404D9"/>
    <w:rsid w:val="00140A69"/>
    <w:rsid w:val="00141053"/>
    <w:rsid w:val="001414EC"/>
    <w:rsid w:val="00141778"/>
    <w:rsid w:val="001419AB"/>
    <w:rsid w:val="00141ECE"/>
    <w:rsid w:val="0014201E"/>
    <w:rsid w:val="00142C1C"/>
    <w:rsid w:val="00143867"/>
    <w:rsid w:val="00143A93"/>
    <w:rsid w:val="00143F60"/>
    <w:rsid w:val="001444B2"/>
    <w:rsid w:val="00145127"/>
    <w:rsid w:val="0014547A"/>
    <w:rsid w:val="001454E9"/>
    <w:rsid w:val="00146470"/>
    <w:rsid w:val="00147439"/>
    <w:rsid w:val="00147BCB"/>
    <w:rsid w:val="00147ECC"/>
    <w:rsid w:val="00151B81"/>
    <w:rsid w:val="00151F49"/>
    <w:rsid w:val="00151F62"/>
    <w:rsid w:val="001525E1"/>
    <w:rsid w:val="0015321D"/>
    <w:rsid w:val="0015371B"/>
    <w:rsid w:val="0015436A"/>
    <w:rsid w:val="001545FB"/>
    <w:rsid w:val="00155036"/>
    <w:rsid w:val="0015582D"/>
    <w:rsid w:val="00155838"/>
    <w:rsid w:val="00155B03"/>
    <w:rsid w:val="00155EA5"/>
    <w:rsid w:val="00156AFD"/>
    <w:rsid w:val="00156F26"/>
    <w:rsid w:val="00156FC9"/>
    <w:rsid w:val="00157649"/>
    <w:rsid w:val="0015785E"/>
    <w:rsid w:val="00160F6A"/>
    <w:rsid w:val="001613A7"/>
    <w:rsid w:val="0016227C"/>
    <w:rsid w:val="001625AF"/>
    <w:rsid w:val="00163289"/>
    <w:rsid w:val="00164626"/>
    <w:rsid w:val="0016470E"/>
    <w:rsid w:val="00164B90"/>
    <w:rsid w:val="00164E0F"/>
    <w:rsid w:val="00165CC9"/>
    <w:rsid w:val="001675CD"/>
    <w:rsid w:val="0017081A"/>
    <w:rsid w:val="001708BC"/>
    <w:rsid w:val="0017097A"/>
    <w:rsid w:val="00171F54"/>
    <w:rsid w:val="0017253B"/>
    <w:rsid w:val="001728AC"/>
    <w:rsid w:val="00172B58"/>
    <w:rsid w:val="00172DE3"/>
    <w:rsid w:val="001738DD"/>
    <w:rsid w:val="00173BC4"/>
    <w:rsid w:val="00173C7E"/>
    <w:rsid w:val="001742FC"/>
    <w:rsid w:val="001752AD"/>
    <w:rsid w:val="001757BB"/>
    <w:rsid w:val="00175D20"/>
    <w:rsid w:val="0017617F"/>
    <w:rsid w:val="001800C0"/>
    <w:rsid w:val="001803BC"/>
    <w:rsid w:val="001809EC"/>
    <w:rsid w:val="00180A39"/>
    <w:rsid w:val="00181058"/>
    <w:rsid w:val="00181535"/>
    <w:rsid w:val="001816C8"/>
    <w:rsid w:val="001817E7"/>
    <w:rsid w:val="00181CA5"/>
    <w:rsid w:val="00181DC6"/>
    <w:rsid w:val="00182B3A"/>
    <w:rsid w:val="0018321C"/>
    <w:rsid w:val="00184037"/>
    <w:rsid w:val="00184350"/>
    <w:rsid w:val="001849BB"/>
    <w:rsid w:val="00184BB2"/>
    <w:rsid w:val="00184E5F"/>
    <w:rsid w:val="00185C8F"/>
    <w:rsid w:val="00186478"/>
    <w:rsid w:val="00186711"/>
    <w:rsid w:val="00186853"/>
    <w:rsid w:val="00186881"/>
    <w:rsid w:val="001872AB"/>
    <w:rsid w:val="00187429"/>
    <w:rsid w:val="001877F7"/>
    <w:rsid w:val="001878F5"/>
    <w:rsid w:val="00187FEB"/>
    <w:rsid w:val="001904FC"/>
    <w:rsid w:val="001908FD"/>
    <w:rsid w:val="0019142A"/>
    <w:rsid w:val="001922EF"/>
    <w:rsid w:val="00192A0C"/>
    <w:rsid w:val="0019339C"/>
    <w:rsid w:val="00194A81"/>
    <w:rsid w:val="001952CB"/>
    <w:rsid w:val="001961A1"/>
    <w:rsid w:val="001962A9"/>
    <w:rsid w:val="00196432"/>
    <w:rsid w:val="001967CA"/>
    <w:rsid w:val="00196BDC"/>
    <w:rsid w:val="001A00E9"/>
    <w:rsid w:val="001A013F"/>
    <w:rsid w:val="001A06FB"/>
    <w:rsid w:val="001A0F0D"/>
    <w:rsid w:val="001A1455"/>
    <w:rsid w:val="001A24A5"/>
    <w:rsid w:val="001A34E0"/>
    <w:rsid w:val="001A367E"/>
    <w:rsid w:val="001A4C6B"/>
    <w:rsid w:val="001A6578"/>
    <w:rsid w:val="001A6A0D"/>
    <w:rsid w:val="001A7DD7"/>
    <w:rsid w:val="001B1627"/>
    <w:rsid w:val="001B1B28"/>
    <w:rsid w:val="001B1B5E"/>
    <w:rsid w:val="001B2683"/>
    <w:rsid w:val="001B2716"/>
    <w:rsid w:val="001B3224"/>
    <w:rsid w:val="001B3923"/>
    <w:rsid w:val="001B4B34"/>
    <w:rsid w:val="001B4EC2"/>
    <w:rsid w:val="001B652F"/>
    <w:rsid w:val="001B797E"/>
    <w:rsid w:val="001C01CA"/>
    <w:rsid w:val="001C1581"/>
    <w:rsid w:val="001C1620"/>
    <w:rsid w:val="001C1C0F"/>
    <w:rsid w:val="001C1CED"/>
    <w:rsid w:val="001C3D6F"/>
    <w:rsid w:val="001C433A"/>
    <w:rsid w:val="001C4CDD"/>
    <w:rsid w:val="001C5360"/>
    <w:rsid w:val="001C6299"/>
    <w:rsid w:val="001C66BB"/>
    <w:rsid w:val="001C675D"/>
    <w:rsid w:val="001C686C"/>
    <w:rsid w:val="001C6F1D"/>
    <w:rsid w:val="001C768B"/>
    <w:rsid w:val="001C7AC0"/>
    <w:rsid w:val="001D1474"/>
    <w:rsid w:val="001D215D"/>
    <w:rsid w:val="001D23EE"/>
    <w:rsid w:val="001D2808"/>
    <w:rsid w:val="001D2C04"/>
    <w:rsid w:val="001D2D4A"/>
    <w:rsid w:val="001D48CE"/>
    <w:rsid w:val="001D4AC3"/>
    <w:rsid w:val="001D4B45"/>
    <w:rsid w:val="001D5AB2"/>
    <w:rsid w:val="001D619A"/>
    <w:rsid w:val="001D70B7"/>
    <w:rsid w:val="001E04C0"/>
    <w:rsid w:val="001E068F"/>
    <w:rsid w:val="001E10DB"/>
    <w:rsid w:val="001E14DD"/>
    <w:rsid w:val="001E1789"/>
    <w:rsid w:val="001E1FAC"/>
    <w:rsid w:val="001E2180"/>
    <w:rsid w:val="001E2EA2"/>
    <w:rsid w:val="001E36B2"/>
    <w:rsid w:val="001E36C3"/>
    <w:rsid w:val="001E3C49"/>
    <w:rsid w:val="001E3CB7"/>
    <w:rsid w:val="001E3F10"/>
    <w:rsid w:val="001E3FF1"/>
    <w:rsid w:val="001E4A9C"/>
    <w:rsid w:val="001E67E1"/>
    <w:rsid w:val="001E7651"/>
    <w:rsid w:val="001F1899"/>
    <w:rsid w:val="001F242E"/>
    <w:rsid w:val="001F2502"/>
    <w:rsid w:val="001F2856"/>
    <w:rsid w:val="001F4C3E"/>
    <w:rsid w:val="001F4CD2"/>
    <w:rsid w:val="001F545A"/>
    <w:rsid w:val="001F58C1"/>
    <w:rsid w:val="001F5DE2"/>
    <w:rsid w:val="001F61D5"/>
    <w:rsid w:val="001F6760"/>
    <w:rsid w:val="001F715A"/>
    <w:rsid w:val="001F7250"/>
    <w:rsid w:val="001F7560"/>
    <w:rsid w:val="001F799F"/>
    <w:rsid w:val="001F7DD8"/>
    <w:rsid w:val="00200AE4"/>
    <w:rsid w:val="002017F1"/>
    <w:rsid w:val="0020194D"/>
    <w:rsid w:val="00202798"/>
    <w:rsid w:val="00203309"/>
    <w:rsid w:val="00203348"/>
    <w:rsid w:val="0020335E"/>
    <w:rsid w:val="00203620"/>
    <w:rsid w:val="00203F22"/>
    <w:rsid w:val="002068C7"/>
    <w:rsid w:val="0020724F"/>
    <w:rsid w:val="002073D3"/>
    <w:rsid w:val="00210044"/>
    <w:rsid w:val="00210A06"/>
    <w:rsid w:val="00212AF6"/>
    <w:rsid w:val="002130A8"/>
    <w:rsid w:val="002134D0"/>
    <w:rsid w:val="00213E90"/>
    <w:rsid w:val="00214A1A"/>
    <w:rsid w:val="002155A7"/>
    <w:rsid w:val="00215B16"/>
    <w:rsid w:val="0021680E"/>
    <w:rsid w:val="0021697D"/>
    <w:rsid w:val="00217064"/>
    <w:rsid w:val="00220ED5"/>
    <w:rsid w:val="002210F9"/>
    <w:rsid w:val="00221A8D"/>
    <w:rsid w:val="0022468A"/>
    <w:rsid w:val="002251AB"/>
    <w:rsid w:val="00225310"/>
    <w:rsid w:val="002253D9"/>
    <w:rsid w:val="00225D07"/>
    <w:rsid w:val="00227167"/>
    <w:rsid w:val="00227E4E"/>
    <w:rsid w:val="002301E9"/>
    <w:rsid w:val="002303BB"/>
    <w:rsid w:val="002307AE"/>
    <w:rsid w:val="00231266"/>
    <w:rsid w:val="00232334"/>
    <w:rsid w:val="00232C07"/>
    <w:rsid w:val="00233D2B"/>
    <w:rsid w:val="00233D84"/>
    <w:rsid w:val="00233DF0"/>
    <w:rsid w:val="00235187"/>
    <w:rsid w:val="00236A81"/>
    <w:rsid w:val="00236FA3"/>
    <w:rsid w:val="00237942"/>
    <w:rsid w:val="002379E5"/>
    <w:rsid w:val="002407F7"/>
    <w:rsid w:val="0024091F"/>
    <w:rsid w:val="002420CE"/>
    <w:rsid w:val="00242DBA"/>
    <w:rsid w:val="00243407"/>
    <w:rsid w:val="0024367B"/>
    <w:rsid w:val="002440ED"/>
    <w:rsid w:val="00244297"/>
    <w:rsid w:val="00244B15"/>
    <w:rsid w:val="002455AF"/>
    <w:rsid w:val="00246755"/>
    <w:rsid w:val="002473AD"/>
    <w:rsid w:val="00247C66"/>
    <w:rsid w:val="00247D35"/>
    <w:rsid w:val="0025095E"/>
    <w:rsid w:val="00250C1B"/>
    <w:rsid w:val="0025159B"/>
    <w:rsid w:val="00251D57"/>
    <w:rsid w:val="00251FFC"/>
    <w:rsid w:val="002537DB"/>
    <w:rsid w:val="00253FDD"/>
    <w:rsid w:val="00254D6B"/>
    <w:rsid w:val="00255AA3"/>
    <w:rsid w:val="002566AF"/>
    <w:rsid w:val="00256E29"/>
    <w:rsid w:val="00257ADA"/>
    <w:rsid w:val="00257D2E"/>
    <w:rsid w:val="00260D93"/>
    <w:rsid w:val="0026123B"/>
    <w:rsid w:val="002620FB"/>
    <w:rsid w:val="00262854"/>
    <w:rsid w:val="0026334D"/>
    <w:rsid w:val="002634C2"/>
    <w:rsid w:val="0026422A"/>
    <w:rsid w:val="002649E2"/>
    <w:rsid w:val="00264AE1"/>
    <w:rsid w:val="00265F38"/>
    <w:rsid w:val="00266476"/>
    <w:rsid w:val="00266491"/>
    <w:rsid w:val="00267277"/>
    <w:rsid w:val="00267AA1"/>
    <w:rsid w:val="0027126E"/>
    <w:rsid w:val="002722D1"/>
    <w:rsid w:val="002729C3"/>
    <w:rsid w:val="002736AD"/>
    <w:rsid w:val="00273841"/>
    <w:rsid w:val="002743A9"/>
    <w:rsid w:val="0027497A"/>
    <w:rsid w:val="00274E30"/>
    <w:rsid w:val="00275476"/>
    <w:rsid w:val="00275F59"/>
    <w:rsid w:val="0027725C"/>
    <w:rsid w:val="00277F21"/>
    <w:rsid w:val="00280379"/>
    <w:rsid w:val="0028052B"/>
    <w:rsid w:val="002814DF"/>
    <w:rsid w:val="00281ACD"/>
    <w:rsid w:val="00283076"/>
    <w:rsid w:val="002833CC"/>
    <w:rsid w:val="00284C78"/>
    <w:rsid w:val="002851CD"/>
    <w:rsid w:val="00285F62"/>
    <w:rsid w:val="002860DC"/>
    <w:rsid w:val="002861E8"/>
    <w:rsid w:val="00286312"/>
    <w:rsid w:val="00286396"/>
    <w:rsid w:val="0028697C"/>
    <w:rsid w:val="00286DB4"/>
    <w:rsid w:val="00287A63"/>
    <w:rsid w:val="00287DD3"/>
    <w:rsid w:val="0029030F"/>
    <w:rsid w:val="00290C40"/>
    <w:rsid w:val="002911F1"/>
    <w:rsid w:val="00292351"/>
    <w:rsid w:val="00292973"/>
    <w:rsid w:val="00292E75"/>
    <w:rsid w:val="00293206"/>
    <w:rsid w:val="00293B7F"/>
    <w:rsid w:val="00293D3D"/>
    <w:rsid w:val="002952FA"/>
    <w:rsid w:val="002959DF"/>
    <w:rsid w:val="00295BA1"/>
    <w:rsid w:val="00295EEA"/>
    <w:rsid w:val="00295FCD"/>
    <w:rsid w:val="00296DEB"/>
    <w:rsid w:val="00297D4A"/>
    <w:rsid w:val="002A0794"/>
    <w:rsid w:val="002A0EEE"/>
    <w:rsid w:val="002A2291"/>
    <w:rsid w:val="002A2DB7"/>
    <w:rsid w:val="002A3126"/>
    <w:rsid w:val="002A3222"/>
    <w:rsid w:val="002A4088"/>
    <w:rsid w:val="002A4964"/>
    <w:rsid w:val="002A4C6D"/>
    <w:rsid w:val="002A4F08"/>
    <w:rsid w:val="002A52E9"/>
    <w:rsid w:val="002A7D89"/>
    <w:rsid w:val="002B1345"/>
    <w:rsid w:val="002B15EF"/>
    <w:rsid w:val="002B1A7A"/>
    <w:rsid w:val="002B1B48"/>
    <w:rsid w:val="002B3316"/>
    <w:rsid w:val="002B3FA8"/>
    <w:rsid w:val="002B4919"/>
    <w:rsid w:val="002B5013"/>
    <w:rsid w:val="002B508E"/>
    <w:rsid w:val="002B520B"/>
    <w:rsid w:val="002B57F0"/>
    <w:rsid w:val="002B631B"/>
    <w:rsid w:val="002B6DCD"/>
    <w:rsid w:val="002B6FF1"/>
    <w:rsid w:val="002B7197"/>
    <w:rsid w:val="002B7780"/>
    <w:rsid w:val="002B7A96"/>
    <w:rsid w:val="002B7B19"/>
    <w:rsid w:val="002B7E82"/>
    <w:rsid w:val="002C157B"/>
    <w:rsid w:val="002C182B"/>
    <w:rsid w:val="002C2303"/>
    <w:rsid w:val="002C327C"/>
    <w:rsid w:val="002C33CA"/>
    <w:rsid w:val="002C399A"/>
    <w:rsid w:val="002C403A"/>
    <w:rsid w:val="002C4ED5"/>
    <w:rsid w:val="002C50DB"/>
    <w:rsid w:val="002C5325"/>
    <w:rsid w:val="002C71D5"/>
    <w:rsid w:val="002D0189"/>
    <w:rsid w:val="002D043D"/>
    <w:rsid w:val="002D28B1"/>
    <w:rsid w:val="002D2D45"/>
    <w:rsid w:val="002D3CBF"/>
    <w:rsid w:val="002D3D35"/>
    <w:rsid w:val="002D481E"/>
    <w:rsid w:val="002D4DAC"/>
    <w:rsid w:val="002D54AA"/>
    <w:rsid w:val="002D5777"/>
    <w:rsid w:val="002D67E3"/>
    <w:rsid w:val="002E13B9"/>
    <w:rsid w:val="002E1776"/>
    <w:rsid w:val="002E1B39"/>
    <w:rsid w:val="002E2154"/>
    <w:rsid w:val="002E29CE"/>
    <w:rsid w:val="002E3AD7"/>
    <w:rsid w:val="002E4C44"/>
    <w:rsid w:val="002E5504"/>
    <w:rsid w:val="002E5F82"/>
    <w:rsid w:val="002E6474"/>
    <w:rsid w:val="002E6B44"/>
    <w:rsid w:val="002E6B51"/>
    <w:rsid w:val="002E6B8D"/>
    <w:rsid w:val="002E7F39"/>
    <w:rsid w:val="002F1373"/>
    <w:rsid w:val="002F311E"/>
    <w:rsid w:val="002F44E4"/>
    <w:rsid w:val="002F46C4"/>
    <w:rsid w:val="002F4842"/>
    <w:rsid w:val="002F4C9C"/>
    <w:rsid w:val="002F61AE"/>
    <w:rsid w:val="002F67FB"/>
    <w:rsid w:val="002F6A2A"/>
    <w:rsid w:val="002F6FEA"/>
    <w:rsid w:val="002F799A"/>
    <w:rsid w:val="002F7C1D"/>
    <w:rsid w:val="0030018A"/>
    <w:rsid w:val="003003F7"/>
    <w:rsid w:val="0030053C"/>
    <w:rsid w:val="0030089D"/>
    <w:rsid w:val="00301F66"/>
    <w:rsid w:val="00302BCA"/>
    <w:rsid w:val="00303827"/>
    <w:rsid w:val="00305BD0"/>
    <w:rsid w:val="00306B3C"/>
    <w:rsid w:val="003071E8"/>
    <w:rsid w:val="00307A54"/>
    <w:rsid w:val="0031001E"/>
    <w:rsid w:val="00310729"/>
    <w:rsid w:val="00310965"/>
    <w:rsid w:val="003113E5"/>
    <w:rsid w:val="00312667"/>
    <w:rsid w:val="00313A02"/>
    <w:rsid w:val="00313A15"/>
    <w:rsid w:val="00313C58"/>
    <w:rsid w:val="0031421C"/>
    <w:rsid w:val="0031489F"/>
    <w:rsid w:val="00314C2F"/>
    <w:rsid w:val="00315887"/>
    <w:rsid w:val="00315EFD"/>
    <w:rsid w:val="0031648F"/>
    <w:rsid w:val="003167FF"/>
    <w:rsid w:val="00317BE9"/>
    <w:rsid w:val="003209F8"/>
    <w:rsid w:val="0032161A"/>
    <w:rsid w:val="00321A37"/>
    <w:rsid w:val="00322A7F"/>
    <w:rsid w:val="00322C00"/>
    <w:rsid w:val="00322C10"/>
    <w:rsid w:val="00322ED3"/>
    <w:rsid w:val="00322FC6"/>
    <w:rsid w:val="003231FE"/>
    <w:rsid w:val="0032400C"/>
    <w:rsid w:val="00324525"/>
    <w:rsid w:val="003248F8"/>
    <w:rsid w:val="00324A3D"/>
    <w:rsid w:val="0032577B"/>
    <w:rsid w:val="0032592B"/>
    <w:rsid w:val="00325BC4"/>
    <w:rsid w:val="00325E2C"/>
    <w:rsid w:val="00325F7D"/>
    <w:rsid w:val="0032690D"/>
    <w:rsid w:val="00326C16"/>
    <w:rsid w:val="00326E90"/>
    <w:rsid w:val="00326F39"/>
    <w:rsid w:val="00327C07"/>
    <w:rsid w:val="00330C2F"/>
    <w:rsid w:val="00330E77"/>
    <w:rsid w:val="003311BD"/>
    <w:rsid w:val="00331969"/>
    <w:rsid w:val="00331A15"/>
    <w:rsid w:val="00331EE0"/>
    <w:rsid w:val="00332814"/>
    <w:rsid w:val="00332B73"/>
    <w:rsid w:val="003341D5"/>
    <w:rsid w:val="00335C60"/>
    <w:rsid w:val="00335E46"/>
    <w:rsid w:val="0033600D"/>
    <w:rsid w:val="0033779C"/>
    <w:rsid w:val="003407F7"/>
    <w:rsid w:val="00341C03"/>
    <w:rsid w:val="00341C1C"/>
    <w:rsid w:val="00341E7C"/>
    <w:rsid w:val="00342733"/>
    <w:rsid w:val="00342E80"/>
    <w:rsid w:val="00343074"/>
    <w:rsid w:val="00343A99"/>
    <w:rsid w:val="00344419"/>
    <w:rsid w:val="003455EA"/>
    <w:rsid w:val="00345BC4"/>
    <w:rsid w:val="00345BF7"/>
    <w:rsid w:val="00345EC3"/>
    <w:rsid w:val="00346D14"/>
    <w:rsid w:val="00347650"/>
    <w:rsid w:val="003477C4"/>
    <w:rsid w:val="00347F60"/>
    <w:rsid w:val="00351ABA"/>
    <w:rsid w:val="00352868"/>
    <w:rsid w:val="00352EC6"/>
    <w:rsid w:val="003540B0"/>
    <w:rsid w:val="00354788"/>
    <w:rsid w:val="00354D0E"/>
    <w:rsid w:val="0035501D"/>
    <w:rsid w:val="00355490"/>
    <w:rsid w:val="00355C0D"/>
    <w:rsid w:val="003565FC"/>
    <w:rsid w:val="003567EE"/>
    <w:rsid w:val="00356A72"/>
    <w:rsid w:val="00357896"/>
    <w:rsid w:val="00357C37"/>
    <w:rsid w:val="003607C6"/>
    <w:rsid w:val="00360E62"/>
    <w:rsid w:val="00361742"/>
    <w:rsid w:val="00362114"/>
    <w:rsid w:val="00362568"/>
    <w:rsid w:val="00362A03"/>
    <w:rsid w:val="00363339"/>
    <w:rsid w:val="00363624"/>
    <w:rsid w:val="00363BC6"/>
    <w:rsid w:val="00363F82"/>
    <w:rsid w:val="0036449C"/>
    <w:rsid w:val="00364DF5"/>
    <w:rsid w:val="00364F68"/>
    <w:rsid w:val="00365485"/>
    <w:rsid w:val="00365488"/>
    <w:rsid w:val="00365B7C"/>
    <w:rsid w:val="00365C5A"/>
    <w:rsid w:val="00365DDF"/>
    <w:rsid w:val="00366CD6"/>
    <w:rsid w:val="00367799"/>
    <w:rsid w:val="003678F7"/>
    <w:rsid w:val="00370293"/>
    <w:rsid w:val="00370D31"/>
    <w:rsid w:val="00370E4C"/>
    <w:rsid w:val="00371F08"/>
    <w:rsid w:val="00372665"/>
    <w:rsid w:val="00372807"/>
    <w:rsid w:val="00372B6F"/>
    <w:rsid w:val="003740CC"/>
    <w:rsid w:val="003743D5"/>
    <w:rsid w:val="00374AAA"/>
    <w:rsid w:val="00374C05"/>
    <w:rsid w:val="00374FE0"/>
    <w:rsid w:val="00375362"/>
    <w:rsid w:val="003762B1"/>
    <w:rsid w:val="00376371"/>
    <w:rsid w:val="00376E3F"/>
    <w:rsid w:val="00381355"/>
    <w:rsid w:val="003817DB"/>
    <w:rsid w:val="00381862"/>
    <w:rsid w:val="00383179"/>
    <w:rsid w:val="00385366"/>
    <w:rsid w:val="00385412"/>
    <w:rsid w:val="003855A8"/>
    <w:rsid w:val="00385C83"/>
    <w:rsid w:val="00386900"/>
    <w:rsid w:val="00386973"/>
    <w:rsid w:val="003902E5"/>
    <w:rsid w:val="003903D5"/>
    <w:rsid w:val="00391CAB"/>
    <w:rsid w:val="00393131"/>
    <w:rsid w:val="00393330"/>
    <w:rsid w:val="00395084"/>
    <w:rsid w:val="00395939"/>
    <w:rsid w:val="003961E8"/>
    <w:rsid w:val="003975FB"/>
    <w:rsid w:val="00397DCF"/>
    <w:rsid w:val="00397F5E"/>
    <w:rsid w:val="003A005E"/>
    <w:rsid w:val="003A106E"/>
    <w:rsid w:val="003A199F"/>
    <w:rsid w:val="003A20EC"/>
    <w:rsid w:val="003A2BF6"/>
    <w:rsid w:val="003A2E19"/>
    <w:rsid w:val="003A341B"/>
    <w:rsid w:val="003A4BB2"/>
    <w:rsid w:val="003A5B1B"/>
    <w:rsid w:val="003A5F21"/>
    <w:rsid w:val="003A66CD"/>
    <w:rsid w:val="003A72BF"/>
    <w:rsid w:val="003A76E8"/>
    <w:rsid w:val="003A7BDD"/>
    <w:rsid w:val="003A7CD2"/>
    <w:rsid w:val="003B0026"/>
    <w:rsid w:val="003B06B0"/>
    <w:rsid w:val="003B0894"/>
    <w:rsid w:val="003B102E"/>
    <w:rsid w:val="003B10DF"/>
    <w:rsid w:val="003B1633"/>
    <w:rsid w:val="003B17C8"/>
    <w:rsid w:val="003B1F95"/>
    <w:rsid w:val="003B2203"/>
    <w:rsid w:val="003B2731"/>
    <w:rsid w:val="003B2B8F"/>
    <w:rsid w:val="003B4049"/>
    <w:rsid w:val="003B6367"/>
    <w:rsid w:val="003B6438"/>
    <w:rsid w:val="003B6936"/>
    <w:rsid w:val="003B6BAD"/>
    <w:rsid w:val="003B6D1C"/>
    <w:rsid w:val="003C024F"/>
    <w:rsid w:val="003C087C"/>
    <w:rsid w:val="003C1250"/>
    <w:rsid w:val="003C1F32"/>
    <w:rsid w:val="003C2961"/>
    <w:rsid w:val="003C33E7"/>
    <w:rsid w:val="003C366F"/>
    <w:rsid w:val="003C3A92"/>
    <w:rsid w:val="003C431D"/>
    <w:rsid w:val="003C4F36"/>
    <w:rsid w:val="003C5D3E"/>
    <w:rsid w:val="003C6C45"/>
    <w:rsid w:val="003C78ED"/>
    <w:rsid w:val="003D034C"/>
    <w:rsid w:val="003D1FE7"/>
    <w:rsid w:val="003D2292"/>
    <w:rsid w:val="003D26A4"/>
    <w:rsid w:val="003D3251"/>
    <w:rsid w:val="003D406F"/>
    <w:rsid w:val="003D4767"/>
    <w:rsid w:val="003D5C49"/>
    <w:rsid w:val="003D5ED0"/>
    <w:rsid w:val="003D5F5A"/>
    <w:rsid w:val="003D6087"/>
    <w:rsid w:val="003D627F"/>
    <w:rsid w:val="003D71ED"/>
    <w:rsid w:val="003D7546"/>
    <w:rsid w:val="003D7974"/>
    <w:rsid w:val="003D7DCB"/>
    <w:rsid w:val="003D7F8C"/>
    <w:rsid w:val="003E034C"/>
    <w:rsid w:val="003E06D7"/>
    <w:rsid w:val="003E07D8"/>
    <w:rsid w:val="003E177C"/>
    <w:rsid w:val="003E1A5A"/>
    <w:rsid w:val="003E1ADF"/>
    <w:rsid w:val="003E2855"/>
    <w:rsid w:val="003E397E"/>
    <w:rsid w:val="003E4438"/>
    <w:rsid w:val="003E4E56"/>
    <w:rsid w:val="003E517A"/>
    <w:rsid w:val="003E5232"/>
    <w:rsid w:val="003E56E8"/>
    <w:rsid w:val="003E61EA"/>
    <w:rsid w:val="003E7E22"/>
    <w:rsid w:val="003F119B"/>
    <w:rsid w:val="003F1275"/>
    <w:rsid w:val="003F14FC"/>
    <w:rsid w:val="003F1CDA"/>
    <w:rsid w:val="003F228D"/>
    <w:rsid w:val="003F2699"/>
    <w:rsid w:val="003F376B"/>
    <w:rsid w:val="003F3929"/>
    <w:rsid w:val="003F3ABC"/>
    <w:rsid w:val="003F44FF"/>
    <w:rsid w:val="003F4885"/>
    <w:rsid w:val="003F4FE2"/>
    <w:rsid w:val="00400D95"/>
    <w:rsid w:val="0040115C"/>
    <w:rsid w:val="004018C2"/>
    <w:rsid w:val="00401E27"/>
    <w:rsid w:val="00402A33"/>
    <w:rsid w:val="00403BBE"/>
    <w:rsid w:val="004040F9"/>
    <w:rsid w:val="004045A8"/>
    <w:rsid w:val="004051B4"/>
    <w:rsid w:val="00405E1C"/>
    <w:rsid w:val="00406235"/>
    <w:rsid w:val="00406996"/>
    <w:rsid w:val="0040703E"/>
    <w:rsid w:val="004070D8"/>
    <w:rsid w:val="00407BCA"/>
    <w:rsid w:val="00407CB6"/>
    <w:rsid w:val="00412817"/>
    <w:rsid w:val="0041299B"/>
    <w:rsid w:val="00413676"/>
    <w:rsid w:val="00413BA0"/>
    <w:rsid w:val="0041444B"/>
    <w:rsid w:val="00415168"/>
    <w:rsid w:val="004153A1"/>
    <w:rsid w:val="00415A77"/>
    <w:rsid w:val="00415B8A"/>
    <w:rsid w:val="0041643A"/>
    <w:rsid w:val="004172C4"/>
    <w:rsid w:val="004176FC"/>
    <w:rsid w:val="00417C6A"/>
    <w:rsid w:val="0042026E"/>
    <w:rsid w:val="00420461"/>
    <w:rsid w:val="00420969"/>
    <w:rsid w:val="0042123A"/>
    <w:rsid w:val="004218DA"/>
    <w:rsid w:val="00422FE0"/>
    <w:rsid w:val="00424B61"/>
    <w:rsid w:val="00425522"/>
    <w:rsid w:val="0042560B"/>
    <w:rsid w:val="004259D1"/>
    <w:rsid w:val="004264DD"/>
    <w:rsid w:val="00426FE0"/>
    <w:rsid w:val="00427311"/>
    <w:rsid w:val="00427393"/>
    <w:rsid w:val="00427AF1"/>
    <w:rsid w:val="004302E3"/>
    <w:rsid w:val="00430726"/>
    <w:rsid w:val="00430F30"/>
    <w:rsid w:val="004310A8"/>
    <w:rsid w:val="00431253"/>
    <w:rsid w:val="00431636"/>
    <w:rsid w:val="00432210"/>
    <w:rsid w:val="0043235F"/>
    <w:rsid w:val="004336B3"/>
    <w:rsid w:val="00434091"/>
    <w:rsid w:val="004341DC"/>
    <w:rsid w:val="004355AA"/>
    <w:rsid w:val="00435A6A"/>
    <w:rsid w:val="00437F79"/>
    <w:rsid w:val="0044207C"/>
    <w:rsid w:val="00443F5D"/>
    <w:rsid w:val="00444207"/>
    <w:rsid w:val="0044483D"/>
    <w:rsid w:val="0044499C"/>
    <w:rsid w:val="00444FEA"/>
    <w:rsid w:val="00445771"/>
    <w:rsid w:val="00445E90"/>
    <w:rsid w:val="00445FBA"/>
    <w:rsid w:val="0044611C"/>
    <w:rsid w:val="00446126"/>
    <w:rsid w:val="00446449"/>
    <w:rsid w:val="00450708"/>
    <w:rsid w:val="004509B6"/>
    <w:rsid w:val="00450B2B"/>
    <w:rsid w:val="00451789"/>
    <w:rsid w:val="00451D0B"/>
    <w:rsid w:val="00452271"/>
    <w:rsid w:val="00452D09"/>
    <w:rsid w:val="00452DAD"/>
    <w:rsid w:val="00453A35"/>
    <w:rsid w:val="0045408E"/>
    <w:rsid w:val="00455AB9"/>
    <w:rsid w:val="00456705"/>
    <w:rsid w:val="00456B5B"/>
    <w:rsid w:val="0045716D"/>
    <w:rsid w:val="0045749D"/>
    <w:rsid w:val="00457680"/>
    <w:rsid w:val="00462168"/>
    <w:rsid w:val="0046252C"/>
    <w:rsid w:val="00462ACB"/>
    <w:rsid w:val="00462F1F"/>
    <w:rsid w:val="00462F8B"/>
    <w:rsid w:val="004638B7"/>
    <w:rsid w:val="004639B3"/>
    <w:rsid w:val="00463A51"/>
    <w:rsid w:val="00463F5A"/>
    <w:rsid w:val="00463FD6"/>
    <w:rsid w:val="00464F3C"/>
    <w:rsid w:val="00465E16"/>
    <w:rsid w:val="0046622B"/>
    <w:rsid w:val="00466518"/>
    <w:rsid w:val="004666A7"/>
    <w:rsid w:val="00466AEF"/>
    <w:rsid w:val="00466D78"/>
    <w:rsid w:val="00466DCA"/>
    <w:rsid w:val="0047033C"/>
    <w:rsid w:val="00470D83"/>
    <w:rsid w:val="004712CA"/>
    <w:rsid w:val="004715DC"/>
    <w:rsid w:val="00471932"/>
    <w:rsid w:val="00471F22"/>
    <w:rsid w:val="0047224E"/>
    <w:rsid w:val="004728A4"/>
    <w:rsid w:val="00472A78"/>
    <w:rsid w:val="0047300E"/>
    <w:rsid w:val="004733E0"/>
    <w:rsid w:val="0047363C"/>
    <w:rsid w:val="00473E5D"/>
    <w:rsid w:val="00475C9D"/>
    <w:rsid w:val="00476242"/>
    <w:rsid w:val="0047671E"/>
    <w:rsid w:val="00476DA8"/>
    <w:rsid w:val="0047796C"/>
    <w:rsid w:val="00477FB9"/>
    <w:rsid w:val="004813C4"/>
    <w:rsid w:val="004815D5"/>
    <w:rsid w:val="00482043"/>
    <w:rsid w:val="00482316"/>
    <w:rsid w:val="0048232E"/>
    <w:rsid w:val="00482DAA"/>
    <w:rsid w:val="00483474"/>
    <w:rsid w:val="00483541"/>
    <w:rsid w:val="00484928"/>
    <w:rsid w:val="004850EA"/>
    <w:rsid w:val="00485360"/>
    <w:rsid w:val="00485C83"/>
    <w:rsid w:val="004871E7"/>
    <w:rsid w:val="00487906"/>
    <w:rsid w:val="004903D3"/>
    <w:rsid w:val="00490EAC"/>
    <w:rsid w:val="00491894"/>
    <w:rsid w:val="004918B0"/>
    <w:rsid w:val="00491987"/>
    <w:rsid w:val="00491AA2"/>
    <w:rsid w:val="00491DD6"/>
    <w:rsid w:val="00492E62"/>
    <w:rsid w:val="00494DFC"/>
    <w:rsid w:val="004953FD"/>
    <w:rsid w:val="00495626"/>
    <w:rsid w:val="00496001"/>
    <w:rsid w:val="004977D1"/>
    <w:rsid w:val="00497FC1"/>
    <w:rsid w:val="004A020E"/>
    <w:rsid w:val="004A0636"/>
    <w:rsid w:val="004A0C9F"/>
    <w:rsid w:val="004A1AD1"/>
    <w:rsid w:val="004A1B13"/>
    <w:rsid w:val="004A2431"/>
    <w:rsid w:val="004A416A"/>
    <w:rsid w:val="004A4513"/>
    <w:rsid w:val="004A4BBA"/>
    <w:rsid w:val="004A5242"/>
    <w:rsid w:val="004A606E"/>
    <w:rsid w:val="004A63EA"/>
    <w:rsid w:val="004A660A"/>
    <w:rsid w:val="004A6875"/>
    <w:rsid w:val="004A7C62"/>
    <w:rsid w:val="004B0310"/>
    <w:rsid w:val="004B04E0"/>
    <w:rsid w:val="004B0C48"/>
    <w:rsid w:val="004B1DDD"/>
    <w:rsid w:val="004B2E80"/>
    <w:rsid w:val="004B3034"/>
    <w:rsid w:val="004B6687"/>
    <w:rsid w:val="004B7042"/>
    <w:rsid w:val="004C081A"/>
    <w:rsid w:val="004C0EF3"/>
    <w:rsid w:val="004C0F5F"/>
    <w:rsid w:val="004C1BFC"/>
    <w:rsid w:val="004C1ECB"/>
    <w:rsid w:val="004C2530"/>
    <w:rsid w:val="004C2876"/>
    <w:rsid w:val="004C2BE0"/>
    <w:rsid w:val="004C427C"/>
    <w:rsid w:val="004C4A15"/>
    <w:rsid w:val="004C4BDC"/>
    <w:rsid w:val="004C5338"/>
    <w:rsid w:val="004C5D04"/>
    <w:rsid w:val="004C7AE7"/>
    <w:rsid w:val="004D156A"/>
    <w:rsid w:val="004D3338"/>
    <w:rsid w:val="004D3713"/>
    <w:rsid w:val="004D46DF"/>
    <w:rsid w:val="004D4ED9"/>
    <w:rsid w:val="004D5AA9"/>
    <w:rsid w:val="004D72AE"/>
    <w:rsid w:val="004D785B"/>
    <w:rsid w:val="004E10C5"/>
    <w:rsid w:val="004E161B"/>
    <w:rsid w:val="004E2616"/>
    <w:rsid w:val="004E371F"/>
    <w:rsid w:val="004E3DA0"/>
    <w:rsid w:val="004E4D25"/>
    <w:rsid w:val="004E69B8"/>
    <w:rsid w:val="004E6FD1"/>
    <w:rsid w:val="004E74DB"/>
    <w:rsid w:val="004E75F5"/>
    <w:rsid w:val="004E789C"/>
    <w:rsid w:val="004E7A03"/>
    <w:rsid w:val="004E7C05"/>
    <w:rsid w:val="004F045C"/>
    <w:rsid w:val="004F0BA5"/>
    <w:rsid w:val="004F0C30"/>
    <w:rsid w:val="004F11E9"/>
    <w:rsid w:val="004F19D8"/>
    <w:rsid w:val="004F1CFA"/>
    <w:rsid w:val="004F1FB1"/>
    <w:rsid w:val="004F40C4"/>
    <w:rsid w:val="004F4269"/>
    <w:rsid w:val="004F4825"/>
    <w:rsid w:val="004F4B1B"/>
    <w:rsid w:val="004F582C"/>
    <w:rsid w:val="004F691F"/>
    <w:rsid w:val="004F7167"/>
    <w:rsid w:val="004F7235"/>
    <w:rsid w:val="004F7399"/>
    <w:rsid w:val="004F73A0"/>
    <w:rsid w:val="004F73C8"/>
    <w:rsid w:val="004F75DC"/>
    <w:rsid w:val="004F7D88"/>
    <w:rsid w:val="00500121"/>
    <w:rsid w:val="005004CF"/>
    <w:rsid w:val="0050083A"/>
    <w:rsid w:val="005008D2"/>
    <w:rsid w:val="00500D69"/>
    <w:rsid w:val="00500F06"/>
    <w:rsid w:val="0050177B"/>
    <w:rsid w:val="00501F31"/>
    <w:rsid w:val="005023A0"/>
    <w:rsid w:val="005028AD"/>
    <w:rsid w:val="00502937"/>
    <w:rsid w:val="00503565"/>
    <w:rsid w:val="005035B9"/>
    <w:rsid w:val="00503DA0"/>
    <w:rsid w:val="0050463C"/>
    <w:rsid w:val="00504B12"/>
    <w:rsid w:val="005051BF"/>
    <w:rsid w:val="00505424"/>
    <w:rsid w:val="00505870"/>
    <w:rsid w:val="0050607D"/>
    <w:rsid w:val="005066A4"/>
    <w:rsid w:val="005069FE"/>
    <w:rsid w:val="00507AD5"/>
    <w:rsid w:val="00507D39"/>
    <w:rsid w:val="00510661"/>
    <w:rsid w:val="00510B0D"/>
    <w:rsid w:val="005110F2"/>
    <w:rsid w:val="0051128A"/>
    <w:rsid w:val="0051151C"/>
    <w:rsid w:val="0051279C"/>
    <w:rsid w:val="00513651"/>
    <w:rsid w:val="005137C0"/>
    <w:rsid w:val="00513D04"/>
    <w:rsid w:val="0051447F"/>
    <w:rsid w:val="00514818"/>
    <w:rsid w:val="005151CE"/>
    <w:rsid w:val="005156A5"/>
    <w:rsid w:val="005168BC"/>
    <w:rsid w:val="00517EC5"/>
    <w:rsid w:val="005200CD"/>
    <w:rsid w:val="005208F8"/>
    <w:rsid w:val="005211E6"/>
    <w:rsid w:val="0052146C"/>
    <w:rsid w:val="00521F25"/>
    <w:rsid w:val="0052246E"/>
    <w:rsid w:val="005231E8"/>
    <w:rsid w:val="00524227"/>
    <w:rsid w:val="0052503A"/>
    <w:rsid w:val="005250A9"/>
    <w:rsid w:val="00525807"/>
    <w:rsid w:val="0052598C"/>
    <w:rsid w:val="00525C2D"/>
    <w:rsid w:val="00526198"/>
    <w:rsid w:val="00526602"/>
    <w:rsid w:val="0052684F"/>
    <w:rsid w:val="00526A37"/>
    <w:rsid w:val="00527F14"/>
    <w:rsid w:val="00531082"/>
    <w:rsid w:val="005312FD"/>
    <w:rsid w:val="005322A7"/>
    <w:rsid w:val="00533679"/>
    <w:rsid w:val="00533DD8"/>
    <w:rsid w:val="00534CC9"/>
    <w:rsid w:val="0053698F"/>
    <w:rsid w:val="00536A9B"/>
    <w:rsid w:val="005406B8"/>
    <w:rsid w:val="00540D9F"/>
    <w:rsid w:val="00541CAF"/>
    <w:rsid w:val="005421DD"/>
    <w:rsid w:val="00542734"/>
    <w:rsid w:val="00542F86"/>
    <w:rsid w:val="00542FD5"/>
    <w:rsid w:val="00543FC4"/>
    <w:rsid w:val="00544D0B"/>
    <w:rsid w:val="005454CB"/>
    <w:rsid w:val="005458DE"/>
    <w:rsid w:val="00547078"/>
    <w:rsid w:val="00547344"/>
    <w:rsid w:val="0055054D"/>
    <w:rsid w:val="00550F77"/>
    <w:rsid w:val="00551247"/>
    <w:rsid w:val="00551D6E"/>
    <w:rsid w:val="0055260F"/>
    <w:rsid w:val="00552AE3"/>
    <w:rsid w:val="005531EE"/>
    <w:rsid w:val="005541E7"/>
    <w:rsid w:val="00554832"/>
    <w:rsid w:val="00554BF5"/>
    <w:rsid w:val="00555742"/>
    <w:rsid w:val="00555BA7"/>
    <w:rsid w:val="0055629A"/>
    <w:rsid w:val="00556B26"/>
    <w:rsid w:val="00556E4E"/>
    <w:rsid w:val="005577CA"/>
    <w:rsid w:val="00557952"/>
    <w:rsid w:val="0056134E"/>
    <w:rsid w:val="0056140F"/>
    <w:rsid w:val="005614E2"/>
    <w:rsid w:val="0056160E"/>
    <w:rsid w:val="00561CB6"/>
    <w:rsid w:val="00562B03"/>
    <w:rsid w:val="0056343D"/>
    <w:rsid w:val="00563599"/>
    <w:rsid w:val="00563BD8"/>
    <w:rsid w:val="005645C3"/>
    <w:rsid w:val="00564C32"/>
    <w:rsid w:val="00565096"/>
    <w:rsid w:val="0056588A"/>
    <w:rsid w:val="00566F92"/>
    <w:rsid w:val="00567224"/>
    <w:rsid w:val="00567F9D"/>
    <w:rsid w:val="00570C19"/>
    <w:rsid w:val="005711A6"/>
    <w:rsid w:val="00571230"/>
    <w:rsid w:val="0057151B"/>
    <w:rsid w:val="005717C7"/>
    <w:rsid w:val="00571D0E"/>
    <w:rsid w:val="00572C21"/>
    <w:rsid w:val="00573013"/>
    <w:rsid w:val="00574121"/>
    <w:rsid w:val="005743CE"/>
    <w:rsid w:val="00574766"/>
    <w:rsid w:val="00574991"/>
    <w:rsid w:val="00574AD7"/>
    <w:rsid w:val="00575165"/>
    <w:rsid w:val="00575B56"/>
    <w:rsid w:val="00575DD2"/>
    <w:rsid w:val="005764C3"/>
    <w:rsid w:val="00576645"/>
    <w:rsid w:val="00577CE4"/>
    <w:rsid w:val="00580975"/>
    <w:rsid w:val="00581915"/>
    <w:rsid w:val="00582098"/>
    <w:rsid w:val="005824C7"/>
    <w:rsid w:val="0058270F"/>
    <w:rsid w:val="00582FF8"/>
    <w:rsid w:val="00584627"/>
    <w:rsid w:val="00584757"/>
    <w:rsid w:val="0058491C"/>
    <w:rsid w:val="00584AC2"/>
    <w:rsid w:val="00586F43"/>
    <w:rsid w:val="00587C62"/>
    <w:rsid w:val="005904EA"/>
    <w:rsid w:val="00592306"/>
    <w:rsid w:val="005925FB"/>
    <w:rsid w:val="0059269D"/>
    <w:rsid w:val="005938AE"/>
    <w:rsid w:val="0059498D"/>
    <w:rsid w:val="005953B7"/>
    <w:rsid w:val="0059642A"/>
    <w:rsid w:val="00597050"/>
    <w:rsid w:val="00597B44"/>
    <w:rsid w:val="005A1071"/>
    <w:rsid w:val="005A14E9"/>
    <w:rsid w:val="005A1E97"/>
    <w:rsid w:val="005A25AF"/>
    <w:rsid w:val="005A2A41"/>
    <w:rsid w:val="005A2CD1"/>
    <w:rsid w:val="005A2DFC"/>
    <w:rsid w:val="005A30D1"/>
    <w:rsid w:val="005A350F"/>
    <w:rsid w:val="005A526B"/>
    <w:rsid w:val="005A6AB7"/>
    <w:rsid w:val="005A7360"/>
    <w:rsid w:val="005A7DDB"/>
    <w:rsid w:val="005B0005"/>
    <w:rsid w:val="005B081B"/>
    <w:rsid w:val="005B1B2C"/>
    <w:rsid w:val="005B1B37"/>
    <w:rsid w:val="005B1FE3"/>
    <w:rsid w:val="005B2837"/>
    <w:rsid w:val="005B2D69"/>
    <w:rsid w:val="005B361E"/>
    <w:rsid w:val="005B3EF8"/>
    <w:rsid w:val="005B451E"/>
    <w:rsid w:val="005B4769"/>
    <w:rsid w:val="005B4D54"/>
    <w:rsid w:val="005B5962"/>
    <w:rsid w:val="005B5F2A"/>
    <w:rsid w:val="005B6040"/>
    <w:rsid w:val="005C176B"/>
    <w:rsid w:val="005C17D2"/>
    <w:rsid w:val="005C1C80"/>
    <w:rsid w:val="005C3AB4"/>
    <w:rsid w:val="005C484E"/>
    <w:rsid w:val="005C51D5"/>
    <w:rsid w:val="005C69BA"/>
    <w:rsid w:val="005C7526"/>
    <w:rsid w:val="005D011C"/>
    <w:rsid w:val="005D070C"/>
    <w:rsid w:val="005D0817"/>
    <w:rsid w:val="005D0C85"/>
    <w:rsid w:val="005D1152"/>
    <w:rsid w:val="005D11C9"/>
    <w:rsid w:val="005D14F4"/>
    <w:rsid w:val="005D16CA"/>
    <w:rsid w:val="005D2469"/>
    <w:rsid w:val="005D34A0"/>
    <w:rsid w:val="005D4D3E"/>
    <w:rsid w:val="005D5806"/>
    <w:rsid w:val="005D5B40"/>
    <w:rsid w:val="005D7354"/>
    <w:rsid w:val="005D7C0E"/>
    <w:rsid w:val="005D7C8F"/>
    <w:rsid w:val="005E13A1"/>
    <w:rsid w:val="005E2190"/>
    <w:rsid w:val="005E2707"/>
    <w:rsid w:val="005E2734"/>
    <w:rsid w:val="005E2F2C"/>
    <w:rsid w:val="005E30AF"/>
    <w:rsid w:val="005E3808"/>
    <w:rsid w:val="005E3C22"/>
    <w:rsid w:val="005E3EAA"/>
    <w:rsid w:val="005E4B82"/>
    <w:rsid w:val="005E4C5F"/>
    <w:rsid w:val="005E4DA9"/>
    <w:rsid w:val="005E537A"/>
    <w:rsid w:val="005E5B51"/>
    <w:rsid w:val="005E642E"/>
    <w:rsid w:val="005E6756"/>
    <w:rsid w:val="005E702A"/>
    <w:rsid w:val="005E7795"/>
    <w:rsid w:val="005E7FC2"/>
    <w:rsid w:val="005F0177"/>
    <w:rsid w:val="005F020B"/>
    <w:rsid w:val="005F0349"/>
    <w:rsid w:val="005F09D9"/>
    <w:rsid w:val="005F0A34"/>
    <w:rsid w:val="005F0D83"/>
    <w:rsid w:val="005F1687"/>
    <w:rsid w:val="005F1A60"/>
    <w:rsid w:val="005F260A"/>
    <w:rsid w:val="005F274A"/>
    <w:rsid w:val="005F2CF5"/>
    <w:rsid w:val="005F33C0"/>
    <w:rsid w:val="005F4019"/>
    <w:rsid w:val="005F456C"/>
    <w:rsid w:val="005F68CA"/>
    <w:rsid w:val="005F6C70"/>
    <w:rsid w:val="005F72D8"/>
    <w:rsid w:val="005F7477"/>
    <w:rsid w:val="005F7545"/>
    <w:rsid w:val="005F765E"/>
    <w:rsid w:val="005F79B6"/>
    <w:rsid w:val="005F7ADC"/>
    <w:rsid w:val="0060009A"/>
    <w:rsid w:val="00600EBD"/>
    <w:rsid w:val="0060141A"/>
    <w:rsid w:val="0060166A"/>
    <w:rsid w:val="00601BF2"/>
    <w:rsid w:val="0060282B"/>
    <w:rsid w:val="00602DA8"/>
    <w:rsid w:val="00602E4A"/>
    <w:rsid w:val="0060368B"/>
    <w:rsid w:val="00603D3F"/>
    <w:rsid w:val="00604722"/>
    <w:rsid w:val="0060485C"/>
    <w:rsid w:val="006059B2"/>
    <w:rsid w:val="00606910"/>
    <w:rsid w:val="00606B79"/>
    <w:rsid w:val="00606BD5"/>
    <w:rsid w:val="00606BF3"/>
    <w:rsid w:val="00606F70"/>
    <w:rsid w:val="00607014"/>
    <w:rsid w:val="00607204"/>
    <w:rsid w:val="006101BF"/>
    <w:rsid w:val="00610F31"/>
    <w:rsid w:val="00611BEE"/>
    <w:rsid w:val="00611EBA"/>
    <w:rsid w:val="00611F8E"/>
    <w:rsid w:val="0061219B"/>
    <w:rsid w:val="006121D4"/>
    <w:rsid w:val="006123FB"/>
    <w:rsid w:val="00612C34"/>
    <w:rsid w:val="00613E66"/>
    <w:rsid w:val="006146C2"/>
    <w:rsid w:val="006146E1"/>
    <w:rsid w:val="0061527D"/>
    <w:rsid w:val="006152CB"/>
    <w:rsid w:val="00615966"/>
    <w:rsid w:val="00615C7F"/>
    <w:rsid w:val="00616056"/>
    <w:rsid w:val="00616C62"/>
    <w:rsid w:val="00620AB9"/>
    <w:rsid w:val="00622E03"/>
    <w:rsid w:val="006236F9"/>
    <w:rsid w:val="00624E6E"/>
    <w:rsid w:val="00625038"/>
    <w:rsid w:val="00625210"/>
    <w:rsid w:val="00625F16"/>
    <w:rsid w:val="006261F5"/>
    <w:rsid w:val="0062766F"/>
    <w:rsid w:val="006277EE"/>
    <w:rsid w:val="00627A34"/>
    <w:rsid w:val="00627E5A"/>
    <w:rsid w:val="0063107E"/>
    <w:rsid w:val="00631552"/>
    <w:rsid w:val="006325FC"/>
    <w:rsid w:val="006329E6"/>
    <w:rsid w:val="00633182"/>
    <w:rsid w:val="006349AB"/>
    <w:rsid w:val="00635DC0"/>
    <w:rsid w:val="00636213"/>
    <w:rsid w:val="00636637"/>
    <w:rsid w:val="00636CC6"/>
    <w:rsid w:val="0063742C"/>
    <w:rsid w:val="006376B7"/>
    <w:rsid w:val="00640588"/>
    <w:rsid w:val="0064110E"/>
    <w:rsid w:val="00641265"/>
    <w:rsid w:val="006415B7"/>
    <w:rsid w:val="006419B0"/>
    <w:rsid w:val="00641A35"/>
    <w:rsid w:val="00641A40"/>
    <w:rsid w:val="00641BA7"/>
    <w:rsid w:val="00643956"/>
    <w:rsid w:val="00643B4A"/>
    <w:rsid w:val="006445FA"/>
    <w:rsid w:val="006447D8"/>
    <w:rsid w:val="00644B70"/>
    <w:rsid w:val="00644B91"/>
    <w:rsid w:val="00645819"/>
    <w:rsid w:val="00646684"/>
    <w:rsid w:val="0064701E"/>
    <w:rsid w:val="0064765F"/>
    <w:rsid w:val="00647AC9"/>
    <w:rsid w:val="00647CAA"/>
    <w:rsid w:val="00650AEB"/>
    <w:rsid w:val="00650E36"/>
    <w:rsid w:val="00650EA7"/>
    <w:rsid w:val="006516FC"/>
    <w:rsid w:val="00651D68"/>
    <w:rsid w:val="0065283C"/>
    <w:rsid w:val="0065308D"/>
    <w:rsid w:val="0065316A"/>
    <w:rsid w:val="00653586"/>
    <w:rsid w:val="00653CFF"/>
    <w:rsid w:val="00654070"/>
    <w:rsid w:val="00654234"/>
    <w:rsid w:val="006544E1"/>
    <w:rsid w:val="00655061"/>
    <w:rsid w:val="0065567B"/>
    <w:rsid w:val="00655F95"/>
    <w:rsid w:val="006565CC"/>
    <w:rsid w:val="00656F78"/>
    <w:rsid w:val="00657278"/>
    <w:rsid w:val="006576CF"/>
    <w:rsid w:val="006578B9"/>
    <w:rsid w:val="006613C3"/>
    <w:rsid w:val="00661833"/>
    <w:rsid w:val="00661EE1"/>
    <w:rsid w:val="00661EF9"/>
    <w:rsid w:val="0066228C"/>
    <w:rsid w:val="0066248A"/>
    <w:rsid w:val="006629CA"/>
    <w:rsid w:val="00662F3E"/>
    <w:rsid w:val="00663217"/>
    <w:rsid w:val="006633BA"/>
    <w:rsid w:val="00663D03"/>
    <w:rsid w:val="00664349"/>
    <w:rsid w:val="0066500E"/>
    <w:rsid w:val="0066718D"/>
    <w:rsid w:val="0067010B"/>
    <w:rsid w:val="00671500"/>
    <w:rsid w:val="00671D6C"/>
    <w:rsid w:val="00672DF7"/>
    <w:rsid w:val="00673DF5"/>
    <w:rsid w:val="00674C0C"/>
    <w:rsid w:val="00675422"/>
    <w:rsid w:val="0067555E"/>
    <w:rsid w:val="00675A79"/>
    <w:rsid w:val="00675AC0"/>
    <w:rsid w:val="0067673A"/>
    <w:rsid w:val="00676B6B"/>
    <w:rsid w:val="00677A87"/>
    <w:rsid w:val="00677AC0"/>
    <w:rsid w:val="006803A5"/>
    <w:rsid w:val="00680688"/>
    <w:rsid w:val="00680BAE"/>
    <w:rsid w:val="00680F5B"/>
    <w:rsid w:val="006824BC"/>
    <w:rsid w:val="0068298B"/>
    <w:rsid w:val="00685402"/>
    <w:rsid w:val="00685889"/>
    <w:rsid w:val="00686948"/>
    <w:rsid w:val="00687133"/>
    <w:rsid w:val="006872D5"/>
    <w:rsid w:val="00687B2D"/>
    <w:rsid w:val="00691112"/>
    <w:rsid w:val="006911B4"/>
    <w:rsid w:val="00691D74"/>
    <w:rsid w:val="00691EF8"/>
    <w:rsid w:val="00692502"/>
    <w:rsid w:val="00692A05"/>
    <w:rsid w:val="00692B25"/>
    <w:rsid w:val="00692CF3"/>
    <w:rsid w:val="006930D4"/>
    <w:rsid w:val="0069529F"/>
    <w:rsid w:val="006953B1"/>
    <w:rsid w:val="00695A06"/>
    <w:rsid w:val="006968F4"/>
    <w:rsid w:val="00696D08"/>
    <w:rsid w:val="00697473"/>
    <w:rsid w:val="006977D8"/>
    <w:rsid w:val="006A0087"/>
    <w:rsid w:val="006A197B"/>
    <w:rsid w:val="006A2E99"/>
    <w:rsid w:val="006A2ECA"/>
    <w:rsid w:val="006A3B49"/>
    <w:rsid w:val="006A54B4"/>
    <w:rsid w:val="006A5871"/>
    <w:rsid w:val="006A6E59"/>
    <w:rsid w:val="006A7168"/>
    <w:rsid w:val="006A760D"/>
    <w:rsid w:val="006B06E9"/>
    <w:rsid w:val="006B1862"/>
    <w:rsid w:val="006B1D0B"/>
    <w:rsid w:val="006B20AA"/>
    <w:rsid w:val="006B27B7"/>
    <w:rsid w:val="006B3478"/>
    <w:rsid w:val="006B48CA"/>
    <w:rsid w:val="006B521F"/>
    <w:rsid w:val="006B5EBC"/>
    <w:rsid w:val="006B5F7E"/>
    <w:rsid w:val="006C06F6"/>
    <w:rsid w:val="006C0911"/>
    <w:rsid w:val="006C0989"/>
    <w:rsid w:val="006C1579"/>
    <w:rsid w:val="006C16D6"/>
    <w:rsid w:val="006C3139"/>
    <w:rsid w:val="006C3712"/>
    <w:rsid w:val="006C5062"/>
    <w:rsid w:val="006C525E"/>
    <w:rsid w:val="006C530C"/>
    <w:rsid w:val="006C552D"/>
    <w:rsid w:val="006C7345"/>
    <w:rsid w:val="006D06B4"/>
    <w:rsid w:val="006D0702"/>
    <w:rsid w:val="006D07FD"/>
    <w:rsid w:val="006D0B6C"/>
    <w:rsid w:val="006D0BCF"/>
    <w:rsid w:val="006D1627"/>
    <w:rsid w:val="006D177C"/>
    <w:rsid w:val="006D2004"/>
    <w:rsid w:val="006D2A47"/>
    <w:rsid w:val="006D2E2B"/>
    <w:rsid w:val="006D38A7"/>
    <w:rsid w:val="006D3B33"/>
    <w:rsid w:val="006D4358"/>
    <w:rsid w:val="006D4653"/>
    <w:rsid w:val="006D4E56"/>
    <w:rsid w:val="006D50F1"/>
    <w:rsid w:val="006D5B5C"/>
    <w:rsid w:val="006D5CDB"/>
    <w:rsid w:val="006D607A"/>
    <w:rsid w:val="006D6851"/>
    <w:rsid w:val="006D7C48"/>
    <w:rsid w:val="006D7E08"/>
    <w:rsid w:val="006E02C4"/>
    <w:rsid w:val="006E087C"/>
    <w:rsid w:val="006E0CB8"/>
    <w:rsid w:val="006E0DA2"/>
    <w:rsid w:val="006E0F84"/>
    <w:rsid w:val="006E1E1B"/>
    <w:rsid w:val="006E1EFE"/>
    <w:rsid w:val="006E2ABE"/>
    <w:rsid w:val="006E2B76"/>
    <w:rsid w:val="006E38DB"/>
    <w:rsid w:val="006E4231"/>
    <w:rsid w:val="006E516A"/>
    <w:rsid w:val="006E6369"/>
    <w:rsid w:val="006E6E34"/>
    <w:rsid w:val="006E6F77"/>
    <w:rsid w:val="006E7034"/>
    <w:rsid w:val="006E7D05"/>
    <w:rsid w:val="006E7E6A"/>
    <w:rsid w:val="006F0719"/>
    <w:rsid w:val="006F154A"/>
    <w:rsid w:val="006F30A2"/>
    <w:rsid w:val="006F36E4"/>
    <w:rsid w:val="006F3A9C"/>
    <w:rsid w:val="006F418E"/>
    <w:rsid w:val="006F4677"/>
    <w:rsid w:val="006F5E0D"/>
    <w:rsid w:val="006F6560"/>
    <w:rsid w:val="006F7391"/>
    <w:rsid w:val="00700BF9"/>
    <w:rsid w:val="00700C08"/>
    <w:rsid w:val="00700CB8"/>
    <w:rsid w:val="00700E87"/>
    <w:rsid w:val="0070102E"/>
    <w:rsid w:val="007021E8"/>
    <w:rsid w:val="00702370"/>
    <w:rsid w:val="00702EE2"/>
    <w:rsid w:val="00703FC3"/>
    <w:rsid w:val="00704588"/>
    <w:rsid w:val="007046C9"/>
    <w:rsid w:val="00705E88"/>
    <w:rsid w:val="00705F64"/>
    <w:rsid w:val="00706A62"/>
    <w:rsid w:val="00707265"/>
    <w:rsid w:val="007102F7"/>
    <w:rsid w:val="007106E4"/>
    <w:rsid w:val="007107F3"/>
    <w:rsid w:val="00710B97"/>
    <w:rsid w:val="00711305"/>
    <w:rsid w:val="00711315"/>
    <w:rsid w:val="00712CFC"/>
    <w:rsid w:val="00712E3C"/>
    <w:rsid w:val="0071321E"/>
    <w:rsid w:val="007132EC"/>
    <w:rsid w:val="007138B3"/>
    <w:rsid w:val="00714B98"/>
    <w:rsid w:val="0071542C"/>
    <w:rsid w:val="007169FD"/>
    <w:rsid w:val="00717911"/>
    <w:rsid w:val="00717C25"/>
    <w:rsid w:val="00717D04"/>
    <w:rsid w:val="00717EB8"/>
    <w:rsid w:val="007200BD"/>
    <w:rsid w:val="0072115E"/>
    <w:rsid w:val="00723514"/>
    <w:rsid w:val="0072386C"/>
    <w:rsid w:val="00724C57"/>
    <w:rsid w:val="007254FB"/>
    <w:rsid w:val="00725539"/>
    <w:rsid w:val="00725996"/>
    <w:rsid w:val="00725C2C"/>
    <w:rsid w:val="00725EB7"/>
    <w:rsid w:val="00725FD3"/>
    <w:rsid w:val="0072606F"/>
    <w:rsid w:val="00726189"/>
    <w:rsid w:val="00726547"/>
    <w:rsid w:val="00726947"/>
    <w:rsid w:val="00726F96"/>
    <w:rsid w:val="00727879"/>
    <w:rsid w:val="00730DCF"/>
    <w:rsid w:val="00731B9B"/>
    <w:rsid w:val="00731C6A"/>
    <w:rsid w:val="0073309B"/>
    <w:rsid w:val="00733754"/>
    <w:rsid w:val="00734CEE"/>
    <w:rsid w:val="00736A49"/>
    <w:rsid w:val="0073757F"/>
    <w:rsid w:val="00737896"/>
    <w:rsid w:val="00737DDA"/>
    <w:rsid w:val="00740275"/>
    <w:rsid w:val="00740978"/>
    <w:rsid w:val="00741AE6"/>
    <w:rsid w:val="00741B9E"/>
    <w:rsid w:val="00742B48"/>
    <w:rsid w:val="00742CBF"/>
    <w:rsid w:val="0074457F"/>
    <w:rsid w:val="007448B3"/>
    <w:rsid w:val="007450F7"/>
    <w:rsid w:val="00745171"/>
    <w:rsid w:val="00745598"/>
    <w:rsid w:val="007459BC"/>
    <w:rsid w:val="007461C4"/>
    <w:rsid w:val="00746749"/>
    <w:rsid w:val="0074769D"/>
    <w:rsid w:val="00747EFD"/>
    <w:rsid w:val="007505D5"/>
    <w:rsid w:val="007507D8"/>
    <w:rsid w:val="00750B0D"/>
    <w:rsid w:val="00751C6B"/>
    <w:rsid w:val="007524CC"/>
    <w:rsid w:val="007526F5"/>
    <w:rsid w:val="00752788"/>
    <w:rsid w:val="00752BB8"/>
    <w:rsid w:val="00753B3C"/>
    <w:rsid w:val="00754081"/>
    <w:rsid w:val="00754609"/>
    <w:rsid w:val="00754787"/>
    <w:rsid w:val="00755C67"/>
    <w:rsid w:val="00756843"/>
    <w:rsid w:val="007568B0"/>
    <w:rsid w:val="00756BAF"/>
    <w:rsid w:val="00756E2A"/>
    <w:rsid w:val="0075743A"/>
    <w:rsid w:val="00757991"/>
    <w:rsid w:val="00757B29"/>
    <w:rsid w:val="00757D6B"/>
    <w:rsid w:val="007601A6"/>
    <w:rsid w:val="00760961"/>
    <w:rsid w:val="00760B2F"/>
    <w:rsid w:val="00761C7C"/>
    <w:rsid w:val="00762A0A"/>
    <w:rsid w:val="00762D61"/>
    <w:rsid w:val="00762FCB"/>
    <w:rsid w:val="0076414A"/>
    <w:rsid w:val="00764E14"/>
    <w:rsid w:val="00764E82"/>
    <w:rsid w:val="007664D1"/>
    <w:rsid w:val="0077039C"/>
    <w:rsid w:val="007710E2"/>
    <w:rsid w:val="007721ED"/>
    <w:rsid w:val="00772ABF"/>
    <w:rsid w:val="00773CE0"/>
    <w:rsid w:val="0077494D"/>
    <w:rsid w:val="00774AA0"/>
    <w:rsid w:val="0077562F"/>
    <w:rsid w:val="007757D0"/>
    <w:rsid w:val="007769FB"/>
    <w:rsid w:val="00777C3C"/>
    <w:rsid w:val="007804EF"/>
    <w:rsid w:val="00780775"/>
    <w:rsid w:val="00781083"/>
    <w:rsid w:val="007819CB"/>
    <w:rsid w:val="0078208C"/>
    <w:rsid w:val="0078209A"/>
    <w:rsid w:val="00782EBC"/>
    <w:rsid w:val="007832AD"/>
    <w:rsid w:val="0078374E"/>
    <w:rsid w:val="00783C18"/>
    <w:rsid w:val="00783D30"/>
    <w:rsid w:val="007850A7"/>
    <w:rsid w:val="007856FC"/>
    <w:rsid w:val="00785711"/>
    <w:rsid w:val="007863B9"/>
    <w:rsid w:val="007865B4"/>
    <w:rsid w:val="007868B4"/>
    <w:rsid w:val="00786E4C"/>
    <w:rsid w:val="00787A82"/>
    <w:rsid w:val="00791C0C"/>
    <w:rsid w:val="007922E5"/>
    <w:rsid w:val="007926AB"/>
    <w:rsid w:val="007927E4"/>
    <w:rsid w:val="00792D2F"/>
    <w:rsid w:val="00792E81"/>
    <w:rsid w:val="00792F45"/>
    <w:rsid w:val="00793A61"/>
    <w:rsid w:val="00793BA4"/>
    <w:rsid w:val="00793EB4"/>
    <w:rsid w:val="0079431B"/>
    <w:rsid w:val="0079463A"/>
    <w:rsid w:val="00794781"/>
    <w:rsid w:val="00796C5A"/>
    <w:rsid w:val="00797D0E"/>
    <w:rsid w:val="007A0909"/>
    <w:rsid w:val="007A2858"/>
    <w:rsid w:val="007A3CDE"/>
    <w:rsid w:val="007A4843"/>
    <w:rsid w:val="007A57B4"/>
    <w:rsid w:val="007A603C"/>
    <w:rsid w:val="007A603F"/>
    <w:rsid w:val="007A72A2"/>
    <w:rsid w:val="007A76F8"/>
    <w:rsid w:val="007A7BE0"/>
    <w:rsid w:val="007B1909"/>
    <w:rsid w:val="007B1DD5"/>
    <w:rsid w:val="007B1EC0"/>
    <w:rsid w:val="007B2339"/>
    <w:rsid w:val="007B24AF"/>
    <w:rsid w:val="007B256C"/>
    <w:rsid w:val="007B26C3"/>
    <w:rsid w:val="007B32AA"/>
    <w:rsid w:val="007B32BD"/>
    <w:rsid w:val="007B3935"/>
    <w:rsid w:val="007B4253"/>
    <w:rsid w:val="007B6421"/>
    <w:rsid w:val="007B7651"/>
    <w:rsid w:val="007B7BBC"/>
    <w:rsid w:val="007C0022"/>
    <w:rsid w:val="007C00DE"/>
    <w:rsid w:val="007C01DE"/>
    <w:rsid w:val="007C0B94"/>
    <w:rsid w:val="007C1201"/>
    <w:rsid w:val="007C2747"/>
    <w:rsid w:val="007C275B"/>
    <w:rsid w:val="007C2F10"/>
    <w:rsid w:val="007C331C"/>
    <w:rsid w:val="007C43AA"/>
    <w:rsid w:val="007C4F89"/>
    <w:rsid w:val="007C57AF"/>
    <w:rsid w:val="007C7AB4"/>
    <w:rsid w:val="007D0942"/>
    <w:rsid w:val="007D0E13"/>
    <w:rsid w:val="007D1547"/>
    <w:rsid w:val="007D18CE"/>
    <w:rsid w:val="007D1B29"/>
    <w:rsid w:val="007D206C"/>
    <w:rsid w:val="007D2DAE"/>
    <w:rsid w:val="007D3031"/>
    <w:rsid w:val="007D43B5"/>
    <w:rsid w:val="007D4650"/>
    <w:rsid w:val="007D470B"/>
    <w:rsid w:val="007D4957"/>
    <w:rsid w:val="007D6907"/>
    <w:rsid w:val="007D70C1"/>
    <w:rsid w:val="007D713E"/>
    <w:rsid w:val="007E027C"/>
    <w:rsid w:val="007E0626"/>
    <w:rsid w:val="007E07B0"/>
    <w:rsid w:val="007E0C08"/>
    <w:rsid w:val="007E2055"/>
    <w:rsid w:val="007E2124"/>
    <w:rsid w:val="007E2A8D"/>
    <w:rsid w:val="007E42B4"/>
    <w:rsid w:val="007E4307"/>
    <w:rsid w:val="007E4352"/>
    <w:rsid w:val="007E4E53"/>
    <w:rsid w:val="007E4FBA"/>
    <w:rsid w:val="007E5586"/>
    <w:rsid w:val="007E6D89"/>
    <w:rsid w:val="007E74A7"/>
    <w:rsid w:val="007F0876"/>
    <w:rsid w:val="007F3A0B"/>
    <w:rsid w:val="007F3A71"/>
    <w:rsid w:val="007F4550"/>
    <w:rsid w:val="007F480F"/>
    <w:rsid w:val="007F4812"/>
    <w:rsid w:val="007F484D"/>
    <w:rsid w:val="007F4E7E"/>
    <w:rsid w:val="007F4F74"/>
    <w:rsid w:val="007F5F30"/>
    <w:rsid w:val="007F6BC8"/>
    <w:rsid w:val="007F70F4"/>
    <w:rsid w:val="007F7130"/>
    <w:rsid w:val="007F73A6"/>
    <w:rsid w:val="007F7C9C"/>
    <w:rsid w:val="00800490"/>
    <w:rsid w:val="00800EE6"/>
    <w:rsid w:val="008027B9"/>
    <w:rsid w:val="00802812"/>
    <w:rsid w:val="00802819"/>
    <w:rsid w:val="00802BF6"/>
    <w:rsid w:val="00802F2D"/>
    <w:rsid w:val="00804318"/>
    <w:rsid w:val="00804523"/>
    <w:rsid w:val="008045CC"/>
    <w:rsid w:val="008049C5"/>
    <w:rsid w:val="00806764"/>
    <w:rsid w:val="00807867"/>
    <w:rsid w:val="00807F59"/>
    <w:rsid w:val="00810079"/>
    <w:rsid w:val="00810270"/>
    <w:rsid w:val="008108F5"/>
    <w:rsid w:val="008109D6"/>
    <w:rsid w:val="00811905"/>
    <w:rsid w:val="0081202C"/>
    <w:rsid w:val="008125B9"/>
    <w:rsid w:val="008127A5"/>
    <w:rsid w:val="00812E46"/>
    <w:rsid w:val="008142BA"/>
    <w:rsid w:val="00815D5E"/>
    <w:rsid w:val="00816CFF"/>
    <w:rsid w:val="008170EE"/>
    <w:rsid w:val="00817E7E"/>
    <w:rsid w:val="00820C12"/>
    <w:rsid w:val="008211CD"/>
    <w:rsid w:val="0082198C"/>
    <w:rsid w:val="00823279"/>
    <w:rsid w:val="00823731"/>
    <w:rsid w:val="0082406D"/>
    <w:rsid w:val="00825C77"/>
    <w:rsid w:val="008274D9"/>
    <w:rsid w:val="0082778C"/>
    <w:rsid w:val="00827BC4"/>
    <w:rsid w:val="00827E75"/>
    <w:rsid w:val="00830391"/>
    <w:rsid w:val="00830596"/>
    <w:rsid w:val="008316AA"/>
    <w:rsid w:val="008324AB"/>
    <w:rsid w:val="00832B9D"/>
    <w:rsid w:val="00833141"/>
    <w:rsid w:val="0083337F"/>
    <w:rsid w:val="0083339B"/>
    <w:rsid w:val="008337E6"/>
    <w:rsid w:val="008339C3"/>
    <w:rsid w:val="00834285"/>
    <w:rsid w:val="00834A27"/>
    <w:rsid w:val="008353CC"/>
    <w:rsid w:val="00835570"/>
    <w:rsid w:val="00835583"/>
    <w:rsid w:val="0083573B"/>
    <w:rsid w:val="00835776"/>
    <w:rsid w:val="00837A6F"/>
    <w:rsid w:val="008403C7"/>
    <w:rsid w:val="00841CBA"/>
    <w:rsid w:val="00841F68"/>
    <w:rsid w:val="00842B25"/>
    <w:rsid w:val="00843057"/>
    <w:rsid w:val="00843122"/>
    <w:rsid w:val="00843C41"/>
    <w:rsid w:val="00844235"/>
    <w:rsid w:val="0084469A"/>
    <w:rsid w:val="00844B4D"/>
    <w:rsid w:val="00845691"/>
    <w:rsid w:val="00845861"/>
    <w:rsid w:val="00845CFC"/>
    <w:rsid w:val="00847988"/>
    <w:rsid w:val="008479E0"/>
    <w:rsid w:val="00850010"/>
    <w:rsid w:val="00850095"/>
    <w:rsid w:val="00850605"/>
    <w:rsid w:val="008506F3"/>
    <w:rsid w:val="00851824"/>
    <w:rsid w:val="00854F9F"/>
    <w:rsid w:val="00855E42"/>
    <w:rsid w:val="00856EBF"/>
    <w:rsid w:val="00860C97"/>
    <w:rsid w:val="00861B38"/>
    <w:rsid w:val="00862864"/>
    <w:rsid w:val="00863F51"/>
    <w:rsid w:val="00863F52"/>
    <w:rsid w:val="00864713"/>
    <w:rsid w:val="008648D7"/>
    <w:rsid w:val="00864A3B"/>
    <w:rsid w:val="00865055"/>
    <w:rsid w:val="008655F7"/>
    <w:rsid w:val="00865A04"/>
    <w:rsid w:val="00866B04"/>
    <w:rsid w:val="00867435"/>
    <w:rsid w:val="008677CA"/>
    <w:rsid w:val="0087295E"/>
    <w:rsid w:val="00872BBD"/>
    <w:rsid w:val="00872DDD"/>
    <w:rsid w:val="008738C1"/>
    <w:rsid w:val="00873A04"/>
    <w:rsid w:val="008744D2"/>
    <w:rsid w:val="00874875"/>
    <w:rsid w:val="00875E60"/>
    <w:rsid w:val="0087631F"/>
    <w:rsid w:val="00876B50"/>
    <w:rsid w:val="00877D48"/>
    <w:rsid w:val="008808C6"/>
    <w:rsid w:val="008808EF"/>
    <w:rsid w:val="008809FC"/>
    <w:rsid w:val="00881DBE"/>
    <w:rsid w:val="008826DD"/>
    <w:rsid w:val="00882790"/>
    <w:rsid w:val="00882B84"/>
    <w:rsid w:val="00882F56"/>
    <w:rsid w:val="008834D2"/>
    <w:rsid w:val="008837C1"/>
    <w:rsid w:val="00883E9E"/>
    <w:rsid w:val="00884B56"/>
    <w:rsid w:val="0088520E"/>
    <w:rsid w:val="00885686"/>
    <w:rsid w:val="00886428"/>
    <w:rsid w:val="008865BD"/>
    <w:rsid w:val="00886A1E"/>
    <w:rsid w:val="00886A8F"/>
    <w:rsid w:val="00886E32"/>
    <w:rsid w:val="008877A1"/>
    <w:rsid w:val="00887869"/>
    <w:rsid w:val="00890883"/>
    <w:rsid w:val="00890A31"/>
    <w:rsid w:val="00890DAF"/>
    <w:rsid w:val="00891407"/>
    <w:rsid w:val="008920A1"/>
    <w:rsid w:val="008920DB"/>
    <w:rsid w:val="00892259"/>
    <w:rsid w:val="00892EA0"/>
    <w:rsid w:val="00893323"/>
    <w:rsid w:val="008939CE"/>
    <w:rsid w:val="00893E8B"/>
    <w:rsid w:val="008947B1"/>
    <w:rsid w:val="0089507E"/>
    <w:rsid w:val="008953F5"/>
    <w:rsid w:val="00895A9F"/>
    <w:rsid w:val="00895E48"/>
    <w:rsid w:val="008963BD"/>
    <w:rsid w:val="00896511"/>
    <w:rsid w:val="00896AA0"/>
    <w:rsid w:val="00896EAA"/>
    <w:rsid w:val="0089799D"/>
    <w:rsid w:val="00897E2E"/>
    <w:rsid w:val="008A07B0"/>
    <w:rsid w:val="008A0860"/>
    <w:rsid w:val="008A0FBD"/>
    <w:rsid w:val="008A248E"/>
    <w:rsid w:val="008A28C9"/>
    <w:rsid w:val="008A2F29"/>
    <w:rsid w:val="008A3084"/>
    <w:rsid w:val="008A32C8"/>
    <w:rsid w:val="008A42D2"/>
    <w:rsid w:val="008A4D0D"/>
    <w:rsid w:val="008A586B"/>
    <w:rsid w:val="008A58F3"/>
    <w:rsid w:val="008A6A49"/>
    <w:rsid w:val="008A7888"/>
    <w:rsid w:val="008A7AC2"/>
    <w:rsid w:val="008B122E"/>
    <w:rsid w:val="008B15A0"/>
    <w:rsid w:val="008B1D86"/>
    <w:rsid w:val="008B2669"/>
    <w:rsid w:val="008B2D40"/>
    <w:rsid w:val="008B379A"/>
    <w:rsid w:val="008B38F3"/>
    <w:rsid w:val="008B39E0"/>
    <w:rsid w:val="008B3C1D"/>
    <w:rsid w:val="008B3F0A"/>
    <w:rsid w:val="008B69B3"/>
    <w:rsid w:val="008B72E4"/>
    <w:rsid w:val="008B7601"/>
    <w:rsid w:val="008C10B1"/>
    <w:rsid w:val="008C11E4"/>
    <w:rsid w:val="008C127D"/>
    <w:rsid w:val="008C2C3D"/>
    <w:rsid w:val="008C306F"/>
    <w:rsid w:val="008C3627"/>
    <w:rsid w:val="008C37B1"/>
    <w:rsid w:val="008C463A"/>
    <w:rsid w:val="008C4A4D"/>
    <w:rsid w:val="008C4FC1"/>
    <w:rsid w:val="008C544F"/>
    <w:rsid w:val="008C5738"/>
    <w:rsid w:val="008C5E0F"/>
    <w:rsid w:val="008C613E"/>
    <w:rsid w:val="008C65A2"/>
    <w:rsid w:val="008C670F"/>
    <w:rsid w:val="008C6E14"/>
    <w:rsid w:val="008C7C7F"/>
    <w:rsid w:val="008D0A87"/>
    <w:rsid w:val="008D1114"/>
    <w:rsid w:val="008D1230"/>
    <w:rsid w:val="008D1F3F"/>
    <w:rsid w:val="008D20B0"/>
    <w:rsid w:val="008D2BBE"/>
    <w:rsid w:val="008D2EC5"/>
    <w:rsid w:val="008D3438"/>
    <w:rsid w:val="008D38A2"/>
    <w:rsid w:val="008D3C73"/>
    <w:rsid w:val="008D3EDD"/>
    <w:rsid w:val="008D43FA"/>
    <w:rsid w:val="008D4A33"/>
    <w:rsid w:val="008D4C42"/>
    <w:rsid w:val="008D5129"/>
    <w:rsid w:val="008D52BF"/>
    <w:rsid w:val="008D5D11"/>
    <w:rsid w:val="008D5F65"/>
    <w:rsid w:val="008D5F8B"/>
    <w:rsid w:val="008D66A5"/>
    <w:rsid w:val="008D6BD2"/>
    <w:rsid w:val="008D6BF4"/>
    <w:rsid w:val="008D702F"/>
    <w:rsid w:val="008D79C3"/>
    <w:rsid w:val="008D7BFE"/>
    <w:rsid w:val="008D7C73"/>
    <w:rsid w:val="008E1C67"/>
    <w:rsid w:val="008E234C"/>
    <w:rsid w:val="008E2C16"/>
    <w:rsid w:val="008E3E87"/>
    <w:rsid w:val="008E476F"/>
    <w:rsid w:val="008E4AF5"/>
    <w:rsid w:val="008E4CFE"/>
    <w:rsid w:val="008E51F8"/>
    <w:rsid w:val="008E584D"/>
    <w:rsid w:val="008E66F5"/>
    <w:rsid w:val="008E6D8D"/>
    <w:rsid w:val="008E6D99"/>
    <w:rsid w:val="008E7F5F"/>
    <w:rsid w:val="008F05EE"/>
    <w:rsid w:val="008F0E08"/>
    <w:rsid w:val="008F1DA6"/>
    <w:rsid w:val="008F1DB7"/>
    <w:rsid w:val="008F212C"/>
    <w:rsid w:val="008F23A1"/>
    <w:rsid w:val="008F2A1C"/>
    <w:rsid w:val="008F2F9B"/>
    <w:rsid w:val="008F2FCC"/>
    <w:rsid w:val="008F36FC"/>
    <w:rsid w:val="008F4294"/>
    <w:rsid w:val="008F4486"/>
    <w:rsid w:val="008F4A76"/>
    <w:rsid w:val="008F4BA9"/>
    <w:rsid w:val="008F4D1E"/>
    <w:rsid w:val="008F63BA"/>
    <w:rsid w:val="008F6DB8"/>
    <w:rsid w:val="008F754F"/>
    <w:rsid w:val="008F7F32"/>
    <w:rsid w:val="00900373"/>
    <w:rsid w:val="00901529"/>
    <w:rsid w:val="00901713"/>
    <w:rsid w:val="00901EF6"/>
    <w:rsid w:val="00902531"/>
    <w:rsid w:val="009032CA"/>
    <w:rsid w:val="00903333"/>
    <w:rsid w:val="00903351"/>
    <w:rsid w:val="0090350C"/>
    <w:rsid w:val="00904920"/>
    <w:rsid w:val="00904B39"/>
    <w:rsid w:val="0090523B"/>
    <w:rsid w:val="009057F0"/>
    <w:rsid w:val="00905BB5"/>
    <w:rsid w:val="00906CBB"/>
    <w:rsid w:val="00906D47"/>
    <w:rsid w:val="00907235"/>
    <w:rsid w:val="009078E0"/>
    <w:rsid w:val="009079B7"/>
    <w:rsid w:val="009108EE"/>
    <w:rsid w:val="009113AB"/>
    <w:rsid w:val="00912257"/>
    <w:rsid w:val="0091294B"/>
    <w:rsid w:val="00912C0F"/>
    <w:rsid w:val="009132B9"/>
    <w:rsid w:val="0091444D"/>
    <w:rsid w:val="009148EC"/>
    <w:rsid w:val="00914F16"/>
    <w:rsid w:val="00914F5D"/>
    <w:rsid w:val="00915685"/>
    <w:rsid w:val="00915B3C"/>
    <w:rsid w:val="00916E02"/>
    <w:rsid w:val="00917BC4"/>
    <w:rsid w:val="00917E94"/>
    <w:rsid w:val="00917E9E"/>
    <w:rsid w:val="00920DAB"/>
    <w:rsid w:val="00920FAC"/>
    <w:rsid w:val="00921C57"/>
    <w:rsid w:val="009220F1"/>
    <w:rsid w:val="0092263F"/>
    <w:rsid w:val="00922874"/>
    <w:rsid w:val="009231C8"/>
    <w:rsid w:val="009237C6"/>
    <w:rsid w:val="00923875"/>
    <w:rsid w:val="00923D4F"/>
    <w:rsid w:val="009243A7"/>
    <w:rsid w:val="00924426"/>
    <w:rsid w:val="00925269"/>
    <w:rsid w:val="0092528D"/>
    <w:rsid w:val="00925421"/>
    <w:rsid w:val="00925EC0"/>
    <w:rsid w:val="00926CD3"/>
    <w:rsid w:val="00926DC4"/>
    <w:rsid w:val="009278F8"/>
    <w:rsid w:val="009279A9"/>
    <w:rsid w:val="009302D8"/>
    <w:rsid w:val="00930913"/>
    <w:rsid w:val="00930F4A"/>
    <w:rsid w:val="00931B93"/>
    <w:rsid w:val="00932233"/>
    <w:rsid w:val="00932B02"/>
    <w:rsid w:val="00932B1B"/>
    <w:rsid w:val="00933CF2"/>
    <w:rsid w:val="00934F8F"/>
    <w:rsid w:val="009353BB"/>
    <w:rsid w:val="00935917"/>
    <w:rsid w:val="00935E65"/>
    <w:rsid w:val="00936AC2"/>
    <w:rsid w:val="009378F0"/>
    <w:rsid w:val="00937DAB"/>
    <w:rsid w:val="00940201"/>
    <w:rsid w:val="00940824"/>
    <w:rsid w:val="00940A58"/>
    <w:rsid w:val="00942482"/>
    <w:rsid w:val="00943D94"/>
    <w:rsid w:val="00943E13"/>
    <w:rsid w:val="0094451B"/>
    <w:rsid w:val="00944B22"/>
    <w:rsid w:val="00944E2C"/>
    <w:rsid w:val="0094500A"/>
    <w:rsid w:val="00945955"/>
    <w:rsid w:val="009463FF"/>
    <w:rsid w:val="009468CF"/>
    <w:rsid w:val="00946F82"/>
    <w:rsid w:val="009470E9"/>
    <w:rsid w:val="009470EA"/>
    <w:rsid w:val="0095179A"/>
    <w:rsid w:val="009525BF"/>
    <w:rsid w:val="0095295A"/>
    <w:rsid w:val="00953713"/>
    <w:rsid w:val="00953B73"/>
    <w:rsid w:val="009543CE"/>
    <w:rsid w:val="00954C63"/>
    <w:rsid w:val="00955434"/>
    <w:rsid w:val="00955C80"/>
    <w:rsid w:val="009566AA"/>
    <w:rsid w:val="00957FBE"/>
    <w:rsid w:val="00960688"/>
    <w:rsid w:val="00960B55"/>
    <w:rsid w:val="009615C7"/>
    <w:rsid w:val="00961855"/>
    <w:rsid w:val="0096186C"/>
    <w:rsid w:val="00961A2B"/>
    <w:rsid w:val="009624C2"/>
    <w:rsid w:val="00963B84"/>
    <w:rsid w:val="00963C75"/>
    <w:rsid w:val="009652DE"/>
    <w:rsid w:val="0096568B"/>
    <w:rsid w:val="00967AFB"/>
    <w:rsid w:val="009701A2"/>
    <w:rsid w:val="009703C5"/>
    <w:rsid w:val="00970DE5"/>
    <w:rsid w:val="00971558"/>
    <w:rsid w:val="009717D2"/>
    <w:rsid w:val="00971F61"/>
    <w:rsid w:val="00972269"/>
    <w:rsid w:val="009725A3"/>
    <w:rsid w:val="00973893"/>
    <w:rsid w:val="00973F03"/>
    <w:rsid w:val="00974402"/>
    <w:rsid w:val="00974D1D"/>
    <w:rsid w:val="009751E8"/>
    <w:rsid w:val="00976830"/>
    <w:rsid w:val="00976D06"/>
    <w:rsid w:val="00976F21"/>
    <w:rsid w:val="00977868"/>
    <w:rsid w:val="00980A36"/>
    <w:rsid w:val="009811D8"/>
    <w:rsid w:val="00981916"/>
    <w:rsid w:val="00982FBF"/>
    <w:rsid w:val="00983061"/>
    <w:rsid w:val="00983AC1"/>
    <w:rsid w:val="00983CC3"/>
    <w:rsid w:val="00984015"/>
    <w:rsid w:val="00984C3B"/>
    <w:rsid w:val="00986C03"/>
    <w:rsid w:val="00986DED"/>
    <w:rsid w:val="00986EFE"/>
    <w:rsid w:val="00986F84"/>
    <w:rsid w:val="009870DD"/>
    <w:rsid w:val="009879B1"/>
    <w:rsid w:val="00987ADC"/>
    <w:rsid w:val="009908FF"/>
    <w:rsid w:val="00990A81"/>
    <w:rsid w:val="00990C94"/>
    <w:rsid w:val="00990F65"/>
    <w:rsid w:val="00991579"/>
    <w:rsid w:val="009918D4"/>
    <w:rsid w:val="009923BB"/>
    <w:rsid w:val="00992D58"/>
    <w:rsid w:val="00992E32"/>
    <w:rsid w:val="00993771"/>
    <w:rsid w:val="00994465"/>
    <w:rsid w:val="0099457D"/>
    <w:rsid w:val="00994B91"/>
    <w:rsid w:val="00995206"/>
    <w:rsid w:val="00995814"/>
    <w:rsid w:val="009958DC"/>
    <w:rsid w:val="0099602C"/>
    <w:rsid w:val="00996464"/>
    <w:rsid w:val="009A0163"/>
    <w:rsid w:val="009A0F83"/>
    <w:rsid w:val="009A1D5D"/>
    <w:rsid w:val="009A22E9"/>
    <w:rsid w:val="009A2464"/>
    <w:rsid w:val="009A259E"/>
    <w:rsid w:val="009A2A00"/>
    <w:rsid w:val="009A34BB"/>
    <w:rsid w:val="009A398D"/>
    <w:rsid w:val="009A3C2E"/>
    <w:rsid w:val="009A43E4"/>
    <w:rsid w:val="009A4B2C"/>
    <w:rsid w:val="009A4D54"/>
    <w:rsid w:val="009A4DC7"/>
    <w:rsid w:val="009A5DA8"/>
    <w:rsid w:val="009A67A7"/>
    <w:rsid w:val="009A694E"/>
    <w:rsid w:val="009A73E8"/>
    <w:rsid w:val="009A76B4"/>
    <w:rsid w:val="009B0095"/>
    <w:rsid w:val="009B053F"/>
    <w:rsid w:val="009B133C"/>
    <w:rsid w:val="009B1937"/>
    <w:rsid w:val="009B2465"/>
    <w:rsid w:val="009B2478"/>
    <w:rsid w:val="009B252B"/>
    <w:rsid w:val="009B2D0E"/>
    <w:rsid w:val="009B3253"/>
    <w:rsid w:val="009B342A"/>
    <w:rsid w:val="009B3A03"/>
    <w:rsid w:val="009B49F9"/>
    <w:rsid w:val="009B5138"/>
    <w:rsid w:val="009B5384"/>
    <w:rsid w:val="009B54EB"/>
    <w:rsid w:val="009B5817"/>
    <w:rsid w:val="009B5EE0"/>
    <w:rsid w:val="009B6868"/>
    <w:rsid w:val="009B6E54"/>
    <w:rsid w:val="009B798D"/>
    <w:rsid w:val="009B7FBE"/>
    <w:rsid w:val="009C044A"/>
    <w:rsid w:val="009C0AD9"/>
    <w:rsid w:val="009C0B7F"/>
    <w:rsid w:val="009C0FFA"/>
    <w:rsid w:val="009C176D"/>
    <w:rsid w:val="009C17CD"/>
    <w:rsid w:val="009C188A"/>
    <w:rsid w:val="009C2EFB"/>
    <w:rsid w:val="009C349C"/>
    <w:rsid w:val="009C3699"/>
    <w:rsid w:val="009C36A3"/>
    <w:rsid w:val="009C3DDD"/>
    <w:rsid w:val="009C40B5"/>
    <w:rsid w:val="009C467C"/>
    <w:rsid w:val="009C49B5"/>
    <w:rsid w:val="009C5F7C"/>
    <w:rsid w:val="009C60BE"/>
    <w:rsid w:val="009C6A5B"/>
    <w:rsid w:val="009C6D19"/>
    <w:rsid w:val="009C6F09"/>
    <w:rsid w:val="009C71B2"/>
    <w:rsid w:val="009C7211"/>
    <w:rsid w:val="009C728E"/>
    <w:rsid w:val="009C7650"/>
    <w:rsid w:val="009C7DD6"/>
    <w:rsid w:val="009D08CC"/>
    <w:rsid w:val="009D1282"/>
    <w:rsid w:val="009D1ECF"/>
    <w:rsid w:val="009D28D5"/>
    <w:rsid w:val="009D3358"/>
    <w:rsid w:val="009D3A2D"/>
    <w:rsid w:val="009D3C5A"/>
    <w:rsid w:val="009D3DDB"/>
    <w:rsid w:val="009D430F"/>
    <w:rsid w:val="009D44EE"/>
    <w:rsid w:val="009D47A2"/>
    <w:rsid w:val="009D5847"/>
    <w:rsid w:val="009D657A"/>
    <w:rsid w:val="009D6EAE"/>
    <w:rsid w:val="009D6ECA"/>
    <w:rsid w:val="009D6F60"/>
    <w:rsid w:val="009D7247"/>
    <w:rsid w:val="009E0427"/>
    <w:rsid w:val="009E04DA"/>
    <w:rsid w:val="009E08B3"/>
    <w:rsid w:val="009E0DE5"/>
    <w:rsid w:val="009E1898"/>
    <w:rsid w:val="009E1FFC"/>
    <w:rsid w:val="009E20B2"/>
    <w:rsid w:val="009E21FF"/>
    <w:rsid w:val="009E559D"/>
    <w:rsid w:val="009E6791"/>
    <w:rsid w:val="009E7EC5"/>
    <w:rsid w:val="009F0223"/>
    <w:rsid w:val="009F03C2"/>
    <w:rsid w:val="009F03CC"/>
    <w:rsid w:val="009F0680"/>
    <w:rsid w:val="009F2E7D"/>
    <w:rsid w:val="009F389F"/>
    <w:rsid w:val="009F3C9E"/>
    <w:rsid w:val="009F449E"/>
    <w:rsid w:val="009F4522"/>
    <w:rsid w:val="009F66BD"/>
    <w:rsid w:val="009F69AD"/>
    <w:rsid w:val="009F7243"/>
    <w:rsid w:val="009F79CF"/>
    <w:rsid w:val="00A0054A"/>
    <w:rsid w:val="00A008EF"/>
    <w:rsid w:val="00A00E04"/>
    <w:rsid w:val="00A01DE2"/>
    <w:rsid w:val="00A032A3"/>
    <w:rsid w:val="00A0369B"/>
    <w:rsid w:val="00A036FC"/>
    <w:rsid w:val="00A0553F"/>
    <w:rsid w:val="00A05C5D"/>
    <w:rsid w:val="00A071A0"/>
    <w:rsid w:val="00A07BC5"/>
    <w:rsid w:val="00A07C5D"/>
    <w:rsid w:val="00A1014B"/>
    <w:rsid w:val="00A109BE"/>
    <w:rsid w:val="00A10FAC"/>
    <w:rsid w:val="00A14C29"/>
    <w:rsid w:val="00A1554C"/>
    <w:rsid w:val="00A17209"/>
    <w:rsid w:val="00A20724"/>
    <w:rsid w:val="00A20A7B"/>
    <w:rsid w:val="00A20B9E"/>
    <w:rsid w:val="00A21129"/>
    <w:rsid w:val="00A227E9"/>
    <w:rsid w:val="00A23975"/>
    <w:rsid w:val="00A23A02"/>
    <w:rsid w:val="00A23AC4"/>
    <w:rsid w:val="00A23F15"/>
    <w:rsid w:val="00A241E7"/>
    <w:rsid w:val="00A24733"/>
    <w:rsid w:val="00A24B8F"/>
    <w:rsid w:val="00A25E4A"/>
    <w:rsid w:val="00A2631C"/>
    <w:rsid w:val="00A269E9"/>
    <w:rsid w:val="00A272E5"/>
    <w:rsid w:val="00A30A80"/>
    <w:rsid w:val="00A30DB3"/>
    <w:rsid w:val="00A30ED8"/>
    <w:rsid w:val="00A31633"/>
    <w:rsid w:val="00A31AE1"/>
    <w:rsid w:val="00A31BAF"/>
    <w:rsid w:val="00A31BD9"/>
    <w:rsid w:val="00A31F68"/>
    <w:rsid w:val="00A323D2"/>
    <w:rsid w:val="00A33A94"/>
    <w:rsid w:val="00A33DDF"/>
    <w:rsid w:val="00A34029"/>
    <w:rsid w:val="00A34623"/>
    <w:rsid w:val="00A346BA"/>
    <w:rsid w:val="00A3482C"/>
    <w:rsid w:val="00A34F10"/>
    <w:rsid w:val="00A36244"/>
    <w:rsid w:val="00A363EB"/>
    <w:rsid w:val="00A40E7B"/>
    <w:rsid w:val="00A41855"/>
    <w:rsid w:val="00A41EF9"/>
    <w:rsid w:val="00A4226B"/>
    <w:rsid w:val="00A4275B"/>
    <w:rsid w:val="00A43D03"/>
    <w:rsid w:val="00A44735"/>
    <w:rsid w:val="00A4479C"/>
    <w:rsid w:val="00A44FA3"/>
    <w:rsid w:val="00A45DF4"/>
    <w:rsid w:val="00A4728D"/>
    <w:rsid w:val="00A47366"/>
    <w:rsid w:val="00A47E7A"/>
    <w:rsid w:val="00A500C2"/>
    <w:rsid w:val="00A50C49"/>
    <w:rsid w:val="00A50E0A"/>
    <w:rsid w:val="00A511FA"/>
    <w:rsid w:val="00A5212E"/>
    <w:rsid w:val="00A52803"/>
    <w:rsid w:val="00A52F74"/>
    <w:rsid w:val="00A5519A"/>
    <w:rsid w:val="00A551BC"/>
    <w:rsid w:val="00A55640"/>
    <w:rsid w:val="00A56A01"/>
    <w:rsid w:val="00A56D55"/>
    <w:rsid w:val="00A572DB"/>
    <w:rsid w:val="00A576C9"/>
    <w:rsid w:val="00A57A7D"/>
    <w:rsid w:val="00A57F38"/>
    <w:rsid w:val="00A60637"/>
    <w:rsid w:val="00A60933"/>
    <w:rsid w:val="00A60FA5"/>
    <w:rsid w:val="00A613CA"/>
    <w:rsid w:val="00A61890"/>
    <w:rsid w:val="00A62501"/>
    <w:rsid w:val="00A62594"/>
    <w:rsid w:val="00A63072"/>
    <w:rsid w:val="00A63A4B"/>
    <w:rsid w:val="00A63CBE"/>
    <w:rsid w:val="00A64145"/>
    <w:rsid w:val="00A64F43"/>
    <w:rsid w:val="00A65DBB"/>
    <w:rsid w:val="00A6728A"/>
    <w:rsid w:val="00A7070F"/>
    <w:rsid w:val="00A7114C"/>
    <w:rsid w:val="00A7215D"/>
    <w:rsid w:val="00A72513"/>
    <w:rsid w:val="00A7355A"/>
    <w:rsid w:val="00A7364F"/>
    <w:rsid w:val="00A73D93"/>
    <w:rsid w:val="00A74425"/>
    <w:rsid w:val="00A74A9C"/>
    <w:rsid w:val="00A76394"/>
    <w:rsid w:val="00A76615"/>
    <w:rsid w:val="00A769D9"/>
    <w:rsid w:val="00A76A70"/>
    <w:rsid w:val="00A76C09"/>
    <w:rsid w:val="00A76FE0"/>
    <w:rsid w:val="00A80ACB"/>
    <w:rsid w:val="00A80B3F"/>
    <w:rsid w:val="00A80E0A"/>
    <w:rsid w:val="00A80FC5"/>
    <w:rsid w:val="00A81012"/>
    <w:rsid w:val="00A81163"/>
    <w:rsid w:val="00A8160E"/>
    <w:rsid w:val="00A82D7F"/>
    <w:rsid w:val="00A84274"/>
    <w:rsid w:val="00A84870"/>
    <w:rsid w:val="00A84DF0"/>
    <w:rsid w:val="00A8682E"/>
    <w:rsid w:val="00A874F1"/>
    <w:rsid w:val="00A87D0C"/>
    <w:rsid w:val="00A902D1"/>
    <w:rsid w:val="00A9030C"/>
    <w:rsid w:val="00A918FB"/>
    <w:rsid w:val="00A91BF8"/>
    <w:rsid w:val="00A91C6B"/>
    <w:rsid w:val="00A927B4"/>
    <w:rsid w:val="00A92E10"/>
    <w:rsid w:val="00A9347C"/>
    <w:rsid w:val="00A9424C"/>
    <w:rsid w:val="00A94615"/>
    <w:rsid w:val="00A949A9"/>
    <w:rsid w:val="00A94E0B"/>
    <w:rsid w:val="00A94E68"/>
    <w:rsid w:val="00A9537C"/>
    <w:rsid w:val="00A956B3"/>
    <w:rsid w:val="00A9634D"/>
    <w:rsid w:val="00A9746C"/>
    <w:rsid w:val="00A974C3"/>
    <w:rsid w:val="00AA062F"/>
    <w:rsid w:val="00AA09A9"/>
    <w:rsid w:val="00AA09C2"/>
    <w:rsid w:val="00AA1D82"/>
    <w:rsid w:val="00AA1DE2"/>
    <w:rsid w:val="00AA3ADA"/>
    <w:rsid w:val="00AA7A46"/>
    <w:rsid w:val="00AA7CD1"/>
    <w:rsid w:val="00AB00AC"/>
    <w:rsid w:val="00AB09BC"/>
    <w:rsid w:val="00AB0BB3"/>
    <w:rsid w:val="00AB0C26"/>
    <w:rsid w:val="00AB164E"/>
    <w:rsid w:val="00AB23A7"/>
    <w:rsid w:val="00AB262D"/>
    <w:rsid w:val="00AB29C6"/>
    <w:rsid w:val="00AB3197"/>
    <w:rsid w:val="00AB45AE"/>
    <w:rsid w:val="00AB4C0A"/>
    <w:rsid w:val="00AB52D7"/>
    <w:rsid w:val="00AB5552"/>
    <w:rsid w:val="00AB65B5"/>
    <w:rsid w:val="00AB6BAC"/>
    <w:rsid w:val="00AB6DBF"/>
    <w:rsid w:val="00AB7730"/>
    <w:rsid w:val="00AB7847"/>
    <w:rsid w:val="00AC0B56"/>
    <w:rsid w:val="00AC0CBE"/>
    <w:rsid w:val="00AC10AE"/>
    <w:rsid w:val="00AC2E09"/>
    <w:rsid w:val="00AC2E33"/>
    <w:rsid w:val="00AC340C"/>
    <w:rsid w:val="00AC3B23"/>
    <w:rsid w:val="00AC499A"/>
    <w:rsid w:val="00AC4B3A"/>
    <w:rsid w:val="00AC65DA"/>
    <w:rsid w:val="00AC663C"/>
    <w:rsid w:val="00AC6C36"/>
    <w:rsid w:val="00AC6E71"/>
    <w:rsid w:val="00AD0D96"/>
    <w:rsid w:val="00AD0E46"/>
    <w:rsid w:val="00AD1290"/>
    <w:rsid w:val="00AD163A"/>
    <w:rsid w:val="00AD2845"/>
    <w:rsid w:val="00AD2AE8"/>
    <w:rsid w:val="00AD2FA1"/>
    <w:rsid w:val="00AD3321"/>
    <w:rsid w:val="00AD33B9"/>
    <w:rsid w:val="00AD3A5E"/>
    <w:rsid w:val="00AD40AA"/>
    <w:rsid w:val="00AD4501"/>
    <w:rsid w:val="00AD605C"/>
    <w:rsid w:val="00AD770D"/>
    <w:rsid w:val="00AE0833"/>
    <w:rsid w:val="00AE09DD"/>
    <w:rsid w:val="00AE0D6C"/>
    <w:rsid w:val="00AE2448"/>
    <w:rsid w:val="00AE2946"/>
    <w:rsid w:val="00AE29AF"/>
    <w:rsid w:val="00AE2B84"/>
    <w:rsid w:val="00AE2E4F"/>
    <w:rsid w:val="00AE418A"/>
    <w:rsid w:val="00AE41E9"/>
    <w:rsid w:val="00AE4F2A"/>
    <w:rsid w:val="00AE5AB0"/>
    <w:rsid w:val="00AE5F85"/>
    <w:rsid w:val="00AE62F3"/>
    <w:rsid w:val="00AE6C65"/>
    <w:rsid w:val="00AE73EB"/>
    <w:rsid w:val="00AE75BA"/>
    <w:rsid w:val="00AE760A"/>
    <w:rsid w:val="00AE7C53"/>
    <w:rsid w:val="00AE7E25"/>
    <w:rsid w:val="00AF08C1"/>
    <w:rsid w:val="00AF0E62"/>
    <w:rsid w:val="00AF15CB"/>
    <w:rsid w:val="00AF1631"/>
    <w:rsid w:val="00AF296F"/>
    <w:rsid w:val="00AF2FE7"/>
    <w:rsid w:val="00AF46CA"/>
    <w:rsid w:val="00AF590B"/>
    <w:rsid w:val="00AF5FBD"/>
    <w:rsid w:val="00AF662F"/>
    <w:rsid w:val="00AF6F0C"/>
    <w:rsid w:val="00AF72C8"/>
    <w:rsid w:val="00B000C4"/>
    <w:rsid w:val="00B019BD"/>
    <w:rsid w:val="00B0256E"/>
    <w:rsid w:val="00B027FD"/>
    <w:rsid w:val="00B0616F"/>
    <w:rsid w:val="00B064AD"/>
    <w:rsid w:val="00B0794A"/>
    <w:rsid w:val="00B1020D"/>
    <w:rsid w:val="00B11115"/>
    <w:rsid w:val="00B117B9"/>
    <w:rsid w:val="00B1237C"/>
    <w:rsid w:val="00B1243B"/>
    <w:rsid w:val="00B12BD2"/>
    <w:rsid w:val="00B12D29"/>
    <w:rsid w:val="00B13169"/>
    <w:rsid w:val="00B139D4"/>
    <w:rsid w:val="00B13BD9"/>
    <w:rsid w:val="00B1438B"/>
    <w:rsid w:val="00B163A8"/>
    <w:rsid w:val="00B168C1"/>
    <w:rsid w:val="00B16AB3"/>
    <w:rsid w:val="00B2130D"/>
    <w:rsid w:val="00B21520"/>
    <w:rsid w:val="00B21729"/>
    <w:rsid w:val="00B220E2"/>
    <w:rsid w:val="00B23F03"/>
    <w:rsid w:val="00B240CF"/>
    <w:rsid w:val="00B24617"/>
    <w:rsid w:val="00B24658"/>
    <w:rsid w:val="00B2495A"/>
    <w:rsid w:val="00B24C52"/>
    <w:rsid w:val="00B24DC1"/>
    <w:rsid w:val="00B25AFC"/>
    <w:rsid w:val="00B25D4A"/>
    <w:rsid w:val="00B25ECF"/>
    <w:rsid w:val="00B26018"/>
    <w:rsid w:val="00B269B8"/>
    <w:rsid w:val="00B30654"/>
    <w:rsid w:val="00B31215"/>
    <w:rsid w:val="00B31AF8"/>
    <w:rsid w:val="00B31CE1"/>
    <w:rsid w:val="00B32291"/>
    <w:rsid w:val="00B325CB"/>
    <w:rsid w:val="00B32A11"/>
    <w:rsid w:val="00B32E51"/>
    <w:rsid w:val="00B33347"/>
    <w:rsid w:val="00B33AA7"/>
    <w:rsid w:val="00B3402D"/>
    <w:rsid w:val="00B34947"/>
    <w:rsid w:val="00B34AA7"/>
    <w:rsid w:val="00B34B09"/>
    <w:rsid w:val="00B35487"/>
    <w:rsid w:val="00B36C06"/>
    <w:rsid w:val="00B36FBA"/>
    <w:rsid w:val="00B378C4"/>
    <w:rsid w:val="00B414AB"/>
    <w:rsid w:val="00B4205E"/>
    <w:rsid w:val="00B434A6"/>
    <w:rsid w:val="00B43729"/>
    <w:rsid w:val="00B43A60"/>
    <w:rsid w:val="00B444A1"/>
    <w:rsid w:val="00B44F44"/>
    <w:rsid w:val="00B452B2"/>
    <w:rsid w:val="00B457DA"/>
    <w:rsid w:val="00B46A85"/>
    <w:rsid w:val="00B47AE3"/>
    <w:rsid w:val="00B47CFF"/>
    <w:rsid w:val="00B47F17"/>
    <w:rsid w:val="00B50195"/>
    <w:rsid w:val="00B5025B"/>
    <w:rsid w:val="00B50273"/>
    <w:rsid w:val="00B50919"/>
    <w:rsid w:val="00B51AF3"/>
    <w:rsid w:val="00B51DDA"/>
    <w:rsid w:val="00B52A7F"/>
    <w:rsid w:val="00B535A1"/>
    <w:rsid w:val="00B545D2"/>
    <w:rsid w:val="00B55019"/>
    <w:rsid w:val="00B55C9F"/>
    <w:rsid w:val="00B57C5F"/>
    <w:rsid w:val="00B57CD9"/>
    <w:rsid w:val="00B61179"/>
    <w:rsid w:val="00B61AAC"/>
    <w:rsid w:val="00B61AF5"/>
    <w:rsid w:val="00B6200C"/>
    <w:rsid w:val="00B628BB"/>
    <w:rsid w:val="00B629CA"/>
    <w:rsid w:val="00B62D5F"/>
    <w:rsid w:val="00B63709"/>
    <w:rsid w:val="00B648A6"/>
    <w:rsid w:val="00B656CB"/>
    <w:rsid w:val="00B6579C"/>
    <w:rsid w:val="00B65E6C"/>
    <w:rsid w:val="00B660FB"/>
    <w:rsid w:val="00B6682C"/>
    <w:rsid w:val="00B66CD5"/>
    <w:rsid w:val="00B67951"/>
    <w:rsid w:val="00B703DF"/>
    <w:rsid w:val="00B708E7"/>
    <w:rsid w:val="00B70968"/>
    <w:rsid w:val="00B70CBC"/>
    <w:rsid w:val="00B71C71"/>
    <w:rsid w:val="00B720BB"/>
    <w:rsid w:val="00B721B3"/>
    <w:rsid w:val="00B725E9"/>
    <w:rsid w:val="00B72718"/>
    <w:rsid w:val="00B728E5"/>
    <w:rsid w:val="00B7337F"/>
    <w:rsid w:val="00B74929"/>
    <w:rsid w:val="00B754B8"/>
    <w:rsid w:val="00B75E28"/>
    <w:rsid w:val="00B7622A"/>
    <w:rsid w:val="00B7691D"/>
    <w:rsid w:val="00B773BF"/>
    <w:rsid w:val="00B77E73"/>
    <w:rsid w:val="00B80791"/>
    <w:rsid w:val="00B80C6E"/>
    <w:rsid w:val="00B82DFD"/>
    <w:rsid w:val="00B8355F"/>
    <w:rsid w:val="00B83CB3"/>
    <w:rsid w:val="00B84A7E"/>
    <w:rsid w:val="00B84A96"/>
    <w:rsid w:val="00B85011"/>
    <w:rsid w:val="00B85103"/>
    <w:rsid w:val="00B85407"/>
    <w:rsid w:val="00B8678D"/>
    <w:rsid w:val="00B8727E"/>
    <w:rsid w:val="00B8776C"/>
    <w:rsid w:val="00B879E9"/>
    <w:rsid w:val="00B918E7"/>
    <w:rsid w:val="00B91E79"/>
    <w:rsid w:val="00B92822"/>
    <w:rsid w:val="00B92B6E"/>
    <w:rsid w:val="00B92FC6"/>
    <w:rsid w:val="00B9453C"/>
    <w:rsid w:val="00B9484E"/>
    <w:rsid w:val="00B9497E"/>
    <w:rsid w:val="00B9516B"/>
    <w:rsid w:val="00B95F14"/>
    <w:rsid w:val="00B962C4"/>
    <w:rsid w:val="00B976BA"/>
    <w:rsid w:val="00B97809"/>
    <w:rsid w:val="00B97D4B"/>
    <w:rsid w:val="00BA086F"/>
    <w:rsid w:val="00BA0FBC"/>
    <w:rsid w:val="00BA1C49"/>
    <w:rsid w:val="00BA1C76"/>
    <w:rsid w:val="00BA1F69"/>
    <w:rsid w:val="00BA2412"/>
    <w:rsid w:val="00BA2691"/>
    <w:rsid w:val="00BA3579"/>
    <w:rsid w:val="00BA36DC"/>
    <w:rsid w:val="00BA3F86"/>
    <w:rsid w:val="00BA6530"/>
    <w:rsid w:val="00BA690F"/>
    <w:rsid w:val="00BA7748"/>
    <w:rsid w:val="00BB0B69"/>
    <w:rsid w:val="00BB1483"/>
    <w:rsid w:val="00BB18C6"/>
    <w:rsid w:val="00BB24A3"/>
    <w:rsid w:val="00BB285F"/>
    <w:rsid w:val="00BB32BD"/>
    <w:rsid w:val="00BB32FB"/>
    <w:rsid w:val="00BB449B"/>
    <w:rsid w:val="00BB4889"/>
    <w:rsid w:val="00BB4D5D"/>
    <w:rsid w:val="00BB4F88"/>
    <w:rsid w:val="00BB4F93"/>
    <w:rsid w:val="00BB5A81"/>
    <w:rsid w:val="00BB6850"/>
    <w:rsid w:val="00BB77B5"/>
    <w:rsid w:val="00BC0466"/>
    <w:rsid w:val="00BC134A"/>
    <w:rsid w:val="00BC1634"/>
    <w:rsid w:val="00BC1C1B"/>
    <w:rsid w:val="00BC2B64"/>
    <w:rsid w:val="00BC418B"/>
    <w:rsid w:val="00BC4AD4"/>
    <w:rsid w:val="00BC4F9C"/>
    <w:rsid w:val="00BC58A1"/>
    <w:rsid w:val="00BC69BF"/>
    <w:rsid w:val="00BC7B3F"/>
    <w:rsid w:val="00BC7D85"/>
    <w:rsid w:val="00BD1453"/>
    <w:rsid w:val="00BD188F"/>
    <w:rsid w:val="00BD19F9"/>
    <w:rsid w:val="00BD1BF8"/>
    <w:rsid w:val="00BD2893"/>
    <w:rsid w:val="00BD2B2A"/>
    <w:rsid w:val="00BD2CAA"/>
    <w:rsid w:val="00BD2DBB"/>
    <w:rsid w:val="00BD3031"/>
    <w:rsid w:val="00BD3914"/>
    <w:rsid w:val="00BD3CA3"/>
    <w:rsid w:val="00BD3D80"/>
    <w:rsid w:val="00BD3FCA"/>
    <w:rsid w:val="00BD49F7"/>
    <w:rsid w:val="00BD4C75"/>
    <w:rsid w:val="00BD4C8C"/>
    <w:rsid w:val="00BD594C"/>
    <w:rsid w:val="00BD5A96"/>
    <w:rsid w:val="00BD6912"/>
    <w:rsid w:val="00BD6C54"/>
    <w:rsid w:val="00BD7188"/>
    <w:rsid w:val="00BD719E"/>
    <w:rsid w:val="00BD78A2"/>
    <w:rsid w:val="00BD7E3D"/>
    <w:rsid w:val="00BD7F17"/>
    <w:rsid w:val="00BE0681"/>
    <w:rsid w:val="00BE0BE8"/>
    <w:rsid w:val="00BE0E26"/>
    <w:rsid w:val="00BE2450"/>
    <w:rsid w:val="00BE30AE"/>
    <w:rsid w:val="00BE3CE3"/>
    <w:rsid w:val="00BE40DF"/>
    <w:rsid w:val="00BE4FB9"/>
    <w:rsid w:val="00BE52E9"/>
    <w:rsid w:val="00BE613C"/>
    <w:rsid w:val="00BE669A"/>
    <w:rsid w:val="00BE7663"/>
    <w:rsid w:val="00BE78EB"/>
    <w:rsid w:val="00BE7951"/>
    <w:rsid w:val="00BF1B9E"/>
    <w:rsid w:val="00BF1BBF"/>
    <w:rsid w:val="00BF2415"/>
    <w:rsid w:val="00BF3504"/>
    <w:rsid w:val="00BF3C49"/>
    <w:rsid w:val="00BF3FDA"/>
    <w:rsid w:val="00BF3FFE"/>
    <w:rsid w:val="00BF42A9"/>
    <w:rsid w:val="00BF43FA"/>
    <w:rsid w:val="00BF4CB0"/>
    <w:rsid w:val="00BF5FED"/>
    <w:rsid w:val="00BF7455"/>
    <w:rsid w:val="00C00550"/>
    <w:rsid w:val="00C0099C"/>
    <w:rsid w:val="00C00FB9"/>
    <w:rsid w:val="00C01C92"/>
    <w:rsid w:val="00C01D56"/>
    <w:rsid w:val="00C0280A"/>
    <w:rsid w:val="00C02EDC"/>
    <w:rsid w:val="00C033A7"/>
    <w:rsid w:val="00C03CCD"/>
    <w:rsid w:val="00C03DF0"/>
    <w:rsid w:val="00C0462A"/>
    <w:rsid w:val="00C04935"/>
    <w:rsid w:val="00C04B78"/>
    <w:rsid w:val="00C04B90"/>
    <w:rsid w:val="00C06538"/>
    <w:rsid w:val="00C070AE"/>
    <w:rsid w:val="00C078F8"/>
    <w:rsid w:val="00C120D9"/>
    <w:rsid w:val="00C12876"/>
    <w:rsid w:val="00C12F00"/>
    <w:rsid w:val="00C13C95"/>
    <w:rsid w:val="00C13CFB"/>
    <w:rsid w:val="00C13EED"/>
    <w:rsid w:val="00C1436E"/>
    <w:rsid w:val="00C14A79"/>
    <w:rsid w:val="00C14E21"/>
    <w:rsid w:val="00C152E2"/>
    <w:rsid w:val="00C15440"/>
    <w:rsid w:val="00C168BB"/>
    <w:rsid w:val="00C169FA"/>
    <w:rsid w:val="00C17EF3"/>
    <w:rsid w:val="00C2055E"/>
    <w:rsid w:val="00C20707"/>
    <w:rsid w:val="00C21071"/>
    <w:rsid w:val="00C215CA"/>
    <w:rsid w:val="00C21DEC"/>
    <w:rsid w:val="00C2227D"/>
    <w:rsid w:val="00C223DF"/>
    <w:rsid w:val="00C22BD1"/>
    <w:rsid w:val="00C22F51"/>
    <w:rsid w:val="00C2316A"/>
    <w:rsid w:val="00C2317E"/>
    <w:rsid w:val="00C24182"/>
    <w:rsid w:val="00C25134"/>
    <w:rsid w:val="00C256F9"/>
    <w:rsid w:val="00C25988"/>
    <w:rsid w:val="00C259C1"/>
    <w:rsid w:val="00C25A80"/>
    <w:rsid w:val="00C25E3D"/>
    <w:rsid w:val="00C26449"/>
    <w:rsid w:val="00C26651"/>
    <w:rsid w:val="00C266D4"/>
    <w:rsid w:val="00C27826"/>
    <w:rsid w:val="00C279DC"/>
    <w:rsid w:val="00C27F4F"/>
    <w:rsid w:val="00C30AE3"/>
    <w:rsid w:val="00C31B4B"/>
    <w:rsid w:val="00C31FB4"/>
    <w:rsid w:val="00C32023"/>
    <w:rsid w:val="00C350DF"/>
    <w:rsid w:val="00C35551"/>
    <w:rsid w:val="00C36B53"/>
    <w:rsid w:val="00C3757A"/>
    <w:rsid w:val="00C40607"/>
    <w:rsid w:val="00C40DB1"/>
    <w:rsid w:val="00C41B9A"/>
    <w:rsid w:val="00C42683"/>
    <w:rsid w:val="00C43009"/>
    <w:rsid w:val="00C435C5"/>
    <w:rsid w:val="00C43D02"/>
    <w:rsid w:val="00C43F86"/>
    <w:rsid w:val="00C44AD0"/>
    <w:rsid w:val="00C45336"/>
    <w:rsid w:val="00C45DF6"/>
    <w:rsid w:val="00C462A4"/>
    <w:rsid w:val="00C479D6"/>
    <w:rsid w:val="00C50141"/>
    <w:rsid w:val="00C502C9"/>
    <w:rsid w:val="00C5053E"/>
    <w:rsid w:val="00C505E4"/>
    <w:rsid w:val="00C50B58"/>
    <w:rsid w:val="00C50F53"/>
    <w:rsid w:val="00C514A1"/>
    <w:rsid w:val="00C522E4"/>
    <w:rsid w:val="00C52EA9"/>
    <w:rsid w:val="00C531D2"/>
    <w:rsid w:val="00C53B89"/>
    <w:rsid w:val="00C53D12"/>
    <w:rsid w:val="00C53E2B"/>
    <w:rsid w:val="00C54D18"/>
    <w:rsid w:val="00C54FAF"/>
    <w:rsid w:val="00C5558D"/>
    <w:rsid w:val="00C55D8B"/>
    <w:rsid w:val="00C567EA"/>
    <w:rsid w:val="00C56C10"/>
    <w:rsid w:val="00C57BEE"/>
    <w:rsid w:val="00C6031C"/>
    <w:rsid w:val="00C61D21"/>
    <w:rsid w:val="00C61F9C"/>
    <w:rsid w:val="00C62B51"/>
    <w:rsid w:val="00C63FF2"/>
    <w:rsid w:val="00C643FA"/>
    <w:rsid w:val="00C64671"/>
    <w:rsid w:val="00C64A5E"/>
    <w:rsid w:val="00C64FA4"/>
    <w:rsid w:val="00C65458"/>
    <w:rsid w:val="00C654FD"/>
    <w:rsid w:val="00C655C4"/>
    <w:rsid w:val="00C6567B"/>
    <w:rsid w:val="00C65B78"/>
    <w:rsid w:val="00C66015"/>
    <w:rsid w:val="00C66461"/>
    <w:rsid w:val="00C66C6C"/>
    <w:rsid w:val="00C66F8D"/>
    <w:rsid w:val="00C66FF0"/>
    <w:rsid w:val="00C70D61"/>
    <w:rsid w:val="00C711C7"/>
    <w:rsid w:val="00C71441"/>
    <w:rsid w:val="00C7163D"/>
    <w:rsid w:val="00C71972"/>
    <w:rsid w:val="00C71C0A"/>
    <w:rsid w:val="00C72140"/>
    <w:rsid w:val="00C723C3"/>
    <w:rsid w:val="00C73544"/>
    <w:rsid w:val="00C738FA"/>
    <w:rsid w:val="00C74CAE"/>
    <w:rsid w:val="00C75D39"/>
    <w:rsid w:val="00C76576"/>
    <w:rsid w:val="00C765E6"/>
    <w:rsid w:val="00C76D17"/>
    <w:rsid w:val="00C804C0"/>
    <w:rsid w:val="00C81DF7"/>
    <w:rsid w:val="00C82403"/>
    <w:rsid w:val="00C83230"/>
    <w:rsid w:val="00C845A7"/>
    <w:rsid w:val="00C8568E"/>
    <w:rsid w:val="00C85D8F"/>
    <w:rsid w:val="00C8604F"/>
    <w:rsid w:val="00C86293"/>
    <w:rsid w:val="00C86F4A"/>
    <w:rsid w:val="00C877FA"/>
    <w:rsid w:val="00C87A09"/>
    <w:rsid w:val="00C87DD7"/>
    <w:rsid w:val="00C90DA9"/>
    <w:rsid w:val="00C9170C"/>
    <w:rsid w:val="00C92185"/>
    <w:rsid w:val="00C92198"/>
    <w:rsid w:val="00C926F0"/>
    <w:rsid w:val="00C92D8B"/>
    <w:rsid w:val="00C931C8"/>
    <w:rsid w:val="00C932B1"/>
    <w:rsid w:val="00C93508"/>
    <w:rsid w:val="00C9391B"/>
    <w:rsid w:val="00C93C79"/>
    <w:rsid w:val="00C94024"/>
    <w:rsid w:val="00C94B9C"/>
    <w:rsid w:val="00C95B79"/>
    <w:rsid w:val="00C95BBA"/>
    <w:rsid w:val="00C95E3E"/>
    <w:rsid w:val="00C95F72"/>
    <w:rsid w:val="00C96717"/>
    <w:rsid w:val="00C97CC7"/>
    <w:rsid w:val="00C97F21"/>
    <w:rsid w:val="00CA02E8"/>
    <w:rsid w:val="00CA09DC"/>
    <w:rsid w:val="00CA1DA2"/>
    <w:rsid w:val="00CA2116"/>
    <w:rsid w:val="00CA2C83"/>
    <w:rsid w:val="00CA2CE0"/>
    <w:rsid w:val="00CA6259"/>
    <w:rsid w:val="00CA7ABD"/>
    <w:rsid w:val="00CA7FE2"/>
    <w:rsid w:val="00CB05BF"/>
    <w:rsid w:val="00CB0C8F"/>
    <w:rsid w:val="00CB0ECF"/>
    <w:rsid w:val="00CB1129"/>
    <w:rsid w:val="00CB1D8C"/>
    <w:rsid w:val="00CB300C"/>
    <w:rsid w:val="00CB30BF"/>
    <w:rsid w:val="00CB35F9"/>
    <w:rsid w:val="00CB41BD"/>
    <w:rsid w:val="00CB4D9A"/>
    <w:rsid w:val="00CB5468"/>
    <w:rsid w:val="00CB5722"/>
    <w:rsid w:val="00CB68FD"/>
    <w:rsid w:val="00CB6921"/>
    <w:rsid w:val="00CB77FD"/>
    <w:rsid w:val="00CB78D9"/>
    <w:rsid w:val="00CB7A0E"/>
    <w:rsid w:val="00CC02F3"/>
    <w:rsid w:val="00CC0489"/>
    <w:rsid w:val="00CC0C9E"/>
    <w:rsid w:val="00CC1A09"/>
    <w:rsid w:val="00CC1E33"/>
    <w:rsid w:val="00CC31A1"/>
    <w:rsid w:val="00CC348B"/>
    <w:rsid w:val="00CC3B27"/>
    <w:rsid w:val="00CC4334"/>
    <w:rsid w:val="00CC4B1A"/>
    <w:rsid w:val="00CC624B"/>
    <w:rsid w:val="00CC63E7"/>
    <w:rsid w:val="00CC68D9"/>
    <w:rsid w:val="00CC7000"/>
    <w:rsid w:val="00CC727A"/>
    <w:rsid w:val="00CC74FA"/>
    <w:rsid w:val="00CC7551"/>
    <w:rsid w:val="00CC78A2"/>
    <w:rsid w:val="00CC79F5"/>
    <w:rsid w:val="00CD02F0"/>
    <w:rsid w:val="00CD05B2"/>
    <w:rsid w:val="00CD0B50"/>
    <w:rsid w:val="00CD2397"/>
    <w:rsid w:val="00CD2C37"/>
    <w:rsid w:val="00CD32D7"/>
    <w:rsid w:val="00CD430E"/>
    <w:rsid w:val="00CD4A7B"/>
    <w:rsid w:val="00CD4B40"/>
    <w:rsid w:val="00CD514E"/>
    <w:rsid w:val="00CD589F"/>
    <w:rsid w:val="00CD5AC2"/>
    <w:rsid w:val="00CD5B71"/>
    <w:rsid w:val="00CD5FBA"/>
    <w:rsid w:val="00CD63DA"/>
    <w:rsid w:val="00CD6BB1"/>
    <w:rsid w:val="00CE0054"/>
    <w:rsid w:val="00CE0963"/>
    <w:rsid w:val="00CE0ABC"/>
    <w:rsid w:val="00CE12F4"/>
    <w:rsid w:val="00CE1383"/>
    <w:rsid w:val="00CE1A73"/>
    <w:rsid w:val="00CE2A95"/>
    <w:rsid w:val="00CE2FC4"/>
    <w:rsid w:val="00CE33A9"/>
    <w:rsid w:val="00CE387C"/>
    <w:rsid w:val="00CE4263"/>
    <w:rsid w:val="00CE5EED"/>
    <w:rsid w:val="00CE61B5"/>
    <w:rsid w:val="00CE6FA4"/>
    <w:rsid w:val="00CE7457"/>
    <w:rsid w:val="00CE746D"/>
    <w:rsid w:val="00CE7534"/>
    <w:rsid w:val="00CF0C6A"/>
    <w:rsid w:val="00CF0D80"/>
    <w:rsid w:val="00CF0DEC"/>
    <w:rsid w:val="00CF10C6"/>
    <w:rsid w:val="00CF1172"/>
    <w:rsid w:val="00CF1415"/>
    <w:rsid w:val="00CF1F3C"/>
    <w:rsid w:val="00CF29BD"/>
    <w:rsid w:val="00CF2F54"/>
    <w:rsid w:val="00CF50A3"/>
    <w:rsid w:val="00CF5599"/>
    <w:rsid w:val="00CF63E0"/>
    <w:rsid w:val="00CF6A60"/>
    <w:rsid w:val="00CF7047"/>
    <w:rsid w:val="00CF713A"/>
    <w:rsid w:val="00CF72E4"/>
    <w:rsid w:val="00CF7A2A"/>
    <w:rsid w:val="00D002CF"/>
    <w:rsid w:val="00D00EB0"/>
    <w:rsid w:val="00D01414"/>
    <w:rsid w:val="00D01941"/>
    <w:rsid w:val="00D01B9C"/>
    <w:rsid w:val="00D02443"/>
    <w:rsid w:val="00D03934"/>
    <w:rsid w:val="00D03B4A"/>
    <w:rsid w:val="00D051CE"/>
    <w:rsid w:val="00D05BEC"/>
    <w:rsid w:val="00D0664B"/>
    <w:rsid w:val="00D07606"/>
    <w:rsid w:val="00D077C9"/>
    <w:rsid w:val="00D110C2"/>
    <w:rsid w:val="00D11145"/>
    <w:rsid w:val="00D11358"/>
    <w:rsid w:val="00D11B9E"/>
    <w:rsid w:val="00D11EF8"/>
    <w:rsid w:val="00D124EC"/>
    <w:rsid w:val="00D12523"/>
    <w:rsid w:val="00D12DCD"/>
    <w:rsid w:val="00D133FF"/>
    <w:rsid w:val="00D13588"/>
    <w:rsid w:val="00D13888"/>
    <w:rsid w:val="00D147FC"/>
    <w:rsid w:val="00D15050"/>
    <w:rsid w:val="00D15191"/>
    <w:rsid w:val="00D15514"/>
    <w:rsid w:val="00D155F9"/>
    <w:rsid w:val="00D1574A"/>
    <w:rsid w:val="00D15C74"/>
    <w:rsid w:val="00D16676"/>
    <w:rsid w:val="00D167EF"/>
    <w:rsid w:val="00D17B09"/>
    <w:rsid w:val="00D228F6"/>
    <w:rsid w:val="00D23BD8"/>
    <w:rsid w:val="00D23D74"/>
    <w:rsid w:val="00D24907"/>
    <w:rsid w:val="00D2502A"/>
    <w:rsid w:val="00D25199"/>
    <w:rsid w:val="00D2573F"/>
    <w:rsid w:val="00D27A35"/>
    <w:rsid w:val="00D27D5A"/>
    <w:rsid w:val="00D30127"/>
    <w:rsid w:val="00D30174"/>
    <w:rsid w:val="00D305DB"/>
    <w:rsid w:val="00D319CB"/>
    <w:rsid w:val="00D32A52"/>
    <w:rsid w:val="00D33D1F"/>
    <w:rsid w:val="00D34172"/>
    <w:rsid w:val="00D3468F"/>
    <w:rsid w:val="00D35388"/>
    <w:rsid w:val="00D3540D"/>
    <w:rsid w:val="00D35799"/>
    <w:rsid w:val="00D35834"/>
    <w:rsid w:val="00D3683A"/>
    <w:rsid w:val="00D3782B"/>
    <w:rsid w:val="00D40021"/>
    <w:rsid w:val="00D40B00"/>
    <w:rsid w:val="00D415D4"/>
    <w:rsid w:val="00D41676"/>
    <w:rsid w:val="00D42082"/>
    <w:rsid w:val="00D42486"/>
    <w:rsid w:val="00D44010"/>
    <w:rsid w:val="00D45302"/>
    <w:rsid w:val="00D4534D"/>
    <w:rsid w:val="00D454E5"/>
    <w:rsid w:val="00D46292"/>
    <w:rsid w:val="00D463CA"/>
    <w:rsid w:val="00D473A6"/>
    <w:rsid w:val="00D477F7"/>
    <w:rsid w:val="00D47E3B"/>
    <w:rsid w:val="00D47EC3"/>
    <w:rsid w:val="00D503CC"/>
    <w:rsid w:val="00D51972"/>
    <w:rsid w:val="00D51A83"/>
    <w:rsid w:val="00D51D1E"/>
    <w:rsid w:val="00D523A1"/>
    <w:rsid w:val="00D52D7D"/>
    <w:rsid w:val="00D531B9"/>
    <w:rsid w:val="00D5432C"/>
    <w:rsid w:val="00D5580A"/>
    <w:rsid w:val="00D55A1B"/>
    <w:rsid w:val="00D5692D"/>
    <w:rsid w:val="00D56C93"/>
    <w:rsid w:val="00D56CC1"/>
    <w:rsid w:val="00D56E1D"/>
    <w:rsid w:val="00D57D05"/>
    <w:rsid w:val="00D60820"/>
    <w:rsid w:val="00D609FA"/>
    <w:rsid w:val="00D61FC5"/>
    <w:rsid w:val="00D634C2"/>
    <w:rsid w:val="00D6546A"/>
    <w:rsid w:val="00D6577C"/>
    <w:rsid w:val="00D659EB"/>
    <w:rsid w:val="00D67986"/>
    <w:rsid w:val="00D67EC0"/>
    <w:rsid w:val="00D7002E"/>
    <w:rsid w:val="00D704DC"/>
    <w:rsid w:val="00D70CF1"/>
    <w:rsid w:val="00D7177F"/>
    <w:rsid w:val="00D71FEA"/>
    <w:rsid w:val="00D72182"/>
    <w:rsid w:val="00D742E9"/>
    <w:rsid w:val="00D74836"/>
    <w:rsid w:val="00D749C6"/>
    <w:rsid w:val="00D74C16"/>
    <w:rsid w:val="00D74FB3"/>
    <w:rsid w:val="00D751AF"/>
    <w:rsid w:val="00D7541E"/>
    <w:rsid w:val="00D75627"/>
    <w:rsid w:val="00D765F3"/>
    <w:rsid w:val="00D76D8E"/>
    <w:rsid w:val="00D773CB"/>
    <w:rsid w:val="00D77555"/>
    <w:rsid w:val="00D8027B"/>
    <w:rsid w:val="00D80CB6"/>
    <w:rsid w:val="00D80F3A"/>
    <w:rsid w:val="00D80F5B"/>
    <w:rsid w:val="00D8127D"/>
    <w:rsid w:val="00D81E86"/>
    <w:rsid w:val="00D83A1E"/>
    <w:rsid w:val="00D851B1"/>
    <w:rsid w:val="00D864AE"/>
    <w:rsid w:val="00D8669E"/>
    <w:rsid w:val="00D8735A"/>
    <w:rsid w:val="00D87759"/>
    <w:rsid w:val="00D90192"/>
    <w:rsid w:val="00D90368"/>
    <w:rsid w:val="00D91157"/>
    <w:rsid w:val="00D91FD6"/>
    <w:rsid w:val="00D92CF2"/>
    <w:rsid w:val="00D92DA8"/>
    <w:rsid w:val="00D93B1F"/>
    <w:rsid w:val="00D93F91"/>
    <w:rsid w:val="00D9404F"/>
    <w:rsid w:val="00D9497C"/>
    <w:rsid w:val="00D9506F"/>
    <w:rsid w:val="00D952A1"/>
    <w:rsid w:val="00D9530C"/>
    <w:rsid w:val="00D96A24"/>
    <w:rsid w:val="00D96F72"/>
    <w:rsid w:val="00D96FC1"/>
    <w:rsid w:val="00D974E3"/>
    <w:rsid w:val="00D97F7A"/>
    <w:rsid w:val="00DA010B"/>
    <w:rsid w:val="00DA0E0A"/>
    <w:rsid w:val="00DA1152"/>
    <w:rsid w:val="00DA170B"/>
    <w:rsid w:val="00DA1B2B"/>
    <w:rsid w:val="00DA1F34"/>
    <w:rsid w:val="00DA2452"/>
    <w:rsid w:val="00DA27A5"/>
    <w:rsid w:val="00DA2A03"/>
    <w:rsid w:val="00DA376C"/>
    <w:rsid w:val="00DA4656"/>
    <w:rsid w:val="00DA4B08"/>
    <w:rsid w:val="00DA500A"/>
    <w:rsid w:val="00DA64BA"/>
    <w:rsid w:val="00DA76A6"/>
    <w:rsid w:val="00DA7C4A"/>
    <w:rsid w:val="00DB1ABF"/>
    <w:rsid w:val="00DB21FC"/>
    <w:rsid w:val="00DB2BA4"/>
    <w:rsid w:val="00DB2F06"/>
    <w:rsid w:val="00DB3C0C"/>
    <w:rsid w:val="00DB4475"/>
    <w:rsid w:val="00DB4CFC"/>
    <w:rsid w:val="00DB5773"/>
    <w:rsid w:val="00DB6C27"/>
    <w:rsid w:val="00DB7B65"/>
    <w:rsid w:val="00DC028D"/>
    <w:rsid w:val="00DC0510"/>
    <w:rsid w:val="00DC0D9B"/>
    <w:rsid w:val="00DC2AFD"/>
    <w:rsid w:val="00DC377B"/>
    <w:rsid w:val="00DC3A49"/>
    <w:rsid w:val="00DC3EAE"/>
    <w:rsid w:val="00DC51F8"/>
    <w:rsid w:val="00DC5805"/>
    <w:rsid w:val="00DC6B77"/>
    <w:rsid w:val="00DD0070"/>
    <w:rsid w:val="00DD0EE1"/>
    <w:rsid w:val="00DD162C"/>
    <w:rsid w:val="00DD1E48"/>
    <w:rsid w:val="00DD1FDA"/>
    <w:rsid w:val="00DD2AD3"/>
    <w:rsid w:val="00DD2BF8"/>
    <w:rsid w:val="00DD6548"/>
    <w:rsid w:val="00DD70B9"/>
    <w:rsid w:val="00DD7255"/>
    <w:rsid w:val="00DD7340"/>
    <w:rsid w:val="00DE030B"/>
    <w:rsid w:val="00DE0729"/>
    <w:rsid w:val="00DE1048"/>
    <w:rsid w:val="00DE2217"/>
    <w:rsid w:val="00DE27AE"/>
    <w:rsid w:val="00DE2A32"/>
    <w:rsid w:val="00DE304A"/>
    <w:rsid w:val="00DE30E6"/>
    <w:rsid w:val="00DE3159"/>
    <w:rsid w:val="00DE3566"/>
    <w:rsid w:val="00DE3BA0"/>
    <w:rsid w:val="00DE45C0"/>
    <w:rsid w:val="00DE46CF"/>
    <w:rsid w:val="00DE46E3"/>
    <w:rsid w:val="00DE49BD"/>
    <w:rsid w:val="00DE4E8B"/>
    <w:rsid w:val="00DE51BE"/>
    <w:rsid w:val="00DE5ACB"/>
    <w:rsid w:val="00DE5C50"/>
    <w:rsid w:val="00DE66E0"/>
    <w:rsid w:val="00DE6C19"/>
    <w:rsid w:val="00DE7FD3"/>
    <w:rsid w:val="00DE7FFC"/>
    <w:rsid w:val="00DF0440"/>
    <w:rsid w:val="00DF06F5"/>
    <w:rsid w:val="00DF0BB4"/>
    <w:rsid w:val="00DF209C"/>
    <w:rsid w:val="00DF2595"/>
    <w:rsid w:val="00DF2A32"/>
    <w:rsid w:val="00DF3169"/>
    <w:rsid w:val="00DF381A"/>
    <w:rsid w:val="00DF3EA4"/>
    <w:rsid w:val="00DF51E6"/>
    <w:rsid w:val="00DF5543"/>
    <w:rsid w:val="00DF5595"/>
    <w:rsid w:val="00DF58FA"/>
    <w:rsid w:val="00DF64E2"/>
    <w:rsid w:val="00DF694B"/>
    <w:rsid w:val="00DF6BC1"/>
    <w:rsid w:val="00DF6D7B"/>
    <w:rsid w:val="00DF79A1"/>
    <w:rsid w:val="00E00A5F"/>
    <w:rsid w:val="00E019A8"/>
    <w:rsid w:val="00E01EE5"/>
    <w:rsid w:val="00E02738"/>
    <w:rsid w:val="00E02CB3"/>
    <w:rsid w:val="00E02F4A"/>
    <w:rsid w:val="00E03611"/>
    <w:rsid w:val="00E03A63"/>
    <w:rsid w:val="00E03D76"/>
    <w:rsid w:val="00E043CF"/>
    <w:rsid w:val="00E04670"/>
    <w:rsid w:val="00E0468C"/>
    <w:rsid w:val="00E05A85"/>
    <w:rsid w:val="00E05AB7"/>
    <w:rsid w:val="00E05EFA"/>
    <w:rsid w:val="00E06B29"/>
    <w:rsid w:val="00E06CD6"/>
    <w:rsid w:val="00E07241"/>
    <w:rsid w:val="00E075C4"/>
    <w:rsid w:val="00E10841"/>
    <w:rsid w:val="00E11660"/>
    <w:rsid w:val="00E13148"/>
    <w:rsid w:val="00E13F48"/>
    <w:rsid w:val="00E14070"/>
    <w:rsid w:val="00E155AA"/>
    <w:rsid w:val="00E161F8"/>
    <w:rsid w:val="00E165BD"/>
    <w:rsid w:val="00E166AD"/>
    <w:rsid w:val="00E17A82"/>
    <w:rsid w:val="00E17BB9"/>
    <w:rsid w:val="00E207C0"/>
    <w:rsid w:val="00E2195E"/>
    <w:rsid w:val="00E21AEE"/>
    <w:rsid w:val="00E23960"/>
    <w:rsid w:val="00E23999"/>
    <w:rsid w:val="00E23A38"/>
    <w:rsid w:val="00E23CA2"/>
    <w:rsid w:val="00E23E22"/>
    <w:rsid w:val="00E24974"/>
    <w:rsid w:val="00E24D89"/>
    <w:rsid w:val="00E24E56"/>
    <w:rsid w:val="00E253EA"/>
    <w:rsid w:val="00E261DF"/>
    <w:rsid w:val="00E26A2B"/>
    <w:rsid w:val="00E26B0F"/>
    <w:rsid w:val="00E27243"/>
    <w:rsid w:val="00E272EA"/>
    <w:rsid w:val="00E27308"/>
    <w:rsid w:val="00E276F4"/>
    <w:rsid w:val="00E27DF5"/>
    <w:rsid w:val="00E3021A"/>
    <w:rsid w:val="00E30F53"/>
    <w:rsid w:val="00E3145D"/>
    <w:rsid w:val="00E3173C"/>
    <w:rsid w:val="00E3180D"/>
    <w:rsid w:val="00E31C6E"/>
    <w:rsid w:val="00E32626"/>
    <w:rsid w:val="00E3287C"/>
    <w:rsid w:val="00E33F6C"/>
    <w:rsid w:val="00E34597"/>
    <w:rsid w:val="00E3472B"/>
    <w:rsid w:val="00E34751"/>
    <w:rsid w:val="00E35452"/>
    <w:rsid w:val="00E355B1"/>
    <w:rsid w:val="00E35B23"/>
    <w:rsid w:val="00E3647F"/>
    <w:rsid w:val="00E37F2D"/>
    <w:rsid w:val="00E402D4"/>
    <w:rsid w:val="00E405D5"/>
    <w:rsid w:val="00E40840"/>
    <w:rsid w:val="00E40A09"/>
    <w:rsid w:val="00E40E10"/>
    <w:rsid w:val="00E42CB0"/>
    <w:rsid w:val="00E43E09"/>
    <w:rsid w:val="00E440D2"/>
    <w:rsid w:val="00E44D4F"/>
    <w:rsid w:val="00E4573C"/>
    <w:rsid w:val="00E46560"/>
    <w:rsid w:val="00E469C8"/>
    <w:rsid w:val="00E469E6"/>
    <w:rsid w:val="00E46B30"/>
    <w:rsid w:val="00E46FDB"/>
    <w:rsid w:val="00E47C9F"/>
    <w:rsid w:val="00E47E37"/>
    <w:rsid w:val="00E5165D"/>
    <w:rsid w:val="00E5251B"/>
    <w:rsid w:val="00E53BB5"/>
    <w:rsid w:val="00E53FF7"/>
    <w:rsid w:val="00E5455E"/>
    <w:rsid w:val="00E54A25"/>
    <w:rsid w:val="00E55780"/>
    <w:rsid w:val="00E557E9"/>
    <w:rsid w:val="00E559A9"/>
    <w:rsid w:val="00E55F3A"/>
    <w:rsid w:val="00E568E5"/>
    <w:rsid w:val="00E5690A"/>
    <w:rsid w:val="00E56AEA"/>
    <w:rsid w:val="00E56EA8"/>
    <w:rsid w:val="00E57482"/>
    <w:rsid w:val="00E57773"/>
    <w:rsid w:val="00E60DDA"/>
    <w:rsid w:val="00E60F3A"/>
    <w:rsid w:val="00E62057"/>
    <w:rsid w:val="00E622DE"/>
    <w:rsid w:val="00E629F4"/>
    <w:rsid w:val="00E6358D"/>
    <w:rsid w:val="00E636C3"/>
    <w:rsid w:val="00E63816"/>
    <w:rsid w:val="00E63910"/>
    <w:rsid w:val="00E63AB7"/>
    <w:rsid w:val="00E64C41"/>
    <w:rsid w:val="00E654CD"/>
    <w:rsid w:val="00E65A0D"/>
    <w:rsid w:val="00E6626F"/>
    <w:rsid w:val="00E6628A"/>
    <w:rsid w:val="00E66294"/>
    <w:rsid w:val="00E668C9"/>
    <w:rsid w:val="00E679EE"/>
    <w:rsid w:val="00E7141E"/>
    <w:rsid w:val="00E715FB"/>
    <w:rsid w:val="00E72EA8"/>
    <w:rsid w:val="00E733F7"/>
    <w:rsid w:val="00E73729"/>
    <w:rsid w:val="00E748E9"/>
    <w:rsid w:val="00E74B61"/>
    <w:rsid w:val="00E74F90"/>
    <w:rsid w:val="00E75208"/>
    <w:rsid w:val="00E752AF"/>
    <w:rsid w:val="00E75F1C"/>
    <w:rsid w:val="00E7653E"/>
    <w:rsid w:val="00E77285"/>
    <w:rsid w:val="00E77A3A"/>
    <w:rsid w:val="00E818BA"/>
    <w:rsid w:val="00E821D4"/>
    <w:rsid w:val="00E82570"/>
    <w:rsid w:val="00E84881"/>
    <w:rsid w:val="00E84E2B"/>
    <w:rsid w:val="00E85453"/>
    <w:rsid w:val="00E858EC"/>
    <w:rsid w:val="00E85AB9"/>
    <w:rsid w:val="00E85DE0"/>
    <w:rsid w:val="00E85FE0"/>
    <w:rsid w:val="00E86D64"/>
    <w:rsid w:val="00E874C1"/>
    <w:rsid w:val="00E87C74"/>
    <w:rsid w:val="00E901E8"/>
    <w:rsid w:val="00E91212"/>
    <w:rsid w:val="00E918A6"/>
    <w:rsid w:val="00E91FEA"/>
    <w:rsid w:val="00E91FF8"/>
    <w:rsid w:val="00E923CE"/>
    <w:rsid w:val="00E927C0"/>
    <w:rsid w:val="00E9351A"/>
    <w:rsid w:val="00E94DAB"/>
    <w:rsid w:val="00E9532A"/>
    <w:rsid w:val="00E956EF"/>
    <w:rsid w:val="00E9583D"/>
    <w:rsid w:val="00E95DDF"/>
    <w:rsid w:val="00E96422"/>
    <w:rsid w:val="00E971B7"/>
    <w:rsid w:val="00EA1B67"/>
    <w:rsid w:val="00EA1DFD"/>
    <w:rsid w:val="00EA217A"/>
    <w:rsid w:val="00EA239D"/>
    <w:rsid w:val="00EA29D9"/>
    <w:rsid w:val="00EA2E14"/>
    <w:rsid w:val="00EA343A"/>
    <w:rsid w:val="00EA4258"/>
    <w:rsid w:val="00EA5177"/>
    <w:rsid w:val="00EA5441"/>
    <w:rsid w:val="00EA55A5"/>
    <w:rsid w:val="00EA5912"/>
    <w:rsid w:val="00EA79B9"/>
    <w:rsid w:val="00EA7AAD"/>
    <w:rsid w:val="00EB02A8"/>
    <w:rsid w:val="00EB0E1F"/>
    <w:rsid w:val="00EB1865"/>
    <w:rsid w:val="00EB2735"/>
    <w:rsid w:val="00EB28BA"/>
    <w:rsid w:val="00EB5209"/>
    <w:rsid w:val="00EC14FC"/>
    <w:rsid w:val="00EC1827"/>
    <w:rsid w:val="00EC1D41"/>
    <w:rsid w:val="00EC33D8"/>
    <w:rsid w:val="00EC3F9A"/>
    <w:rsid w:val="00EC4F26"/>
    <w:rsid w:val="00EC5066"/>
    <w:rsid w:val="00EC5946"/>
    <w:rsid w:val="00EC5E77"/>
    <w:rsid w:val="00EC6A32"/>
    <w:rsid w:val="00EC6D75"/>
    <w:rsid w:val="00EC6DD9"/>
    <w:rsid w:val="00ED0B1D"/>
    <w:rsid w:val="00ED103E"/>
    <w:rsid w:val="00ED1FCD"/>
    <w:rsid w:val="00ED23F9"/>
    <w:rsid w:val="00ED28B9"/>
    <w:rsid w:val="00ED33AA"/>
    <w:rsid w:val="00ED3899"/>
    <w:rsid w:val="00ED3AC5"/>
    <w:rsid w:val="00ED5319"/>
    <w:rsid w:val="00ED5656"/>
    <w:rsid w:val="00ED5C68"/>
    <w:rsid w:val="00ED6473"/>
    <w:rsid w:val="00ED6FEC"/>
    <w:rsid w:val="00ED737B"/>
    <w:rsid w:val="00ED7560"/>
    <w:rsid w:val="00ED7879"/>
    <w:rsid w:val="00ED7F11"/>
    <w:rsid w:val="00EE006B"/>
    <w:rsid w:val="00EE055D"/>
    <w:rsid w:val="00EE0931"/>
    <w:rsid w:val="00EE12A5"/>
    <w:rsid w:val="00EE12AB"/>
    <w:rsid w:val="00EE164B"/>
    <w:rsid w:val="00EE17E3"/>
    <w:rsid w:val="00EE184E"/>
    <w:rsid w:val="00EE2E18"/>
    <w:rsid w:val="00EE34E7"/>
    <w:rsid w:val="00EE3EB3"/>
    <w:rsid w:val="00EE6C0E"/>
    <w:rsid w:val="00EE70B5"/>
    <w:rsid w:val="00EE7E26"/>
    <w:rsid w:val="00EF0B4F"/>
    <w:rsid w:val="00EF0D79"/>
    <w:rsid w:val="00EF0E68"/>
    <w:rsid w:val="00EF0F05"/>
    <w:rsid w:val="00EF1384"/>
    <w:rsid w:val="00EF1EB3"/>
    <w:rsid w:val="00EF25B4"/>
    <w:rsid w:val="00EF26C6"/>
    <w:rsid w:val="00EF27D3"/>
    <w:rsid w:val="00EF3217"/>
    <w:rsid w:val="00EF481D"/>
    <w:rsid w:val="00EF4C38"/>
    <w:rsid w:val="00EF4DEB"/>
    <w:rsid w:val="00EF4F95"/>
    <w:rsid w:val="00EF5A4F"/>
    <w:rsid w:val="00EF5B88"/>
    <w:rsid w:val="00EF6520"/>
    <w:rsid w:val="00EF66CD"/>
    <w:rsid w:val="00EF6AA6"/>
    <w:rsid w:val="00EF6D64"/>
    <w:rsid w:val="00EF751F"/>
    <w:rsid w:val="00F009E5"/>
    <w:rsid w:val="00F01453"/>
    <w:rsid w:val="00F0262A"/>
    <w:rsid w:val="00F02D52"/>
    <w:rsid w:val="00F02F71"/>
    <w:rsid w:val="00F0391B"/>
    <w:rsid w:val="00F0459F"/>
    <w:rsid w:val="00F04939"/>
    <w:rsid w:val="00F050A9"/>
    <w:rsid w:val="00F05F03"/>
    <w:rsid w:val="00F06DC4"/>
    <w:rsid w:val="00F07132"/>
    <w:rsid w:val="00F07F23"/>
    <w:rsid w:val="00F103F2"/>
    <w:rsid w:val="00F10976"/>
    <w:rsid w:val="00F1132F"/>
    <w:rsid w:val="00F11357"/>
    <w:rsid w:val="00F11B00"/>
    <w:rsid w:val="00F13115"/>
    <w:rsid w:val="00F13E10"/>
    <w:rsid w:val="00F13E76"/>
    <w:rsid w:val="00F14342"/>
    <w:rsid w:val="00F16093"/>
    <w:rsid w:val="00F16E54"/>
    <w:rsid w:val="00F1719C"/>
    <w:rsid w:val="00F21499"/>
    <w:rsid w:val="00F21A20"/>
    <w:rsid w:val="00F21B9B"/>
    <w:rsid w:val="00F21EA1"/>
    <w:rsid w:val="00F2283F"/>
    <w:rsid w:val="00F22A68"/>
    <w:rsid w:val="00F22B59"/>
    <w:rsid w:val="00F23166"/>
    <w:rsid w:val="00F23B54"/>
    <w:rsid w:val="00F24041"/>
    <w:rsid w:val="00F25D1F"/>
    <w:rsid w:val="00F26205"/>
    <w:rsid w:val="00F26B7F"/>
    <w:rsid w:val="00F26D50"/>
    <w:rsid w:val="00F276B3"/>
    <w:rsid w:val="00F279F3"/>
    <w:rsid w:val="00F30687"/>
    <w:rsid w:val="00F313D6"/>
    <w:rsid w:val="00F3187A"/>
    <w:rsid w:val="00F32797"/>
    <w:rsid w:val="00F33212"/>
    <w:rsid w:val="00F3356D"/>
    <w:rsid w:val="00F339D7"/>
    <w:rsid w:val="00F33C91"/>
    <w:rsid w:val="00F35017"/>
    <w:rsid w:val="00F37A69"/>
    <w:rsid w:val="00F408C4"/>
    <w:rsid w:val="00F4119A"/>
    <w:rsid w:val="00F412A3"/>
    <w:rsid w:val="00F41A65"/>
    <w:rsid w:val="00F41ADD"/>
    <w:rsid w:val="00F430D3"/>
    <w:rsid w:val="00F43656"/>
    <w:rsid w:val="00F43922"/>
    <w:rsid w:val="00F4463E"/>
    <w:rsid w:val="00F44D98"/>
    <w:rsid w:val="00F455DC"/>
    <w:rsid w:val="00F45AD3"/>
    <w:rsid w:val="00F45CB6"/>
    <w:rsid w:val="00F4606F"/>
    <w:rsid w:val="00F46337"/>
    <w:rsid w:val="00F463D1"/>
    <w:rsid w:val="00F46482"/>
    <w:rsid w:val="00F46AD4"/>
    <w:rsid w:val="00F47290"/>
    <w:rsid w:val="00F473A0"/>
    <w:rsid w:val="00F47F24"/>
    <w:rsid w:val="00F5016F"/>
    <w:rsid w:val="00F52987"/>
    <w:rsid w:val="00F53034"/>
    <w:rsid w:val="00F54674"/>
    <w:rsid w:val="00F54950"/>
    <w:rsid w:val="00F5528E"/>
    <w:rsid w:val="00F55F26"/>
    <w:rsid w:val="00F571C7"/>
    <w:rsid w:val="00F5739A"/>
    <w:rsid w:val="00F62201"/>
    <w:rsid w:val="00F62293"/>
    <w:rsid w:val="00F6363D"/>
    <w:rsid w:val="00F6389B"/>
    <w:rsid w:val="00F647FB"/>
    <w:rsid w:val="00F6533A"/>
    <w:rsid w:val="00F65E1F"/>
    <w:rsid w:val="00F65F3B"/>
    <w:rsid w:val="00F6664B"/>
    <w:rsid w:val="00F67558"/>
    <w:rsid w:val="00F67FAD"/>
    <w:rsid w:val="00F70A0C"/>
    <w:rsid w:val="00F71293"/>
    <w:rsid w:val="00F71859"/>
    <w:rsid w:val="00F71B11"/>
    <w:rsid w:val="00F71CFB"/>
    <w:rsid w:val="00F72AB7"/>
    <w:rsid w:val="00F7521B"/>
    <w:rsid w:val="00F75370"/>
    <w:rsid w:val="00F7592D"/>
    <w:rsid w:val="00F76442"/>
    <w:rsid w:val="00F81B82"/>
    <w:rsid w:val="00F81D85"/>
    <w:rsid w:val="00F8255A"/>
    <w:rsid w:val="00F82976"/>
    <w:rsid w:val="00F830D8"/>
    <w:rsid w:val="00F83985"/>
    <w:rsid w:val="00F839D3"/>
    <w:rsid w:val="00F84CE1"/>
    <w:rsid w:val="00F84F0F"/>
    <w:rsid w:val="00F855D0"/>
    <w:rsid w:val="00F86634"/>
    <w:rsid w:val="00F86F9D"/>
    <w:rsid w:val="00F9046F"/>
    <w:rsid w:val="00F907E6"/>
    <w:rsid w:val="00F91ABA"/>
    <w:rsid w:val="00F9328D"/>
    <w:rsid w:val="00F93696"/>
    <w:rsid w:val="00F93A0B"/>
    <w:rsid w:val="00F93A79"/>
    <w:rsid w:val="00F93DE2"/>
    <w:rsid w:val="00F93FC2"/>
    <w:rsid w:val="00F94801"/>
    <w:rsid w:val="00F9658F"/>
    <w:rsid w:val="00F96B50"/>
    <w:rsid w:val="00F976F4"/>
    <w:rsid w:val="00FA051C"/>
    <w:rsid w:val="00FA063F"/>
    <w:rsid w:val="00FA0C63"/>
    <w:rsid w:val="00FA0DEC"/>
    <w:rsid w:val="00FA13BA"/>
    <w:rsid w:val="00FA1B46"/>
    <w:rsid w:val="00FA2147"/>
    <w:rsid w:val="00FA21C7"/>
    <w:rsid w:val="00FA268D"/>
    <w:rsid w:val="00FA2B41"/>
    <w:rsid w:val="00FA31F7"/>
    <w:rsid w:val="00FA3B67"/>
    <w:rsid w:val="00FA4118"/>
    <w:rsid w:val="00FA4520"/>
    <w:rsid w:val="00FA690F"/>
    <w:rsid w:val="00FA796B"/>
    <w:rsid w:val="00FB0117"/>
    <w:rsid w:val="00FB0676"/>
    <w:rsid w:val="00FB18E0"/>
    <w:rsid w:val="00FB1FC3"/>
    <w:rsid w:val="00FB30E0"/>
    <w:rsid w:val="00FB37DF"/>
    <w:rsid w:val="00FB444C"/>
    <w:rsid w:val="00FB4B05"/>
    <w:rsid w:val="00FB4DB1"/>
    <w:rsid w:val="00FB4F65"/>
    <w:rsid w:val="00FB5168"/>
    <w:rsid w:val="00FB5301"/>
    <w:rsid w:val="00FB550A"/>
    <w:rsid w:val="00FB613B"/>
    <w:rsid w:val="00FB6448"/>
    <w:rsid w:val="00FB7976"/>
    <w:rsid w:val="00FB7CA0"/>
    <w:rsid w:val="00FC03A2"/>
    <w:rsid w:val="00FC03A7"/>
    <w:rsid w:val="00FC04EE"/>
    <w:rsid w:val="00FC0AEE"/>
    <w:rsid w:val="00FC0B2A"/>
    <w:rsid w:val="00FC0C51"/>
    <w:rsid w:val="00FC0CD9"/>
    <w:rsid w:val="00FC31F3"/>
    <w:rsid w:val="00FC353B"/>
    <w:rsid w:val="00FC592B"/>
    <w:rsid w:val="00FC5D7F"/>
    <w:rsid w:val="00FC63CA"/>
    <w:rsid w:val="00FC72BD"/>
    <w:rsid w:val="00FD09E3"/>
    <w:rsid w:val="00FD0B03"/>
    <w:rsid w:val="00FD12AE"/>
    <w:rsid w:val="00FD14F9"/>
    <w:rsid w:val="00FD1888"/>
    <w:rsid w:val="00FD2266"/>
    <w:rsid w:val="00FD306C"/>
    <w:rsid w:val="00FD3843"/>
    <w:rsid w:val="00FD3DA2"/>
    <w:rsid w:val="00FD4933"/>
    <w:rsid w:val="00FD642D"/>
    <w:rsid w:val="00FD6574"/>
    <w:rsid w:val="00FD6D37"/>
    <w:rsid w:val="00FE0693"/>
    <w:rsid w:val="00FE194A"/>
    <w:rsid w:val="00FE2434"/>
    <w:rsid w:val="00FE30D0"/>
    <w:rsid w:val="00FE3A66"/>
    <w:rsid w:val="00FE3CD6"/>
    <w:rsid w:val="00FE4489"/>
    <w:rsid w:val="00FE4595"/>
    <w:rsid w:val="00FE6969"/>
    <w:rsid w:val="00FE69CF"/>
    <w:rsid w:val="00FE709E"/>
    <w:rsid w:val="00FE74DC"/>
    <w:rsid w:val="00FE7570"/>
    <w:rsid w:val="00FF18C6"/>
    <w:rsid w:val="00FF1DAA"/>
    <w:rsid w:val="00FF1DC6"/>
    <w:rsid w:val="00FF260C"/>
    <w:rsid w:val="00FF2F60"/>
    <w:rsid w:val="00FF4D95"/>
    <w:rsid w:val="00FF538D"/>
    <w:rsid w:val="00FF6285"/>
    <w:rsid w:val="00FF643D"/>
    <w:rsid w:val="00FF69A3"/>
    <w:rsid w:val="00FF6E20"/>
    <w:rsid w:val="00FF7495"/>
    <w:rsid w:val="00FF78BE"/>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9807FE7"/>
  <w15:docId w15:val="{F11E0E13-EBA8-4323-A2BB-2498075C072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Arial" w:eastAsiaTheme="minorHAnsi" w:hAnsi="Arial" w:cs="Arial"/>
        <w:sz w:val="24"/>
        <w:szCs w:val="40"/>
        <w:lang w:val="en-US" w:eastAsia="en-US" w:bidi="ar-SA"/>
      </w:rPr>
    </w:rPrDefault>
    <w:pPrDefault>
      <w:pPr>
        <w:spacing w:after="200"/>
        <w:jc w:val="both"/>
      </w:pPr>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972269"/>
    <w:pPr>
      <w:spacing w:line="276" w:lineRule="auto"/>
    </w:pPr>
    <w:rPr>
      <w:rFonts w:eastAsiaTheme="majorEastAsia"/>
      <w:b/>
      <w:bCs/>
      <w:color w:val="0D0D0D" w:themeColor="text1" w:themeTint="F2"/>
      <w:szCs w:val="24"/>
      <w:lang w:val="en-GB"/>
    </w:rPr>
  </w:style>
  <w:style w:type="paragraph" w:styleId="Heading1">
    <w:name w:val="heading 1"/>
    <w:basedOn w:val="Normal"/>
    <w:next w:val="Normal"/>
    <w:link w:val="Heading1Char"/>
    <w:qFormat/>
    <w:rsid w:val="00A6728A"/>
    <w:pPr>
      <w:numPr>
        <w:numId w:val="3"/>
      </w:numPr>
      <w:spacing w:before="400"/>
      <w:outlineLvl w:val="0"/>
    </w:pPr>
    <w:rPr>
      <w:rFonts w:ascii="Times New Roman" w:hAnsi="Times New Roman" w:cs="Times New Roman"/>
      <w:b w:val="0"/>
      <w:bCs w:val="0"/>
      <w:sz w:val="40"/>
    </w:rPr>
  </w:style>
  <w:style w:type="paragraph" w:styleId="Heading2">
    <w:name w:val="heading 2"/>
    <w:basedOn w:val="Normal"/>
    <w:next w:val="Normal"/>
    <w:link w:val="Heading2Char"/>
    <w:uiPriority w:val="9"/>
    <w:unhideWhenUsed/>
    <w:qFormat/>
    <w:rsid w:val="00A81012"/>
    <w:pPr>
      <w:spacing w:before="400"/>
      <w:jc w:val="left"/>
      <w:outlineLvl w:val="1"/>
    </w:pPr>
    <w:rPr>
      <w:bCs w:val="0"/>
      <w:shd w:val="clear" w:color="auto" w:fill="FFFFFF"/>
    </w:rPr>
  </w:style>
  <w:style w:type="paragraph" w:styleId="Heading3">
    <w:name w:val="heading 3"/>
    <w:basedOn w:val="Normal"/>
    <w:next w:val="Normal"/>
    <w:link w:val="Heading3Char"/>
    <w:uiPriority w:val="9"/>
    <w:unhideWhenUsed/>
    <w:qFormat/>
    <w:rsid w:val="0046622B"/>
    <w:pPr>
      <w:keepNext/>
      <w:keepLines/>
      <w:numPr>
        <w:ilvl w:val="1"/>
        <w:numId w:val="1"/>
      </w:numPr>
      <w:spacing w:before="200" w:after="0"/>
      <w:ind w:left="1152"/>
      <w:outlineLvl w:val="2"/>
    </w:pPr>
    <w:rPr>
      <w:bCs w:val="0"/>
    </w:rPr>
  </w:style>
  <w:style w:type="paragraph" w:styleId="Heading4">
    <w:name w:val="heading 4"/>
    <w:basedOn w:val="Normal"/>
    <w:next w:val="Normal"/>
    <w:link w:val="Heading4Char"/>
    <w:uiPriority w:val="9"/>
    <w:unhideWhenUsed/>
    <w:qFormat/>
    <w:rsid w:val="003231FE"/>
    <w:pPr>
      <w:keepNext/>
      <w:keepLines/>
      <w:spacing w:before="40" w:after="0"/>
      <w:jc w:val="center"/>
      <w:outlineLvl w:val="3"/>
    </w:pPr>
    <w:rPr>
      <w:rFonts w:asciiTheme="majorHAnsi" w:hAnsiTheme="majorHAnsi" w:cstheme="majorBidi"/>
      <w:b w:val="0"/>
      <w:iCs/>
      <w:color w:val="365F91" w:themeColor="accent1" w:themeShade="BF"/>
      <w:sz w:val="28"/>
    </w:rPr>
  </w:style>
  <w:style w:type="paragraph" w:styleId="Heading5">
    <w:name w:val="heading 5"/>
    <w:basedOn w:val="Normal"/>
    <w:next w:val="Normal"/>
    <w:link w:val="Heading5Char"/>
    <w:uiPriority w:val="9"/>
    <w:unhideWhenUsed/>
    <w:qFormat/>
    <w:rsid w:val="00E636C3"/>
    <w:pPr>
      <w:keepNext/>
      <w:keepLines/>
      <w:spacing w:before="40" w:after="0"/>
      <w:outlineLvl w:val="4"/>
    </w:pPr>
    <w:rPr>
      <w:rFonts w:asciiTheme="majorHAnsi" w:hAnsiTheme="majorHAnsi" w:cstheme="majorBidi"/>
      <w:color w:val="365F91" w:themeColor="accent1" w:themeShade="BF"/>
    </w:rPr>
  </w:style>
  <w:style w:type="paragraph" w:styleId="Heading6">
    <w:name w:val="heading 6"/>
    <w:basedOn w:val="Normal"/>
    <w:next w:val="Normal"/>
    <w:link w:val="Heading6Char"/>
    <w:uiPriority w:val="9"/>
    <w:unhideWhenUsed/>
    <w:qFormat/>
    <w:rsid w:val="001006F5"/>
    <w:pPr>
      <w:keepNext/>
      <w:keepLines/>
      <w:spacing w:before="40" w:after="0"/>
      <w:outlineLvl w:val="5"/>
    </w:pPr>
    <w:rPr>
      <w:rFonts w:asciiTheme="majorHAnsi" w:hAnsiTheme="majorHAnsi" w:cstheme="majorBidi"/>
      <w:color w:val="243F60" w:themeColor="accent1" w:themeShade="7F"/>
    </w:rPr>
  </w:style>
  <w:style w:type="paragraph" w:styleId="Heading7">
    <w:name w:val="heading 7"/>
    <w:basedOn w:val="Normal"/>
    <w:next w:val="Normal"/>
    <w:link w:val="Heading7Char"/>
    <w:uiPriority w:val="9"/>
    <w:unhideWhenUsed/>
    <w:qFormat/>
    <w:rsid w:val="001006F5"/>
    <w:pPr>
      <w:keepNext/>
      <w:keepLines/>
      <w:spacing w:before="40" w:after="0"/>
      <w:outlineLvl w:val="6"/>
    </w:pPr>
    <w:rPr>
      <w:rFonts w:asciiTheme="majorHAnsi" w:hAnsiTheme="majorHAnsi" w:cstheme="majorBidi"/>
      <w:i/>
      <w:iCs/>
      <w:color w:val="243F60" w:themeColor="accent1" w:themeShade="7F"/>
    </w:rPr>
  </w:style>
  <w:style w:type="paragraph" w:styleId="Heading8">
    <w:name w:val="heading 8"/>
    <w:basedOn w:val="Normal"/>
    <w:next w:val="Normal"/>
    <w:link w:val="Heading8Char"/>
    <w:uiPriority w:val="9"/>
    <w:unhideWhenUsed/>
    <w:qFormat/>
    <w:rsid w:val="001006F5"/>
    <w:pPr>
      <w:keepNext/>
      <w:keepLines/>
      <w:spacing w:before="40" w:after="0"/>
      <w:outlineLvl w:val="7"/>
    </w:pPr>
    <w:rPr>
      <w:rFonts w:asciiTheme="majorHAnsi" w:hAnsiTheme="majorHAnsi" w:cstheme="majorBidi"/>
      <w:color w:val="272727" w:themeColor="text1" w:themeTint="D8"/>
      <w:sz w:val="21"/>
      <w:szCs w:val="21"/>
    </w:rPr>
  </w:style>
  <w:style w:type="paragraph" w:styleId="Heading9">
    <w:name w:val="heading 9"/>
    <w:basedOn w:val="Normal"/>
    <w:next w:val="Normal"/>
    <w:link w:val="Heading9Char"/>
    <w:uiPriority w:val="9"/>
    <w:unhideWhenUsed/>
    <w:qFormat/>
    <w:rsid w:val="001006F5"/>
    <w:pPr>
      <w:keepNext/>
      <w:keepLines/>
      <w:spacing w:before="40" w:after="0"/>
      <w:outlineLvl w:val="8"/>
    </w:pPr>
    <w:rPr>
      <w:rFonts w:asciiTheme="majorHAnsi"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1A367E"/>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367E"/>
    <w:rPr>
      <w:rFonts w:ascii="Tahoma" w:hAnsi="Tahoma" w:cs="Tahoma"/>
      <w:sz w:val="16"/>
      <w:szCs w:val="16"/>
    </w:rPr>
  </w:style>
  <w:style w:type="character" w:customStyle="1" w:styleId="Heading1Char">
    <w:name w:val="Heading 1 Char"/>
    <w:basedOn w:val="DefaultParagraphFont"/>
    <w:link w:val="Heading1"/>
    <w:rsid w:val="00A6728A"/>
    <w:rPr>
      <w:rFonts w:ascii="Times New Roman" w:eastAsiaTheme="majorEastAsia" w:hAnsi="Times New Roman" w:cs="Times New Roman"/>
      <w:color w:val="0D0D0D" w:themeColor="text1" w:themeTint="F2"/>
      <w:sz w:val="40"/>
      <w:szCs w:val="24"/>
      <w:lang w:val="en-GB"/>
    </w:rPr>
  </w:style>
  <w:style w:type="paragraph" w:styleId="Subtitle">
    <w:name w:val="Subtitle"/>
    <w:basedOn w:val="Normal"/>
    <w:link w:val="SubtitleChar"/>
    <w:uiPriority w:val="11"/>
    <w:qFormat/>
    <w:rsid w:val="00D2502A"/>
    <w:pPr>
      <w:spacing w:after="0"/>
      <w:jc w:val="center"/>
    </w:pPr>
    <w:rPr>
      <w:rFonts w:ascii="Times New Roman" w:eastAsia="Times New Roman" w:hAnsi="Times New Roman" w:cs="Times New Roman"/>
      <w:b w:val="0"/>
      <w:bCs w:val="0"/>
      <w:sz w:val="44"/>
    </w:rPr>
  </w:style>
  <w:style w:type="character" w:customStyle="1" w:styleId="SubtitleChar">
    <w:name w:val="Subtitle Char"/>
    <w:basedOn w:val="DefaultParagraphFont"/>
    <w:link w:val="Subtitle"/>
    <w:uiPriority w:val="11"/>
    <w:rsid w:val="00D2502A"/>
    <w:rPr>
      <w:rFonts w:ascii="Times New Roman" w:eastAsia="Times New Roman" w:hAnsi="Times New Roman" w:cs="Times New Roman"/>
      <w:b/>
      <w:bCs/>
      <w:sz w:val="44"/>
      <w:szCs w:val="24"/>
    </w:rPr>
  </w:style>
  <w:style w:type="paragraph" w:styleId="NoSpacing">
    <w:name w:val="No Spacing"/>
    <w:link w:val="NoSpacingChar"/>
    <w:uiPriority w:val="1"/>
    <w:qFormat/>
    <w:rsid w:val="00A84274"/>
    <w:pPr>
      <w:spacing w:after="0"/>
    </w:pPr>
    <w:rPr>
      <w:b/>
      <w:szCs w:val="24"/>
    </w:rPr>
  </w:style>
  <w:style w:type="table" w:styleId="TableGrid">
    <w:name w:val="Table Grid"/>
    <w:basedOn w:val="TableNormal"/>
    <w:uiPriority w:val="39"/>
    <w:rsid w:val="004B04E0"/>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E14DD"/>
    <w:pPr>
      <w:tabs>
        <w:tab w:val="center" w:pos="4680"/>
        <w:tab w:val="right" w:pos="9360"/>
      </w:tabs>
      <w:spacing w:after="0"/>
    </w:pPr>
  </w:style>
  <w:style w:type="character" w:customStyle="1" w:styleId="HeaderChar">
    <w:name w:val="Header Char"/>
    <w:basedOn w:val="DefaultParagraphFont"/>
    <w:link w:val="Header"/>
    <w:uiPriority w:val="99"/>
    <w:rsid w:val="001E14DD"/>
  </w:style>
  <w:style w:type="paragraph" w:styleId="Footer">
    <w:name w:val="footer"/>
    <w:basedOn w:val="Normal"/>
    <w:link w:val="FooterChar"/>
    <w:uiPriority w:val="99"/>
    <w:unhideWhenUsed/>
    <w:qFormat/>
    <w:rsid w:val="001E14DD"/>
    <w:pPr>
      <w:tabs>
        <w:tab w:val="center" w:pos="4680"/>
        <w:tab w:val="right" w:pos="9360"/>
      </w:tabs>
      <w:spacing w:after="0"/>
    </w:pPr>
  </w:style>
  <w:style w:type="character" w:customStyle="1" w:styleId="FooterChar">
    <w:name w:val="Footer Char"/>
    <w:basedOn w:val="DefaultParagraphFont"/>
    <w:link w:val="Footer"/>
    <w:uiPriority w:val="99"/>
    <w:rsid w:val="001E14DD"/>
  </w:style>
  <w:style w:type="paragraph" w:styleId="Title">
    <w:name w:val="Title"/>
    <w:basedOn w:val="Normal"/>
    <w:next w:val="Normal"/>
    <w:link w:val="TitleChar"/>
    <w:uiPriority w:val="10"/>
    <w:qFormat/>
    <w:rsid w:val="00576645"/>
    <w:pPr>
      <w:pBdr>
        <w:bottom w:val="single" w:sz="8" w:space="4" w:color="4F81BD" w:themeColor="accent1"/>
      </w:pBdr>
      <w:spacing w:after="300"/>
      <w:contextualSpacing/>
    </w:pPr>
    <w:rPr>
      <w:rFonts w:asciiTheme="majorHAnsi"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576645"/>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A81012"/>
    <w:rPr>
      <w:rFonts w:eastAsiaTheme="majorEastAsia"/>
      <w:b/>
      <w:color w:val="0D0D0D" w:themeColor="text1" w:themeTint="F2"/>
      <w:szCs w:val="24"/>
      <w:lang w:val="en-GB"/>
    </w:rPr>
  </w:style>
  <w:style w:type="paragraph" w:styleId="TOCHeading">
    <w:name w:val="TOC Heading"/>
    <w:basedOn w:val="Heading1"/>
    <w:next w:val="Normal"/>
    <w:uiPriority w:val="39"/>
    <w:unhideWhenUsed/>
    <w:qFormat/>
    <w:rsid w:val="00A17209"/>
    <w:pPr>
      <w:keepLines/>
      <w:spacing w:before="480"/>
      <w:outlineLvl w:val="9"/>
    </w:pPr>
    <w:rPr>
      <w:rFonts w:asciiTheme="majorHAnsi" w:hAnsiTheme="majorHAnsi" w:cstheme="majorBidi"/>
      <w:color w:val="365F91" w:themeColor="accent1" w:themeShade="BF"/>
      <w:szCs w:val="28"/>
      <w:lang w:eastAsia="ja-JP"/>
    </w:rPr>
  </w:style>
  <w:style w:type="paragraph" w:styleId="TOC1">
    <w:name w:val="toc 1"/>
    <w:basedOn w:val="Normal"/>
    <w:next w:val="Normal"/>
    <w:autoRedefine/>
    <w:uiPriority w:val="39"/>
    <w:unhideWhenUsed/>
    <w:rsid w:val="00A17209"/>
    <w:pPr>
      <w:spacing w:after="100"/>
    </w:pPr>
  </w:style>
  <w:style w:type="paragraph" w:styleId="TOC2">
    <w:name w:val="toc 2"/>
    <w:basedOn w:val="Normal"/>
    <w:next w:val="Normal"/>
    <w:autoRedefine/>
    <w:uiPriority w:val="39"/>
    <w:unhideWhenUsed/>
    <w:rsid w:val="00A17209"/>
    <w:pPr>
      <w:spacing w:after="100"/>
      <w:ind w:left="220"/>
    </w:pPr>
  </w:style>
  <w:style w:type="character" w:styleId="Hyperlink">
    <w:name w:val="Hyperlink"/>
    <w:basedOn w:val="DefaultParagraphFont"/>
    <w:uiPriority w:val="99"/>
    <w:unhideWhenUsed/>
    <w:rsid w:val="00A17209"/>
    <w:rPr>
      <w:color w:val="0000FF" w:themeColor="hyperlink"/>
      <w:u w:val="single"/>
    </w:rPr>
  </w:style>
  <w:style w:type="paragraph" w:styleId="ListParagraph">
    <w:name w:val="List Paragraph"/>
    <w:basedOn w:val="Normal"/>
    <w:uiPriority w:val="34"/>
    <w:qFormat/>
    <w:rsid w:val="003607C6"/>
    <w:pPr>
      <w:ind w:left="720"/>
      <w:contextualSpacing/>
    </w:pPr>
  </w:style>
  <w:style w:type="character" w:customStyle="1" w:styleId="Heading3Char">
    <w:name w:val="Heading 3 Char"/>
    <w:basedOn w:val="DefaultParagraphFont"/>
    <w:link w:val="Heading3"/>
    <w:uiPriority w:val="9"/>
    <w:rsid w:val="0046622B"/>
    <w:rPr>
      <w:rFonts w:eastAsiaTheme="majorEastAsia"/>
      <w:b/>
      <w:color w:val="0D0D0D" w:themeColor="text1" w:themeTint="F2"/>
      <w:szCs w:val="24"/>
      <w:lang w:val="en-GB"/>
    </w:rPr>
  </w:style>
  <w:style w:type="table" w:styleId="LightGrid-Accent1">
    <w:name w:val="Light Grid Accent 1"/>
    <w:basedOn w:val="TableNormal"/>
    <w:uiPriority w:val="62"/>
    <w:rsid w:val="00F41A65"/>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3">
    <w:name w:val="toc 3"/>
    <w:basedOn w:val="Normal"/>
    <w:next w:val="Normal"/>
    <w:autoRedefine/>
    <w:uiPriority w:val="39"/>
    <w:unhideWhenUsed/>
    <w:rsid w:val="00C14A79"/>
    <w:pPr>
      <w:spacing w:after="100"/>
      <w:ind w:left="480"/>
    </w:pPr>
  </w:style>
  <w:style w:type="paragraph" w:styleId="Caption">
    <w:name w:val="caption"/>
    <w:basedOn w:val="Normal"/>
    <w:next w:val="Normal"/>
    <w:uiPriority w:val="35"/>
    <w:unhideWhenUsed/>
    <w:qFormat/>
    <w:rsid w:val="00225D07"/>
    <w:rPr>
      <w:b w:val="0"/>
      <w:bCs w:val="0"/>
      <w:color w:val="4F81BD" w:themeColor="accent1"/>
      <w:sz w:val="18"/>
      <w:szCs w:val="18"/>
    </w:rPr>
  </w:style>
  <w:style w:type="character" w:customStyle="1" w:styleId="hps">
    <w:name w:val="hps"/>
    <w:basedOn w:val="DefaultParagraphFont"/>
    <w:rsid w:val="004045A8"/>
  </w:style>
  <w:style w:type="paragraph" w:styleId="NormalWeb">
    <w:name w:val="Normal (Web)"/>
    <w:basedOn w:val="Normal"/>
    <w:uiPriority w:val="99"/>
    <w:unhideWhenUsed/>
    <w:rsid w:val="00886E32"/>
    <w:pPr>
      <w:spacing w:before="100" w:beforeAutospacing="1" w:after="100" w:afterAutospacing="1" w:line="240" w:lineRule="auto"/>
      <w:jc w:val="left"/>
    </w:pPr>
    <w:rPr>
      <w:rFonts w:ascii="Times New Roman" w:eastAsia="Times New Roman" w:hAnsi="Times New Roman" w:cs="Times New Roman"/>
      <w:color w:val="auto"/>
      <w:lang w:val="en-US"/>
    </w:rPr>
  </w:style>
  <w:style w:type="table" w:customStyle="1" w:styleId="LightGrid-Accent11">
    <w:name w:val="Light Grid - Accent 11"/>
    <w:basedOn w:val="TableNormal"/>
    <w:uiPriority w:val="62"/>
    <w:rsid w:val="00C655C4"/>
    <w:pPr>
      <w:spacing w:after="0"/>
    </w:p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styleId="TOC4">
    <w:name w:val="toc 4"/>
    <w:basedOn w:val="Normal"/>
    <w:next w:val="Normal"/>
    <w:autoRedefine/>
    <w:uiPriority w:val="39"/>
    <w:unhideWhenUsed/>
    <w:rsid w:val="00B13BD9"/>
    <w:pPr>
      <w:spacing w:after="100"/>
      <w:ind w:left="660"/>
      <w:jc w:val="left"/>
    </w:pPr>
    <w:rPr>
      <w:rFonts w:asciiTheme="minorHAnsi" w:eastAsiaTheme="minorEastAsia" w:hAnsiTheme="minorHAnsi" w:cstheme="minorBidi"/>
      <w:color w:val="auto"/>
      <w:sz w:val="22"/>
      <w:szCs w:val="22"/>
      <w:lang w:val="en-US"/>
    </w:rPr>
  </w:style>
  <w:style w:type="paragraph" w:styleId="TOC5">
    <w:name w:val="toc 5"/>
    <w:basedOn w:val="Normal"/>
    <w:next w:val="Normal"/>
    <w:autoRedefine/>
    <w:uiPriority w:val="39"/>
    <w:unhideWhenUsed/>
    <w:rsid w:val="00B13BD9"/>
    <w:pPr>
      <w:spacing w:after="100"/>
      <w:ind w:left="880"/>
      <w:jc w:val="left"/>
    </w:pPr>
    <w:rPr>
      <w:rFonts w:asciiTheme="minorHAnsi" w:eastAsiaTheme="minorEastAsia" w:hAnsiTheme="minorHAnsi" w:cstheme="minorBidi"/>
      <w:color w:val="auto"/>
      <w:sz w:val="22"/>
      <w:szCs w:val="22"/>
      <w:lang w:val="en-US"/>
    </w:rPr>
  </w:style>
  <w:style w:type="paragraph" w:styleId="TOC6">
    <w:name w:val="toc 6"/>
    <w:basedOn w:val="Normal"/>
    <w:next w:val="Normal"/>
    <w:autoRedefine/>
    <w:uiPriority w:val="39"/>
    <w:unhideWhenUsed/>
    <w:rsid w:val="00B13BD9"/>
    <w:pPr>
      <w:spacing w:after="100"/>
      <w:ind w:left="1100"/>
      <w:jc w:val="left"/>
    </w:pPr>
    <w:rPr>
      <w:rFonts w:asciiTheme="minorHAnsi" w:eastAsiaTheme="minorEastAsia" w:hAnsiTheme="minorHAnsi" w:cstheme="minorBidi"/>
      <w:color w:val="auto"/>
      <w:sz w:val="22"/>
      <w:szCs w:val="22"/>
      <w:lang w:val="en-US"/>
    </w:rPr>
  </w:style>
  <w:style w:type="paragraph" w:styleId="TOC7">
    <w:name w:val="toc 7"/>
    <w:basedOn w:val="Normal"/>
    <w:next w:val="Normal"/>
    <w:autoRedefine/>
    <w:uiPriority w:val="39"/>
    <w:unhideWhenUsed/>
    <w:rsid w:val="00B13BD9"/>
    <w:pPr>
      <w:spacing w:after="100"/>
      <w:ind w:left="1320"/>
      <w:jc w:val="left"/>
    </w:pPr>
    <w:rPr>
      <w:rFonts w:asciiTheme="minorHAnsi" w:eastAsiaTheme="minorEastAsia" w:hAnsiTheme="minorHAnsi" w:cstheme="minorBidi"/>
      <w:color w:val="auto"/>
      <w:sz w:val="22"/>
      <w:szCs w:val="22"/>
      <w:lang w:val="en-US"/>
    </w:rPr>
  </w:style>
  <w:style w:type="paragraph" w:styleId="TOC8">
    <w:name w:val="toc 8"/>
    <w:basedOn w:val="Normal"/>
    <w:next w:val="Normal"/>
    <w:autoRedefine/>
    <w:uiPriority w:val="39"/>
    <w:unhideWhenUsed/>
    <w:rsid w:val="00B13BD9"/>
    <w:pPr>
      <w:spacing w:after="100"/>
      <w:ind w:left="1540"/>
      <w:jc w:val="left"/>
    </w:pPr>
    <w:rPr>
      <w:rFonts w:asciiTheme="minorHAnsi" w:eastAsiaTheme="minorEastAsia" w:hAnsiTheme="minorHAnsi" w:cstheme="minorBidi"/>
      <w:color w:val="auto"/>
      <w:sz w:val="22"/>
      <w:szCs w:val="22"/>
      <w:lang w:val="en-US"/>
    </w:rPr>
  </w:style>
  <w:style w:type="paragraph" w:styleId="TOC9">
    <w:name w:val="toc 9"/>
    <w:basedOn w:val="Normal"/>
    <w:next w:val="Normal"/>
    <w:autoRedefine/>
    <w:uiPriority w:val="39"/>
    <w:unhideWhenUsed/>
    <w:rsid w:val="00B13BD9"/>
    <w:pPr>
      <w:spacing w:after="100"/>
      <w:ind w:left="1760"/>
      <w:jc w:val="left"/>
    </w:pPr>
    <w:rPr>
      <w:rFonts w:asciiTheme="minorHAnsi" w:eastAsiaTheme="minorEastAsia" w:hAnsiTheme="minorHAnsi" w:cstheme="minorBidi"/>
      <w:color w:val="auto"/>
      <w:sz w:val="22"/>
      <w:szCs w:val="22"/>
      <w:lang w:val="en-US"/>
    </w:rPr>
  </w:style>
  <w:style w:type="paragraph" w:customStyle="1" w:styleId="Style1">
    <w:name w:val="Style1"/>
    <w:basedOn w:val="Normal"/>
    <w:link w:val="Style1Char"/>
    <w:qFormat/>
    <w:rsid w:val="00E874C1"/>
    <w:pPr>
      <w:ind w:left="360"/>
    </w:pPr>
  </w:style>
  <w:style w:type="character" w:customStyle="1" w:styleId="Style1Char">
    <w:name w:val="Style1 Char"/>
    <w:basedOn w:val="DefaultParagraphFont"/>
    <w:link w:val="Style1"/>
    <w:rsid w:val="00E874C1"/>
    <w:rPr>
      <w:rFonts w:eastAsiaTheme="majorEastAsia"/>
      <w:b/>
      <w:bCs/>
      <w:color w:val="0D0D0D" w:themeColor="text1" w:themeTint="F2"/>
      <w:szCs w:val="24"/>
      <w:lang w:val="en-GB"/>
    </w:rPr>
  </w:style>
  <w:style w:type="character" w:customStyle="1" w:styleId="Heading4Char">
    <w:name w:val="Heading 4 Char"/>
    <w:basedOn w:val="DefaultParagraphFont"/>
    <w:link w:val="Heading4"/>
    <w:uiPriority w:val="9"/>
    <w:rsid w:val="003231FE"/>
    <w:rPr>
      <w:rFonts w:asciiTheme="majorHAnsi" w:eastAsiaTheme="majorEastAsia" w:hAnsiTheme="majorHAnsi" w:cstheme="majorBidi"/>
      <w:bCs/>
      <w:iCs/>
      <w:color w:val="365F91" w:themeColor="accent1" w:themeShade="BF"/>
      <w:sz w:val="28"/>
      <w:szCs w:val="24"/>
      <w:lang w:val="en-GB"/>
    </w:rPr>
  </w:style>
  <w:style w:type="character" w:customStyle="1" w:styleId="Heading5Char">
    <w:name w:val="Heading 5 Char"/>
    <w:basedOn w:val="DefaultParagraphFont"/>
    <w:link w:val="Heading5"/>
    <w:uiPriority w:val="9"/>
    <w:rsid w:val="00E636C3"/>
    <w:rPr>
      <w:rFonts w:asciiTheme="majorHAnsi" w:eastAsiaTheme="majorEastAsia" w:hAnsiTheme="majorHAnsi" w:cstheme="majorBidi"/>
      <w:b/>
      <w:bCs/>
      <w:color w:val="365F91" w:themeColor="accent1" w:themeShade="BF"/>
      <w:szCs w:val="24"/>
      <w:lang w:val="en-GB"/>
    </w:rPr>
  </w:style>
  <w:style w:type="character" w:customStyle="1" w:styleId="NoSpacingChar">
    <w:name w:val="No Spacing Char"/>
    <w:basedOn w:val="DefaultParagraphFont"/>
    <w:link w:val="NoSpacing"/>
    <w:uiPriority w:val="1"/>
    <w:rsid w:val="00B70CBC"/>
    <w:rPr>
      <w:b/>
      <w:szCs w:val="24"/>
    </w:rPr>
  </w:style>
  <w:style w:type="character" w:customStyle="1" w:styleId="Heading6Char">
    <w:name w:val="Heading 6 Char"/>
    <w:basedOn w:val="DefaultParagraphFont"/>
    <w:link w:val="Heading6"/>
    <w:uiPriority w:val="9"/>
    <w:rsid w:val="001006F5"/>
    <w:rPr>
      <w:rFonts w:asciiTheme="majorHAnsi" w:eastAsiaTheme="majorEastAsia" w:hAnsiTheme="majorHAnsi" w:cstheme="majorBidi"/>
      <w:b/>
      <w:bCs/>
      <w:color w:val="243F60" w:themeColor="accent1" w:themeShade="7F"/>
      <w:szCs w:val="24"/>
      <w:lang w:val="en-GB"/>
    </w:rPr>
  </w:style>
  <w:style w:type="character" w:customStyle="1" w:styleId="Heading7Char">
    <w:name w:val="Heading 7 Char"/>
    <w:basedOn w:val="DefaultParagraphFont"/>
    <w:link w:val="Heading7"/>
    <w:uiPriority w:val="9"/>
    <w:rsid w:val="001006F5"/>
    <w:rPr>
      <w:rFonts w:asciiTheme="majorHAnsi" w:eastAsiaTheme="majorEastAsia" w:hAnsiTheme="majorHAnsi" w:cstheme="majorBidi"/>
      <w:b/>
      <w:bCs/>
      <w:i/>
      <w:iCs/>
      <w:color w:val="243F60" w:themeColor="accent1" w:themeShade="7F"/>
      <w:szCs w:val="24"/>
      <w:lang w:val="en-GB"/>
    </w:rPr>
  </w:style>
  <w:style w:type="character" w:customStyle="1" w:styleId="Heading8Char">
    <w:name w:val="Heading 8 Char"/>
    <w:basedOn w:val="DefaultParagraphFont"/>
    <w:link w:val="Heading8"/>
    <w:uiPriority w:val="9"/>
    <w:rsid w:val="001006F5"/>
    <w:rPr>
      <w:rFonts w:asciiTheme="majorHAnsi" w:eastAsiaTheme="majorEastAsia" w:hAnsiTheme="majorHAnsi" w:cstheme="majorBidi"/>
      <w:b/>
      <w:bCs/>
      <w:color w:val="272727" w:themeColor="text1" w:themeTint="D8"/>
      <w:sz w:val="21"/>
      <w:szCs w:val="21"/>
      <w:lang w:val="en-GB"/>
    </w:rPr>
  </w:style>
  <w:style w:type="character" w:customStyle="1" w:styleId="Heading9Char">
    <w:name w:val="Heading 9 Char"/>
    <w:basedOn w:val="DefaultParagraphFont"/>
    <w:link w:val="Heading9"/>
    <w:uiPriority w:val="9"/>
    <w:rsid w:val="001006F5"/>
    <w:rPr>
      <w:rFonts w:asciiTheme="majorHAnsi" w:eastAsiaTheme="majorEastAsia" w:hAnsiTheme="majorHAnsi" w:cstheme="majorBidi"/>
      <w:b/>
      <w:bCs/>
      <w:i/>
      <w:iCs/>
      <w:color w:val="272727" w:themeColor="text1" w:themeTint="D8"/>
      <w:sz w:val="21"/>
      <w:szCs w:val="21"/>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2180506">
      <w:bodyDiv w:val="1"/>
      <w:marLeft w:val="0"/>
      <w:marRight w:val="0"/>
      <w:marTop w:val="0"/>
      <w:marBottom w:val="0"/>
      <w:divBdr>
        <w:top w:val="none" w:sz="0" w:space="0" w:color="auto"/>
        <w:left w:val="none" w:sz="0" w:space="0" w:color="auto"/>
        <w:bottom w:val="none" w:sz="0" w:space="0" w:color="auto"/>
        <w:right w:val="none" w:sz="0" w:space="0" w:color="auto"/>
      </w:divBdr>
    </w:div>
    <w:div w:id="216208504">
      <w:bodyDiv w:val="1"/>
      <w:marLeft w:val="0"/>
      <w:marRight w:val="0"/>
      <w:marTop w:val="0"/>
      <w:marBottom w:val="0"/>
      <w:divBdr>
        <w:top w:val="none" w:sz="0" w:space="0" w:color="auto"/>
        <w:left w:val="none" w:sz="0" w:space="0" w:color="auto"/>
        <w:bottom w:val="none" w:sz="0" w:space="0" w:color="auto"/>
        <w:right w:val="none" w:sz="0" w:space="0" w:color="auto"/>
      </w:divBdr>
    </w:div>
    <w:div w:id="332877688">
      <w:bodyDiv w:val="1"/>
      <w:marLeft w:val="0"/>
      <w:marRight w:val="0"/>
      <w:marTop w:val="0"/>
      <w:marBottom w:val="0"/>
      <w:divBdr>
        <w:top w:val="none" w:sz="0" w:space="0" w:color="auto"/>
        <w:left w:val="none" w:sz="0" w:space="0" w:color="auto"/>
        <w:bottom w:val="none" w:sz="0" w:space="0" w:color="auto"/>
        <w:right w:val="none" w:sz="0" w:space="0" w:color="auto"/>
      </w:divBdr>
    </w:div>
    <w:div w:id="340010411">
      <w:bodyDiv w:val="1"/>
      <w:marLeft w:val="0"/>
      <w:marRight w:val="0"/>
      <w:marTop w:val="0"/>
      <w:marBottom w:val="0"/>
      <w:divBdr>
        <w:top w:val="none" w:sz="0" w:space="0" w:color="auto"/>
        <w:left w:val="none" w:sz="0" w:space="0" w:color="auto"/>
        <w:bottom w:val="none" w:sz="0" w:space="0" w:color="auto"/>
        <w:right w:val="none" w:sz="0" w:space="0" w:color="auto"/>
      </w:divBdr>
    </w:div>
    <w:div w:id="382758779">
      <w:bodyDiv w:val="1"/>
      <w:marLeft w:val="0"/>
      <w:marRight w:val="0"/>
      <w:marTop w:val="0"/>
      <w:marBottom w:val="0"/>
      <w:divBdr>
        <w:top w:val="none" w:sz="0" w:space="0" w:color="auto"/>
        <w:left w:val="none" w:sz="0" w:space="0" w:color="auto"/>
        <w:bottom w:val="none" w:sz="0" w:space="0" w:color="auto"/>
        <w:right w:val="none" w:sz="0" w:space="0" w:color="auto"/>
      </w:divBdr>
    </w:div>
    <w:div w:id="453791717">
      <w:bodyDiv w:val="1"/>
      <w:marLeft w:val="0"/>
      <w:marRight w:val="0"/>
      <w:marTop w:val="0"/>
      <w:marBottom w:val="0"/>
      <w:divBdr>
        <w:top w:val="none" w:sz="0" w:space="0" w:color="auto"/>
        <w:left w:val="none" w:sz="0" w:space="0" w:color="auto"/>
        <w:bottom w:val="none" w:sz="0" w:space="0" w:color="auto"/>
        <w:right w:val="none" w:sz="0" w:space="0" w:color="auto"/>
      </w:divBdr>
      <w:divsChild>
        <w:div w:id="1935478615">
          <w:marLeft w:val="864"/>
          <w:marRight w:val="0"/>
          <w:marTop w:val="115"/>
          <w:marBottom w:val="0"/>
          <w:divBdr>
            <w:top w:val="none" w:sz="0" w:space="0" w:color="auto"/>
            <w:left w:val="none" w:sz="0" w:space="0" w:color="auto"/>
            <w:bottom w:val="none" w:sz="0" w:space="0" w:color="auto"/>
            <w:right w:val="none" w:sz="0" w:space="0" w:color="auto"/>
          </w:divBdr>
        </w:div>
      </w:divsChild>
    </w:div>
    <w:div w:id="466359542">
      <w:bodyDiv w:val="1"/>
      <w:marLeft w:val="0"/>
      <w:marRight w:val="0"/>
      <w:marTop w:val="0"/>
      <w:marBottom w:val="0"/>
      <w:divBdr>
        <w:top w:val="none" w:sz="0" w:space="0" w:color="auto"/>
        <w:left w:val="none" w:sz="0" w:space="0" w:color="auto"/>
        <w:bottom w:val="none" w:sz="0" w:space="0" w:color="auto"/>
        <w:right w:val="none" w:sz="0" w:space="0" w:color="auto"/>
      </w:divBdr>
    </w:div>
    <w:div w:id="559482103">
      <w:bodyDiv w:val="1"/>
      <w:marLeft w:val="0"/>
      <w:marRight w:val="0"/>
      <w:marTop w:val="0"/>
      <w:marBottom w:val="0"/>
      <w:divBdr>
        <w:top w:val="none" w:sz="0" w:space="0" w:color="auto"/>
        <w:left w:val="none" w:sz="0" w:space="0" w:color="auto"/>
        <w:bottom w:val="none" w:sz="0" w:space="0" w:color="auto"/>
        <w:right w:val="none" w:sz="0" w:space="0" w:color="auto"/>
      </w:divBdr>
      <w:divsChild>
        <w:div w:id="1690717650">
          <w:marLeft w:val="864"/>
          <w:marRight w:val="0"/>
          <w:marTop w:val="115"/>
          <w:marBottom w:val="0"/>
          <w:divBdr>
            <w:top w:val="none" w:sz="0" w:space="0" w:color="auto"/>
            <w:left w:val="none" w:sz="0" w:space="0" w:color="auto"/>
            <w:bottom w:val="none" w:sz="0" w:space="0" w:color="auto"/>
            <w:right w:val="none" w:sz="0" w:space="0" w:color="auto"/>
          </w:divBdr>
        </w:div>
      </w:divsChild>
    </w:div>
    <w:div w:id="705761090">
      <w:bodyDiv w:val="1"/>
      <w:marLeft w:val="0"/>
      <w:marRight w:val="0"/>
      <w:marTop w:val="0"/>
      <w:marBottom w:val="0"/>
      <w:divBdr>
        <w:top w:val="none" w:sz="0" w:space="0" w:color="auto"/>
        <w:left w:val="none" w:sz="0" w:space="0" w:color="auto"/>
        <w:bottom w:val="none" w:sz="0" w:space="0" w:color="auto"/>
        <w:right w:val="none" w:sz="0" w:space="0" w:color="auto"/>
      </w:divBdr>
    </w:div>
    <w:div w:id="737632113">
      <w:bodyDiv w:val="1"/>
      <w:marLeft w:val="0"/>
      <w:marRight w:val="0"/>
      <w:marTop w:val="0"/>
      <w:marBottom w:val="0"/>
      <w:divBdr>
        <w:top w:val="none" w:sz="0" w:space="0" w:color="auto"/>
        <w:left w:val="none" w:sz="0" w:space="0" w:color="auto"/>
        <w:bottom w:val="none" w:sz="0" w:space="0" w:color="auto"/>
        <w:right w:val="none" w:sz="0" w:space="0" w:color="auto"/>
      </w:divBdr>
    </w:div>
    <w:div w:id="1028530203">
      <w:bodyDiv w:val="1"/>
      <w:marLeft w:val="0"/>
      <w:marRight w:val="0"/>
      <w:marTop w:val="0"/>
      <w:marBottom w:val="0"/>
      <w:divBdr>
        <w:top w:val="none" w:sz="0" w:space="0" w:color="auto"/>
        <w:left w:val="none" w:sz="0" w:space="0" w:color="auto"/>
        <w:bottom w:val="none" w:sz="0" w:space="0" w:color="auto"/>
        <w:right w:val="none" w:sz="0" w:space="0" w:color="auto"/>
      </w:divBdr>
    </w:div>
    <w:div w:id="1171212048">
      <w:bodyDiv w:val="1"/>
      <w:marLeft w:val="0"/>
      <w:marRight w:val="0"/>
      <w:marTop w:val="0"/>
      <w:marBottom w:val="0"/>
      <w:divBdr>
        <w:top w:val="none" w:sz="0" w:space="0" w:color="auto"/>
        <w:left w:val="none" w:sz="0" w:space="0" w:color="auto"/>
        <w:bottom w:val="none" w:sz="0" w:space="0" w:color="auto"/>
        <w:right w:val="none" w:sz="0" w:space="0" w:color="auto"/>
      </w:divBdr>
    </w:div>
    <w:div w:id="1350139745">
      <w:bodyDiv w:val="1"/>
      <w:marLeft w:val="0"/>
      <w:marRight w:val="0"/>
      <w:marTop w:val="0"/>
      <w:marBottom w:val="0"/>
      <w:divBdr>
        <w:top w:val="none" w:sz="0" w:space="0" w:color="auto"/>
        <w:left w:val="none" w:sz="0" w:space="0" w:color="auto"/>
        <w:bottom w:val="none" w:sz="0" w:space="0" w:color="auto"/>
        <w:right w:val="none" w:sz="0" w:space="0" w:color="auto"/>
      </w:divBdr>
    </w:div>
    <w:div w:id="1434863209">
      <w:bodyDiv w:val="1"/>
      <w:marLeft w:val="0"/>
      <w:marRight w:val="0"/>
      <w:marTop w:val="0"/>
      <w:marBottom w:val="0"/>
      <w:divBdr>
        <w:top w:val="none" w:sz="0" w:space="0" w:color="auto"/>
        <w:left w:val="none" w:sz="0" w:space="0" w:color="auto"/>
        <w:bottom w:val="none" w:sz="0" w:space="0" w:color="auto"/>
        <w:right w:val="none" w:sz="0" w:space="0" w:color="auto"/>
      </w:divBdr>
    </w:div>
    <w:div w:id="1510950043">
      <w:bodyDiv w:val="1"/>
      <w:marLeft w:val="0"/>
      <w:marRight w:val="0"/>
      <w:marTop w:val="0"/>
      <w:marBottom w:val="0"/>
      <w:divBdr>
        <w:top w:val="none" w:sz="0" w:space="0" w:color="auto"/>
        <w:left w:val="none" w:sz="0" w:space="0" w:color="auto"/>
        <w:bottom w:val="none" w:sz="0" w:space="0" w:color="auto"/>
        <w:right w:val="none" w:sz="0" w:space="0" w:color="auto"/>
      </w:divBdr>
    </w:div>
    <w:div w:id="1772043714">
      <w:bodyDiv w:val="1"/>
      <w:marLeft w:val="0"/>
      <w:marRight w:val="0"/>
      <w:marTop w:val="0"/>
      <w:marBottom w:val="0"/>
      <w:divBdr>
        <w:top w:val="none" w:sz="0" w:space="0" w:color="auto"/>
        <w:left w:val="none" w:sz="0" w:space="0" w:color="auto"/>
        <w:bottom w:val="none" w:sz="0" w:space="0" w:color="auto"/>
        <w:right w:val="none" w:sz="0" w:space="0" w:color="auto"/>
      </w:divBdr>
    </w:div>
    <w:div w:id="1793667144">
      <w:bodyDiv w:val="1"/>
      <w:marLeft w:val="0"/>
      <w:marRight w:val="0"/>
      <w:marTop w:val="0"/>
      <w:marBottom w:val="0"/>
      <w:divBdr>
        <w:top w:val="none" w:sz="0" w:space="0" w:color="auto"/>
        <w:left w:val="none" w:sz="0" w:space="0" w:color="auto"/>
        <w:bottom w:val="none" w:sz="0" w:space="0" w:color="auto"/>
        <w:right w:val="none" w:sz="0" w:space="0" w:color="auto"/>
      </w:divBdr>
    </w:div>
    <w:div w:id="1959487493">
      <w:bodyDiv w:val="1"/>
      <w:marLeft w:val="0"/>
      <w:marRight w:val="0"/>
      <w:marTop w:val="0"/>
      <w:marBottom w:val="0"/>
      <w:divBdr>
        <w:top w:val="none" w:sz="0" w:space="0" w:color="auto"/>
        <w:left w:val="none" w:sz="0" w:space="0" w:color="auto"/>
        <w:bottom w:val="none" w:sz="0" w:space="0" w:color="auto"/>
        <w:right w:val="none" w:sz="0" w:space="0" w:color="auto"/>
      </w:divBdr>
    </w:div>
    <w:div w:id="2058166169">
      <w:bodyDiv w:val="1"/>
      <w:marLeft w:val="0"/>
      <w:marRight w:val="0"/>
      <w:marTop w:val="0"/>
      <w:marBottom w:val="0"/>
      <w:divBdr>
        <w:top w:val="none" w:sz="0" w:space="0" w:color="auto"/>
        <w:left w:val="none" w:sz="0" w:space="0" w:color="auto"/>
        <w:bottom w:val="none" w:sz="0" w:space="0" w:color="auto"/>
        <w:right w:val="none" w:sz="0" w:space="0" w:color="auto"/>
      </w:divBdr>
    </w:div>
    <w:div w:id="21036408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4.jpg"/><Relationship Id="rId39" Type="http://schemas.openxmlformats.org/officeDocument/2006/relationships/image" Target="media/image24.png"/><Relationship Id="rId21" Type="http://schemas.openxmlformats.org/officeDocument/2006/relationships/header" Target="header2.xml"/><Relationship Id="rId34" Type="http://schemas.openxmlformats.org/officeDocument/2006/relationships/image" Target="media/image21.jpeg"/><Relationship Id="rId42" Type="http://schemas.openxmlformats.org/officeDocument/2006/relationships/image" Target="media/image25.PNG"/><Relationship Id="rId47" Type="http://schemas.openxmlformats.org/officeDocument/2006/relationships/image" Target="media/image30.PNG"/><Relationship Id="rId50" Type="http://schemas.openxmlformats.org/officeDocument/2006/relationships/image" Target="media/image33.PNG"/><Relationship Id="rId55" Type="http://schemas.openxmlformats.org/officeDocument/2006/relationships/footer" Target="footer5.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3.png"/><Relationship Id="rId33" Type="http://schemas.openxmlformats.org/officeDocument/2006/relationships/image" Target="media/image20.jpeg"/><Relationship Id="rId38" Type="http://schemas.openxmlformats.org/officeDocument/2006/relationships/footer" Target="footer3.xml"/><Relationship Id="rId46" Type="http://schemas.openxmlformats.org/officeDocument/2006/relationships/image" Target="media/image29.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header" Target="header1.xml"/><Relationship Id="rId29" Type="http://schemas.openxmlformats.org/officeDocument/2006/relationships/image" Target="media/image16.emf"/><Relationship Id="rId41" Type="http://schemas.openxmlformats.org/officeDocument/2006/relationships/footer" Target="footer4.xml"/><Relationship Id="rId54" Type="http://schemas.openxmlformats.org/officeDocument/2006/relationships/header" Target="header6.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2.xml"/><Relationship Id="rId32" Type="http://schemas.openxmlformats.org/officeDocument/2006/relationships/image" Target="media/image19.emf"/><Relationship Id="rId37" Type="http://schemas.openxmlformats.org/officeDocument/2006/relationships/header" Target="header4.xml"/><Relationship Id="rId40" Type="http://schemas.openxmlformats.org/officeDocument/2006/relationships/header" Target="header5.xml"/><Relationship Id="rId45" Type="http://schemas.openxmlformats.org/officeDocument/2006/relationships/image" Target="media/image28.PNG"/><Relationship Id="rId53" Type="http://schemas.openxmlformats.org/officeDocument/2006/relationships/image" Target="media/image36.PNG"/><Relationship Id="rId58"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wmf"/><Relationship Id="rId23" Type="http://schemas.openxmlformats.org/officeDocument/2006/relationships/header" Target="header3.xml"/><Relationship Id="rId28" Type="http://schemas.openxmlformats.org/officeDocument/2006/relationships/package" Target="embeddings/Microsoft_Visio_Drawing1.vsdx"/><Relationship Id="rId36" Type="http://schemas.openxmlformats.org/officeDocument/2006/relationships/image" Target="media/image23.jpeg"/><Relationship Id="rId49" Type="http://schemas.openxmlformats.org/officeDocument/2006/relationships/image" Target="media/image32.PNG"/><Relationship Id="rId57" Type="http://schemas.openxmlformats.org/officeDocument/2006/relationships/glossaryDocument" Target="glossary/document.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18.emf"/><Relationship Id="rId44" Type="http://schemas.openxmlformats.org/officeDocument/2006/relationships/image" Target="media/image27.PNG"/><Relationship Id="rId52" Type="http://schemas.openxmlformats.org/officeDocument/2006/relationships/image" Target="media/image35.PNG"/><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emf"/><Relationship Id="rId22" Type="http://schemas.openxmlformats.org/officeDocument/2006/relationships/footer" Target="footer1.xml"/><Relationship Id="rId27" Type="http://schemas.openxmlformats.org/officeDocument/2006/relationships/image" Target="media/image15.emf"/><Relationship Id="rId30" Type="http://schemas.openxmlformats.org/officeDocument/2006/relationships/image" Target="media/image17.emf"/><Relationship Id="rId35" Type="http://schemas.openxmlformats.org/officeDocument/2006/relationships/image" Target="media/image22.jpg"/><Relationship Id="rId43" Type="http://schemas.openxmlformats.org/officeDocument/2006/relationships/image" Target="media/image26.PNG"/><Relationship Id="rId48" Type="http://schemas.openxmlformats.org/officeDocument/2006/relationships/image" Target="media/image31.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34.PNG"/><Relationship Id="rId3" Type="http://schemas.openxmlformats.org/officeDocument/2006/relationships/styles" Target="styles.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03E423B277014817BE8C3A7298A7C029"/>
        <w:category>
          <w:name w:val="General"/>
          <w:gallery w:val="placeholder"/>
        </w:category>
        <w:types>
          <w:type w:val="bbPlcHdr"/>
        </w:types>
        <w:behaviors>
          <w:behavior w:val="content"/>
        </w:behaviors>
        <w:guid w:val="{FA60BFAE-9556-4096-BF5F-8380FA1269D5}"/>
      </w:docPartPr>
      <w:docPartBody>
        <w:p w:rsidR="008A0BCB" w:rsidRDefault="009E72DC" w:rsidP="009E72DC">
          <w:pPr>
            <w:pStyle w:val="03E423B277014817BE8C3A7298A7C029"/>
          </w:pPr>
          <w:r>
            <w:rPr>
              <w:color w:val="404040" w:themeColor="text1" w:themeTint="BF"/>
            </w:rPr>
            <w:t>[Document title]</w:t>
          </w:r>
        </w:p>
      </w:docPartBody>
    </w:docPart>
    <w:docPart>
      <w:docPartPr>
        <w:name w:val="4AB82FE96AF84DE3A61F3D00E22C41AC"/>
        <w:category>
          <w:name w:val="General"/>
          <w:gallery w:val="placeholder"/>
        </w:category>
        <w:types>
          <w:type w:val="bbPlcHdr"/>
        </w:types>
        <w:behaviors>
          <w:behavior w:val="content"/>
        </w:behaviors>
        <w:guid w:val="{3E669E5F-21F6-465E-A766-1186421095FF}"/>
      </w:docPartPr>
      <w:docPartBody>
        <w:p w:rsidR="008A0BCB" w:rsidRDefault="009E72DC" w:rsidP="009E72DC">
          <w:pPr>
            <w:pStyle w:val="4AB82FE96AF84DE3A61F3D00E22C41AC"/>
          </w:pPr>
          <w:r>
            <w:rPr>
              <w:color w:val="404040" w:themeColor="text1" w:themeTint="BF"/>
            </w:rPr>
            <w:t>[Document title]</w:t>
          </w:r>
        </w:p>
      </w:docPartBody>
    </w:docPart>
    <w:docPart>
      <w:docPartPr>
        <w:name w:val="F854FF52350748B1AC42E924C0E167B6"/>
        <w:category>
          <w:name w:val="General"/>
          <w:gallery w:val="placeholder"/>
        </w:category>
        <w:types>
          <w:type w:val="bbPlcHdr"/>
        </w:types>
        <w:behaviors>
          <w:behavior w:val="content"/>
        </w:behaviors>
        <w:guid w:val="{8CA1D240-DA8B-4044-B5AD-2148218C4989}"/>
      </w:docPartPr>
      <w:docPartBody>
        <w:p w:rsidR="00B90F92" w:rsidRDefault="00B90F92" w:rsidP="00B90F92">
          <w:pPr>
            <w:pStyle w:val="F854FF52350748B1AC42E924C0E167B6"/>
          </w:pPr>
          <w:r>
            <w:rPr>
              <w:color w:val="404040" w:themeColor="text1" w:themeTint="BF"/>
            </w:rPr>
            <w:t>[Document 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MS Mincho">
    <w:altName w:val="ＭＳ 明朝"/>
    <w:panose1 w:val="02020609040205080304"/>
    <w:charset w:val="80"/>
    <w:family w:val="modern"/>
    <w:pitch w:val="fixed"/>
    <w:sig w:usb0="E00002FF" w:usb1="6AC7FDFB" w:usb2="08000012" w:usb3="00000000" w:csb0="0002009F" w:csb1="00000000"/>
  </w:font>
  <w:font w:name="Calibri Light">
    <w:panose1 w:val="020F0302020204030204"/>
    <w:charset w:val="00"/>
    <w:family w:val="swiss"/>
    <w:pitch w:val="variable"/>
    <w:sig w:usb0="E0002A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2DC"/>
    <w:rsid w:val="00096150"/>
    <w:rsid w:val="003547B6"/>
    <w:rsid w:val="00417394"/>
    <w:rsid w:val="00447C3E"/>
    <w:rsid w:val="00462E44"/>
    <w:rsid w:val="008A0BCB"/>
    <w:rsid w:val="009E72DC"/>
    <w:rsid w:val="00B90F92"/>
    <w:rsid w:val="00BC0884"/>
    <w:rsid w:val="00D5700E"/>
    <w:rsid w:val="00E82CA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C8AE0B71F5104821BAC554A381762CE0">
    <w:name w:val="C8AE0B71F5104821BAC554A381762CE0"/>
    <w:rsid w:val="009E72DC"/>
  </w:style>
  <w:style w:type="paragraph" w:customStyle="1" w:styleId="273BC29FA98E44AB95AF73B4A40DF00E">
    <w:name w:val="273BC29FA98E44AB95AF73B4A40DF00E"/>
    <w:rsid w:val="009E72DC"/>
  </w:style>
  <w:style w:type="paragraph" w:customStyle="1" w:styleId="BDB9579A60B74BCA909A2FF8BE808356">
    <w:name w:val="BDB9579A60B74BCA909A2FF8BE808356"/>
    <w:rsid w:val="009E72DC"/>
  </w:style>
  <w:style w:type="paragraph" w:customStyle="1" w:styleId="40C5561C0C5A46C08B831ECB88661D73">
    <w:name w:val="40C5561C0C5A46C08B831ECB88661D73"/>
    <w:rsid w:val="009E72DC"/>
  </w:style>
  <w:style w:type="paragraph" w:customStyle="1" w:styleId="03E423B277014817BE8C3A7298A7C029">
    <w:name w:val="03E423B277014817BE8C3A7298A7C029"/>
    <w:rsid w:val="009E72DC"/>
  </w:style>
  <w:style w:type="paragraph" w:customStyle="1" w:styleId="4AB82FE96AF84DE3A61F3D00E22C41AC">
    <w:name w:val="4AB82FE96AF84DE3A61F3D00E22C41AC"/>
    <w:rsid w:val="009E72DC"/>
  </w:style>
  <w:style w:type="paragraph" w:customStyle="1" w:styleId="9BD05C367D6F4DCFA7629D0C0A345244">
    <w:name w:val="9BD05C367D6F4DCFA7629D0C0A345244"/>
    <w:rsid w:val="00B90F92"/>
  </w:style>
  <w:style w:type="paragraph" w:customStyle="1" w:styleId="A828D35C1D2D45A4BF63B8460120F87A">
    <w:name w:val="A828D35C1D2D45A4BF63B8460120F87A"/>
    <w:rsid w:val="00B90F92"/>
  </w:style>
  <w:style w:type="paragraph" w:customStyle="1" w:styleId="86C996D8D7934C77AF2D09E31A151CE0">
    <w:name w:val="86C996D8D7934C77AF2D09E31A151CE0"/>
    <w:rsid w:val="00B90F92"/>
  </w:style>
  <w:style w:type="paragraph" w:customStyle="1" w:styleId="077D47728CA34921A596EF85EC34A0AB">
    <w:name w:val="077D47728CA34921A596EF85EC34A0AB"/>
    <w:rsid w:val="00B90F92"/>
  </w:style>
  <w:style w:type="paragraph" w:customStyle="1" w:styleId="F854FF52350748B1AC42E924C0E167B6">
    <w:name w:val="F854FF52350748B1AC42E924C0E167B6"/>
    <w:rsid w:val="00B90F92"/>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3F8F97F-2811-4C5B-A0A3-12CFDF6252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764</TotalTime>
  <Pages>79</Pages>
  <Words>5486</Words>
  <Characters>31273</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eProject: Online Help Desk                     Group: 7          Faculty: Tran Phuoc Sinh</vt:lpstr>
    </vt:vector>
  </TitlesOfParts>
  <Company>BLiS</Company>
  <LinksUpToDate>false</LinksUpToDate>
  <CharactersWithSpaces>3668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Project: Online Help Desk                     Group: 7          Faculty: Tran Phuoc Sinh</dc:title>
  <dc:subject/>
  <dc:creator>Hung Nguyen</dc:creator>
  <cp:keywords/>
  <cp:lastModifiedBy>nam nguyen</cp:lastModifiedBy>
  <cp:revision>611</cp:revision>
  <cp:lastPrinted>2013-05-27T01:43:00Z</cp:lastPrinted>
  <dcterms:created xsi:type="dcterms:W3CDTF">2014-06-13T17:17:00Z</dcterms:created>
  <dcterms:modified xsi:type="dcterms:W3CDTF">2018-11-13T07:23:00Z</dcterms:modified>
</cp:coreProperties>
</file>